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672"/>
      </w:tblGrid>
      <w:tr w:rsidR="001D4E94" w14:paraId="453B5061" w14:textId="77777777" w:rsidTr="00993C6E">
        <w:bookmarkStart w:id="0" w:name="_GoBack" w:displacedByCustomXml="next"/>
        <w:bookmarkEnd w:id="0" w:displacedByCustomXml="next"/>
        <w:sdt>
          <w:sdtPr>
            <w:rPr>
              <w:color w:val="2F5496" w:themeColor="accent1" w:themeShade="BF"/>
              <w:sz w:val="24"/>
              <w:szCs w:val="24"/>
            </w:rPr>
            <w:alias w:val="Company"/>
            <w:id w:val="13406915"/>
            <w:placeholder>
              <w:docPart w:val="334F316EF27F403FBF5635973DEEFD08"/>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D9982CA" w14:textId="5774E8EE" w:rsidR="001D4E94" w:rsidRDefault="001D4E94" w:rsidP="00993C6E">
                <w:pPr>
                  <w:pStyle w:val="NoSpacing"/>
                  <w:rPr>
                    <w:color w:val="2F5496" w:themeColor="accent1" w:themeShade="BF"/>
                    <w:sz w:val="24"/>
                  </w:rPr>
                </w:pPr>
                <w:r>
                  <w:rPr>
                    <w:color w:val="2F5496" w:themeColor="accent1" w:themeShade="BF"/>
                    <w:sz w:val="24"/>
                    <w:szCs w:val="24"/>
                  </w:rPr>
                  <w:t>Microsoft Surface</w:t>
                </w:r>
              </w:p>
            </w:tc>
          </w:sdtContent>
        </w:sdt>
      </w:tr>
      <w:tr w:rsidR="001D4E94" w14:paraId="5C5EE087" w14:textId="77777777" w:rsidTr="00993C6E">
        <w:tc>
          <w:tcPr>
            <w:tcW w:w="7672" w:type="dxa"/>
          </w:tcPr>
          <w:sdt>
            <w:sdtPr>
              <w:rPr>
                <w:rFonts w:asciiTheme="majorHAnsi" w:eastAsiaTheme="majorEastAsia" w:hAnsiTheme="majorHAnsi" w:cstheme="majorBidi"/>
                <w:color w:val="4472C4" w:themeColor="accent1"/>
                <w:sz w:val="88"/>
                <w:szCs w:val="88"/>
              </w:rPr>
              <w:alias w:val="Title"/>
              <w:id w:val="13406919"/>
              <w:placeholder>
                <w:docPart w:val="6E9DE84CCF2E46AE83A37E7A62111A79"/>
              </w:placeholder>
              <w:dataBinding w:prefixMappings="xmlns:ns0='http://schemas.openxmlformats.org/package/2006/metadata/core-properties' xmlns:ns1='http://purl.org/dc/elements/1.1/'" w:xpath="/ns0:coreProperties[1]/ns1:title[1]" w:storeItemID="{6C3C8BC8-F283-45AE-878A-BAB7291924A1}"/>
              <w:text/>
            </w:sdtPr>
            <w:sdtEndPr/>
            <w:sdtContent>
              <w:p w14:paraId="0F8780A5" w14:textId="47598072" w:rsidR="001D4E94" w:rsidRDefault="008301A3" w:rsidP="00993C6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Driver Module Framework (DMF)</w:t>
                </w:r>
              </w:p>
            </w:sdtContent>
          </w:sdt>
        </w:tc>
      </w:tr>
      <w:tr w:rsidR="001D4E94" w14:paraId="142ACFB2" w14:textId="77777777" w:rsidTr="00993C6E">
        <w:sdt>
          <w:sdtPr>
            <w:rPr>
              <w:color w:val="2F5496" w:themeColor="accent1" w:themeShade="BF"/>
              <w:sz w:val="24"/>
              <w:szCs w:val="24"/>
            </w:rPr>
            <w:alias w:val="Subtitle"/>
            <w:id w:val="13406923"/>
            <w:placeholder>
              <w:docPart w:val="EAF4F3261EA34F4EA566D4111D23BE0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ED889CA" w14:textId="39F30DA3" w:rsidR="001D4E94" w:rsidRDefault="00917823" w:rsidP="00993C6E">
                <w:pPr>
                  <w:pStyle w:val="NoSpacing"/>
                  <w:rPr>
                    <w:color w:val="2F5496" w:themeColor="accent1" w:themeShade="BF"/>
                    <w:sz w:val="24"/>
                  </w:rPr>
                </w:pPr>
                <w:r>
                  <w:rPr>
                    <w:color w:val="2F5496" w:themeColor="accent1" w:themeShade="BF"/>
                    <w:sz w:val="24"/>
                    <w:szCs w:val="24"/>
                  </w:rPr>
                  <w:t>v2.4.1</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398"/>
      </w:tblGrid>
      <w:tr w:rsidR="001D4E94" w14:paraId="3CA50D21" w14:textId="77777777" w:rsidTr="00993C6E">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5261D70444B441F2865BEB4B5B9055F5"/>
              </w:placeholder>
              <w:dataBinding w:prefixMappings="xmlns:ns0='http://schemas.openxmlformats.org/package/2006/metadata/core-properties' xmlns:ns1='http://purl.org/dc/elements/1.1/'" w:xpath="/ns0:coreProperties[1]/ns1:creator[1]" w:storeItemID="{6C3C8BC8-F283-45AE-878A-BAB7291924A1}"/>
              <w:text/>
            </w:sdtPr>
            <w:sdtEndPr/>
            <w:sdtContent>
              <w:p w14:paraId="496E93D0" w14:textId="34E5E8F6" w:rsidR="001D4E94" w:rsidRDefault="001F48AA" w:rsidP="00993C6E">
                <w:pPr>
                  <w:pStyle w:val="NoSpacing"/>
                  <w:rPr>
                    <w:color w:val="4472C4" w:themeColor="accent1"/>
                    <w:sz w:val="28"/>
                    <w:szCs w:val="28"/>
                  </w:rPr>
                </w:pPr>
                <w:r>
                  <w:rPr>
                    <w:color w:val="4472C4" w:themeColor="accent1"/>
                    <w:sz w:val="28"/>
                    <w:szCs w:val="28"/>
                  </w:rPr>
                  <w:t>Sam Tertzakian</w:t>
                </w:r>
                <w:r w:rsidR="00EF539C">
                  <w:rPr>
                    <w:color w:val="4472C4" w:themeColor="accent1"/>
                    <w:sz w:val="28"/>
                    <w:szCs w:val="28"/>
                  </w:rPr>
                  <w:t xml:space="preserve"> and Rajesh Gururaj</w:t>
                </w:r>
              </w:p>
            </w:sdtContent>
          </w:sdt>
          <w:sdt>
            <w:sdtPr>
              <w:rPr>
                <w:color w:val="4472C4" w:themeColor="accent1"/>
                <w:sz w:val="28"/>
                <w:szCs w:val="28"/>
              </w:rPr>
              <w:alias w:val="Date"/>
              <w:tag w:val="Date"/>
              <w:id w:val="13406932"/>
              <w:placeholder>
                <w:docPart w:val="EBA08D26A4D141B3AC82638C789F0DE5"/>
              </w:placeholder>
              <w:dataBinding w:prefixMappings="xmlns:ns0='http://schemas.microsoft.com/office/2006/coverPageProps'" w:xpath="/ns0:CoverPageProperties[1]/ns0:PublishDate[1]" w:storeItemID="{55AF091B-3C7A-41E3-B477-F2FDAA23CFDA}"/>
              <w:date w:fullDate="2018-09-19T00:00:00Z">
                <w:dateFormat w:val="M-d-yyyy"/>
                <w:lid w:val="en-US"/>
                <w:storeMappedDataAs w:val="dateTime"/>
                <w:calendar w:val="gregorian"/>
              </w:date>
            </w:sdtPr>
            <w:sdtEndPr/>
            <w:sdtContent>
              <w:p w14:paraId="32297C96" w14:textId="487F1BD6" w:rsidR="001D4E94" w:rsidRDefault="00917823" w:rsidP="00993C6E">
                <w:pPr>
                  <w:pStyle w:val="NoSpacing"/>
                  <w:rPr>
                    <w:color w:val="4472C4" w:themeColor="accent1"/>
                    <w:sz w:val="28"/>
                    <w:szCs w:val="28"/>
                  </w:rPr>
                </w:pPr>
                <w:r>
                  <w:rPr>
                    <w:color w:val="4472C4" w:themeColor="accent1"/>
                    <w:sz w:val="28"/>
                    <w:szCs w:val="28"/>
                  </w:rPr>
                  <w:t>9-19-2018</w:t>
                </w:r>
              </w:p>
            </w:sdtContent>
          </w:sdt>
          <w:p w14:paraId="7C9D6127" w14:textId="77777777" w:rsidR="001D4E94" w:rsidRDefault="001D4E94" w:rsidP="00993C6E">
            <w:pPr>
              <w:pStyle w:val="NoSpacing"/>
              <w:rPr>
                <w:color w:val="4472C4" w:themeColor="accent1"/>
              </w:rPr>
            </w:pPr>
          </w:p>
        </w:tc>
      </w:tr>
    </w:tbl>
    <w:p w14:paraId="371DB5C7" w14:textId="77777777" w:rsidR="009F7656" w:rsidRPr="008C355C" w:rsidRDefault="00D35E5D" w:rsidP="009F7656">
      <w:pPr>
        <w:jc w:val="center"/>
        <w:rPr>
          <w:b/>
          <w:u w:val="single"/>
        </w:rPr>
      </w:pPr>
      <w:r>
        <w:br w:type="page"/>
      </w:r>
      <w:r w:rsidR="001D4E94">
        <w:lastRenderedPageBreak/>
        <w:br w:type="page"/>
      </w:r>
      <w:r w:rsidR="009F7656" w:rsidRPr="008C355C">
        <w:rPr>
          <w:b/>
          <w:u w:val="single"/>
        </w:rPr>
        <w:lastRenderedPageBreak/>
        <w:t>Document Chang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990"/>
        <w:gridCol w:w="1260"/>
        <w:gridCol w:w="5125"/>
      </w:tblGrid>
      <w:tr w:rsidR="009F7656" w14:paraId="34FD3A58" w14:textId="77777777" w:rsidTr="00BE79D0">
        <w:tc>
          <w:tcPr>
            <w:tcW w:w="1975" w:type="dxa"/>
          </w:tcPr>
          <w:p w14:paraId="09D37334" w14:textId="77777777" w:rsidR="009F7656" w:rsidRPr="008C355C" w:rsidRDefault="009F7656" w:rsidP="00993C6E">
            <w:pPr>
              <w:rPr>
                <w:b/>
              </w:rPr>
            </w:pPr>
            <w:r w:rsidRPr="008C355C">
              <w:rPr>
                <w:b/>
              </w:rPr>
              <w:t>Date</w:t>
            </w:r>
          </w:p>
        </w:tc>
        <w:tc>
          <w:tcPr>
            <w:tcW w:w="990" w:type="dxa"/>
          </w:tcPr>
          <w:p w14:paraId="0FF7588D" w14:textId="77777777" w:rsidR="009F7656" w:rsidRPr="008C355C" w:rsidRDefault="009F7656" w:rsidP="00993C6E">
            <w:pPr>
              <w:rPr>
                <w:b/>
              </w:rPr>
            </w:pPr>
            <w:r w:rsidRPr="008C355C">
              <w:rPr>
                <w:b/>
              </w:rPr>
              <w:t>Version</w:t>
            </w:r>
          </w:p>
        </w:tc>
        <w:tc>
          <w:tcPr>
            <w:tcW w:w="1260" w:type="dxa"/>
          </w:tcPr>
          <w:p w14:paraId="1F0CD7B7" w14:textId="77777777" w:rsidR="009F7656" w:rsidRPr="008C355C" w:rsidRDefault="009F7656" w:rsidP="00993C6E">
            <w:pPr>
              <w:rPr>
                <w:b/>
              </w:rPr>
            </w:pPr>
            <w:r w:rsidRPr="008C355C">
              <w:rPr>
                <w:b/>
              </w:rPr>
              <w:t>Author</w:t>
            </w:r>
          </w:p>
        </w:tc>
        <w:tc>
          <w:tcPr>
            <w:tcW w:w="5125" w:type="dxa"/>
          </w:tcPr>
          <w:p w14:paraId="4ABC4DB0" w14:textId="77777777" w:rsidR="009F7656" w:rsidRPr="008C355C" w:rsidRDefault="009F7656" w:rsidP="00993C6E">
            <w:pPr>
              <w:rPr>
                <w:b/>
              </w:rPr>
            </w:pPr>
            <w:r w:rsidRPr="008C355C">
              <w:rPr>
                <w:b/>
              </w:rPr>
              <w:t>Description</w:t>
            </w:r>
          </w:p>
        </w:tc>
      </w:tr>
      <w:tr w:rsidR="009F7656" w14:paraId="54355491" w14:textId="77777777" w:rsidTr="00BE79D0">
        <w:tc>
          <w:tcPr>
            <w:tcW w:w="1975" w:type="dxa"/>
          </w:tcPr>
          <w:p w14:paraId="71B420E6" w14:textId="0C2D9FC1" w:rsidR="009F7656" w:rsidRDefault="009F7656" w:rsidP="00993C6E">
            <w:r>
              <w:t>November 18, 2017</w:t>
            </w:r>
          </w:p>
        </w:tc>
        <w:tc>
          <w:tcPr>
            <w:tcW w:w="990" w:type="dxa"/>
          </w:tcPr>
          <w:p w14:paraId="265F1D14" w14:textId="2C38DD09" w:rsidR="009F7656" w:rsidRDefault="00492C24" w:rsidP="00993C6E">
            <w:r>
              <w:t>2</w:t>
            </w:r>
            <w:r w:rsidR="009F7656">
              <w:t>.0</w:t>
            </w:r>
          </w:p>
        </w:tc>
        <w:tc>
          <w:tcPr>
            <w:tcW w:w="1260" w:type="dxa"/>
          </w:tcPr>
          <w:p w14:paraId="29EB561E" w14:textId="6B8C0420" w:rsidR="009F7656" w:rsidRDefault="00B378E2" w:rsidP="00993C6E">
            <w:r>
              <w:t>Sam Tertzakian</w:t>
            </w:r>
          </w:p>
        </w:tc>
        <w:tc>
          <w:tcPr>
            <w:tcW w:w="5125" w:type="dxa"/>
          </w:tcPr>
          <w:p w14:paraId="44538C2C" w14:textId="77777777" w:rsidR="009F7656" w:rsidRDefault="009F7656" w:rsidP="00993C6E">
            <w:r>
              <w:t>Initial version (derived from original DMF documentation).</w:t>
            </w:r>
          </w:p>
        </w:tc>
      </w:tr>
      <w:tr w:rsidR="00F6760F" w14:paraId="23385513" w14:textId="77777777" w:rsidTr="00BE79D0">
        <w:tc>
          <w:tcPr>
            <w:tcW w:w="1975" w:type="dxa"/>
          </w:tcPr>
          <w:p w14:paraId="032F60C3" w14:textId="2151717B" w:rsidR="00F6760F" w:rsidRDefault="00F6760F" w:rsidP="00993C6E">
            <w:r>
              <w:t>January 2, 2018</w:t>
            </w:r>
          </w:p>
        </w:tc>
        <w:tc>
          <w:tcPr>
            <w:tcW w:w="990" w:type="dxa"/>
          </w:tcPr>
          <w:p w14:paraId="4B9FDC6D" w14:textId="394184F8" w:rsidR="00F6760F" w:rsidRDefault="00F6760F" w:rsidP="00993C6E">
            <w:r>
              <w:t>2.0.8</w:t>
            </w:r>
          </w:p>
        </w:tc>
        <w:tc>
          <w:tcPr>
            <w:tcW w:w="1260" w:type="dxa"/>
          </w:tcPr>
          <w:p w14:paraId="4ED8154B" w14:textId="25657E89" w:rsidR="00F6760F" w:rsidRDefault="00B378E2" w:rsidP="00993C6E">
            <w:r>
              <w:t>Sam Tertzakian</w:t>
            </w:r>
          </w:p>
        </w:tc>
        <w:tc>
          <w:tcPr>
            <w:tcW w:w="5125" w:type="dxa"/>
          </w:tcPr>
          <w:p w14:paraId="52B5CAF7" w14:textId="3102073E" w:rsidR="00F6760F" w:rsidRDefault="00F6760F" w:rsidP="00993C6E">
            <w:r>
              <w:t>Incorporate changes by Charlie Arcuri.</w:t>
            </w:r>
          </w:p>
        </w:tc>
      </w:tr>
      <w:tr w:rsidR="00A72DED" w14:paraId="3D57CBE4" w14:textId="77777777" w:rsidTr="00BE79D0">
        <w:tc>
          <w:tcPr>
            <w:tcW w:w="1975" w:type="dxa"/>
          </w:tcPr>
          <w:p w14:paraId="4D9EB3AA" w14:textId="49B88BE0" w:rsidR="00A72DED" w:rsidRDefault="00A72DED" w:rsidP="00993C6E">
            <w:r>
              <w:t>January 2, 2018</w:t>
            </w:r>
          </w:p>
        </w:tc>
        <w:tc>
          <w:tcPr>
            <w:tcW w:w="990" w:type="dxa"/>
          </w:tcPr>
          <w:p w14:paraId="5C5F6D8D" w14:textId="2210BBCA" w:rsidR="00A72DED" w:rsidRDefault="00A72DED" w:rsidP="00993C6E">
            <w:r>
              <w:t>2.0.9</w:t>
            </w:r>
          </w:p>
        </w:tc>
        <w:tc>
          <w:tcPr>
            <w:tcW w:w="1260" w:type="dxa"/>
          </w:tcPr>
          <w:p w14:paraId="53FAB089" w14:textId="33A0F426" w:rsidR="00A72DED" w:rsidRDefault="00B378E2" w:rsidP="00993C6E">
            <w:r>
              <w:t>Sam Tertzakian</w:t>
            </w:r>
          </w:p>
        </w:tc>
        <w:tc>
          <w:tcPr>
            <w:tcW w:w="5125" w:type="dxa"/>
          </w:tcPr>
          <w:p w14:paraId="53534A57" w14:textId="3FF63268" w:rsidR="00A72DED" w:rsidRDefault="00A72DED" w:rsidP="00993C6E">
            <w:r>
              <w:t>Incorporate changes by Sweta Ananth.</w:t>
            </w:r>
          </w:p>
        </w:tc>
      </w:tr>
      <w:tr w:rsidR="001F48AA" w14:paraId="764CD000" w14:textId="77777777" w:rsidTr="00BE79D0">
        <w:tc>
          <w:tcPr>
            <w:tcW w:w="1975" w:type="dxa"/>
          </w:tcPr>
          <w:p w14:paraId="3EFB14F2" w14:textId="0BD94989" w:rsidR="001F48AA" w:rsidRDefault="001F48AA" w:rsidP="00993C6E">
            <w:r>
              <w:t>February 1, 2018</w:t>
            </w:r>
          </w:p>
        </w:tc>
        <w:tc>
          <w:tcPr>
            <w:tcW w:w="990" w:type="dxa"/>
          </w:tcPr>
          <w:p w14:paraId="415F5D2F" w14:textId="13D7AD20" w:rsidR="001F48AA" w:rsidRDefault="001F48AA" w:rsidP="00993C6E">
            <w:r>
              <w:t>2.1.</w:t>
            </w:r>
            <w:r w:rsidR="004D648C">
              <w:t>1</w:t>
            </w:r>
          </w:p>
        </w:tc>
        <w:tc>
          <w:tcPr>
            <w:tcW w:w="1260" w:type="dxa"/>
          </w:tcPr>
          <w:p w14:paraId="0286A2AE" w14:textId="5EB815E5" w:rsidR="001F48AA" w:rsidRDefault="00B378E2" w:rsidP="00993C6E">
            <w:r>
              <w:t>Sam Tertzakian</w:t>
            </w:r>
          </w:p>
        </w:tc>
        <w:tc>
          <w:tcPr>
            <w:tcW w:w="5125" w:type="dxa"/>
          </w:tcPr>
          <w:p w14:paraId="021B8F15" w14:textId="5281BA29" w:rsidR="001F48AA" w:rsidRDefault="001F48AA" w:rsidP="00993C6E">
            <w:r>
              <w:t>Incorporate changes by Scott Durland.</w:t>
            </w:r>
            <w:r w:rsidR="005B2D8C">
              <w:t xml:space="preserve"> Add diagrams.</w:t>
            </w:r>
          </w:p>
        </w:tc>
      </w:tr>
      <w:tr w:rsidR="00B37988" w14:paraId="6894A091" w14:textId="77777777" w:rsidTr="00BE79D0">
        <w:tc>
          <w:tcPr>
            <w:tcW w:w="1975" w:type="dxa"/>
          </w:tcPr>
          <w:p w14:paraId="14B5D72C" w14:textId="55B753C3" w:rsidR="00B37988" w:rsidRDefault="00B37988" w:rsidP="00993C6E">
            <w:r>
              <w:t>February 13, 2018</w:t>
            </w:r>
          </w:p>
        </w:tc>
        <w:tc>
          <w:tcPr>
            <w:tcW w:w="990" w:type="dxa"/>
          </w:tcPr>
          <w:p w14:paraId="1F0C6830" w14:textId="04D910ED" w:rsidR="00B37988" w:rsidRDefault="00B37988" w:rsidP="00993C6E">
            <w:r>
              <w:t>2.1.2</w:t>
            </w:r>
          </w:p>
        </w:tc>
        <w:tc>
          <w:tcPr>
            <w:tcW w:w="1260" w:type="dxa"/>
          </w:tcPr>
          <w:p w14:paraId="3A05AB91" w14:textId="2C36E054" w:rsidR="00B37988" w:rsidRDefault="00B378E2" w:rsidP="00993C6E">
            <w:r>
              <w:t>Sam Tertzakian</w:t>
            </w:r>
          </w:p>
        </w:tc>
        <w:tc>
          <w:tcPr>
            <w:tcW w:w="5125" w:type="dxa"/>
          </w:tcPr>
          <w:p w14:paraId="0693A103" w14:textId="75B3F77F" w:rsidR="00B37988" w:rsidRDefault="00B37988" w:rsidP="00993C6E">
            <w:r>
              <w:t>Edit authors.</w:t>
            </w:r>
          </w:p>
        </w:tc>
      </w:tr>
      <w:tr w:rsidR="00D27C82" w14:paraId="44E9F0B4" w14:textId="77777777" w:rsidTr="00BE79D0">
        <w:tc>
          <w:tcPr>
            <w:tcW w:w="1975" w:type="dxa"/>
          </w:tcPr>
          <w:p w14:paraId="55BBE18A" w14:textId="627E67AD" w:rsidR="00D27C82" w:rsidRDefault="00D27C82" w:rsidP="00993C6E">
            <w:r>
              <w:t>February 17, 2018</w:t>
            </w:r>
          </w:p>
        </w:tc>
        <w:tc>
          <w:tcPr>
            <w:tcW w:w="990" w:type="dxa"/>
          </w:tcPr>
          <w:p w14:paraId="23C840A1" w14:textId="232366E1" w:rsidR="00D27C82" w:rsidRDefault="00D27C82" w:rsidP="00993C6E">
            <w:r>
              <w:t>2.2.0</w:t>
            </w:r>
          </w:p>
        </w:tc>
        <w:tc>
          <w:tcPr>
            <w:tcW w:w="1260" w:type="dxa"/>
          </w:tcPr>
          <w:p w14:paraId="54641DA1" w14:textId="70F527CF" w:rsidR="00D27C82" w:rsidRDefault="00B378E2" w:rsidP="00993C6E">
            <w:r>
              <w:t>Sam Tertzakian</w:t>
            </w:r>
          </w:p>
        </w:tc>
        <w:tc>
          <w:tcPr>
            <w:tcW w:w="5125" w:type="dxa"/>
          </w:tcPr>
          <w:p w14:paraId="1FD18BB9" w14:textId="7AFE1CA0" w:rsidR="00D27C82" w:rsidRDefault="00D27C82" w:rsidP="00993C6E">
            <w:r>
              <w:t>Document Transport Modules.</w:t>
            </w:r>
          </w:p>
        </w:tc>
      </w:tr>
      <w:tr w:rsidR="00254BCB" w14:paraId="1261356C" w14:textId="77777777" w:rsidTr="00BE79D0">
        <w:tc>
          <w:tcPr>
            <w:tcW w:w="1975" w:type="dxa"/>
          </w:tcPr>
          <w:p w14:paraId="744ABCE2" w14:textId="08FB3157" w:rsidR="00254BCB" w:rsidRDefault="00254BCB" w:rsidP="00993C6E">
            <w:r>
              <w:t>March 8, 2018</w:t>
            </w:r>
          </w:p>
        </w:tc>
        <w:tc>
          <w:tcPr>
            <w:tcW w:w="990" w:type="dxa"/>
          </w:tcPr>
          <w:p w14:paraId="723D231C" w14:textId="3C901F5E" w:rsidR="00254BCB" w:rsidRDefault="00254BCB" w:rsidP="00993C6E">
            <w:r>
              <w:t>2.2.1</w:t>
            </w:r>
          </w:p>
        </w:tc>
        <w:tc>
          <w:tcPr>
            <w:tcW w:w="1260" w:type="dxa"/>
          </w:tcPr>
          <w:p w14:paraId="2E78D080" w14:textId="1BB7DED7" w:rsidR="00254BCB" w:rsidRDefault="00B378E2" w:rsidP="00993C6E">
            <w:r>
              <w:t>Sam Tertzakian</w:t>
            </w:r>
          </w:p>
        </w:tc>
        <w:tc>
          <w:tcPr>
            <w:tcW w:w="5125" w:type="dxa"/>
          </w:tcPr>
          <w:p w14:paraId="6BE3848E" w14:textId="1DA8009E" w:rsidR="00254BCB" w:rsidRDefault="00254BCB" w:rsidP="00993C6E">
            <w:r>
              <w:t>Update for reduced Client API surface</w:t>
            </w:r>
            <w:r w:rsidR="00DC0BE6">
              <w:t xml:space="preserve"> and Feature Modules.</w:t>
            </w:r>
          </w:p>
        </w:tc>
      </w:tr>
      <w:tr w:rsidR="00B643EC" w14:paraId="41EFC3D6" w14:textId="77777777" w:rsidTr="00BE79D0">
        <w:tc>
          <w:tcPr>
            <w:tcW w:w="1975" w:type="dxa"/>
          </w:tcPr>
          <w:p w14:paraId="17A117DD" w14:textId="2A20BE80" w:rsidR="00B643EC" w:rsidRDefault="00B643EC" w:rsidP="00993C6E">
            <w:r>
              <w:t>March 21, 2018</w:t>
            </w:r>
          </w:p>
        </w:tc>
        <w:tc>
          <w:tcPr>
            <w:tcW w:w="990" w:type="dxa"/>
          </w:tcPr>
          <w:p w14:paraId="1A1D4484" w14:textId="76B1AA00" w:rsidR="00B643EC" w:rsidRDefault="00B643EC" w:rsidP="00993C6E">
            <w:r>
              <w:t>2.2.2</w:t>
            </w:r>
          </w:p>
        </w:tc>
        <w:tc>
          <w:tcPr>
            <w:tcW w:w="1260" w:type="dxa"/>
          </w:tcPr>
          <w:p w14:paraId="6FDA3D83" w14:textId="4D79862F" w:rsidR="00B643EC" w:rsidRDefault="00B378E2" w:rsidP="00993C6E">
            <w:r>
              <w:t>Sam Tertzakian</w:t>
            </w:r>
          </w:p>
        </w:tc>
        <w:tc>
          <w:tcPr>
            <w:tcW w:w="5125" w:type="dxa"/>
          </w:tcPr>
          <w:p w14:paraId="2276C852" w14:textId="36538865" w:rsidR="00B643EC" w:rsidRDefault="00B643EC" w:rsidP="00993C6E">
            <w:r>
              <w:t>Update for updated Module declaration macros.</w:t>
            </w:r>
            <w:r w:rsidR="0052509D">
              <w:t xml:space="preserve"> Update to correct errors/omissions in version 2.2.1.</w:t>
            </w:r>
          </w:p>
        </w:tc>
      </w:tr>
      <w:tr w:rsidR="005C1E45" w14:paraId="5C9062A3" w14:textId="77777777" w:rsidTr="00BE79D0">
        <w:tc>
          <w:tcPr>
            <w:tcW w:w="1975" w:type="dxa"/>
          </w:tcPr>
          <w:p w14:paraId="2BD28DBC" w14:textId="3F3EE190" w:rsidR="005C1E45" w:rsidRDefault="005C1E45" w:rsidP="00993C6E">
            <w:r>
              <w:t>April 5, 2018</w:t>
            </w:r>
          </w:p>
        </w:tc>
        <w:tc>
          <w:tcPr>
            <w:tcW w:w="990" w:type="dxa"/>
          </w:tcPr>
          <w:p w14:paraId="479422D0" w14:textId="6E393EC5" w:rsidR="005C1E45" w:rsidRDefault="005C1E45" w:rsidP="00993C6E">
            <w:r>
              <w:t>2.3.0</w:t>
            </w:r>
          </w:p>
        </w:tc>
        <w:tc>
          <w:tcPr>
            <w:tcW w:w="1260" w:type="dxa"/>
          </w:tcPr>
          <w:p w14:paraId="19086446" w14:textId="3791D0E6" w:rsidR="005C1E45" w:rsidRDefault="00B378E2" w:rsidP="00993C6E">
            <w:r>
              <w:t>Sam Tertzakian</w:t>
            </w:r>
          </w:p>
        </w:tc>
        <w:tc>
          <w:tcPr>
            <w:tcW w:w="5125" w:type="dxa"/>
          </w:tcPr>
          <w:p w14:paraId="71FB9BAE" w14:textId="1C6E1559" w:rsidR="005C1E45" w:rsidRDefault="005C1E45" w:rsidP="00993C6E">
            <w:r>
              <w:t>Update for Module Libraries.</w:t>
            </w:r>
          </w:p>
        </w:tc>
      </w:tr>
      <w:tr w:rsidR="00840649" w14:paraId="547260A4" w14:textId="77777777" w:rsidTr="00BE79D0">
        <w:tc>
          <w:tcPr>
            <w:tcW w:w="1975" w:type="dxa"/>
          </w:tcPr>
          <w:p w14:paraId="67BE4823" w14:textId="298C3C4E" w:rsidR="00840649" w:rsidRDefault="00840649" w:rsidP="00993C6E">
            <w:r>
              <w:t>July 23, 2018</w:t>
            </w:r>
          </w:p>
        </w:tc>
        <w:tc>
          <w:tcPr>
            <w:tcW w:w="990" w:type="dxa"/>
          </w:tcPr>
          <w:p w14:paraId="09E24D38" w14:textId="4EE4AA95" w:rsidR="00840649" w:rsidRDefault="00840649" w:rsidP="00993C6E">
            <w:r>
              <w:t>2.3.1</w:t>
            </w:r>
          </w:p>
        </w:tc>
        <w:tc>
          <w:tcPr>
            <w:tcW w:w="1260" w:type="dxa"/>
          </w:tcPr>
          <w:p w14:paraId="49B92367" w14:textId="761FF6BC" w:rsidR="00840649" w:rsidRDefault="00B378E2" w:rsidP="00993C6E">
            <w:r>
              <w:t>Sam Tertzakian</w:t>
            </w:r>
          </w:p>
        </w:tc>
        <w:tc>
          <w:tcPr>
            <w:tcW w:w="5125" w:type="dxa"/>
          </w:tcPr>
          <w:p w14:paraId="5E8FF9E3" w14:textId="60AE072E" w:rsidR="00840649" w:rsidRDefault="00840649" w:rsidP="00993C6E">
            <w:r>
              <w:t>Update</w:t>
            </w:r>
            <w:r w:rsidR="0021294C">
              <w:t>d</w:t>
            </w:r>
            <w:r>
              <w:t xml:space="preserve"> for recent DMF changes. </w:t>
            </w:r>
          </w:p>
        </w:tc>
      </w:tr>
      <w:tr w:rsidR="0021294C" w14:paraId="2F3DB4BA" w14:textId="77777777" w:rsidTr="00BE79D0">
        <w:tc>
          <w:tcPr>
            <w:tcW w:w="1975" w:type="dxa"/>
          </w:tcPr>
          <w:p w14:paraId="67C90DA9" w14:textId="0F4648C9" w:rsidR="0021294C" w:rsidRDefault="0021294C" w:rsidP="00993C6E">
            <w:r>
              <w:t>August 10, 201</w:t>
            </w:r>
            <w:r w:rsidR="00E87A1A">
              <w:t>8</w:t>
            </w:r>
          </w:p>
        </w:tc>
        <w:tc>
          <w:tcPr>
            <w:tcW w:w="990" w:type="dxa"/>
          </w:tcPr>
          <w:p w14:paraId="271DEFD4" w14:textId="27405FCB" w:rsidR="0021294C" w:rsidRDefault="0021294C" w:rsidP="00993C6E">
            <w:r>
              <w:t>2.3.3</w:t>
            </w:r>
          </w:p>
        </w:tc>
        <w:tc>
          <w:tcPr>
            <w:tcW w:w="1260" w:type="dxa"/>
          </w:tcPr>
          <w:p w14:paraId="42864CEA" w14:textId="404BDD15" w:rsidR="0021294C" w:rsidRDefault="0021294C" w:rsidP="00993C6E">
            <w:r>
              <w:t>Sam Tertzakian</w:t>
            </w:r>
          </w:p>
        </w:tc>
        <w:tc>
          <w:tcPr>
            <w:tcW w:w="5125" w:type="dxa"/>
          </w:tcPr>
          <w:p w14:paraId="35418FFD" w14:textId="6189EE2A" w:rsidR="0021294C" w:rsidRDefault="0021294C" w:rsidP="00993C6E">
            <w:r>
              <w:t>Updated to correct some errors.</w:t>
            </w:r>
          </w:p>
        </w:tc>
      </w:tr>
      <w:tr w:rsidR="00D576FB" w14:paraId="3E4CB8AC" w14:textId="77777777" w:rsidTr="00BE79D0">
        <w:tc>
          <w:tcPr>
            <w:tcW w:w="1975" w:type="dxa"/>
          </w:tcPr>
          <w:p w14:paraId="7421B3E5" w14:textId="5630FB5C" w:rsidR="00D576FB" w:rsidRDefault="00D576FB" w:rsidP="00993C6E">
            <w:r>
              <w:t>September 1</w:t>
            </w:r>
            <w:r w:rsidR="00C96617">
              <w:t>2</w:t>
            </w:r>
            <w:r>
              <w:t>, 201</w:t>
            </w:r>
            <w:r w:rsidR="00E87A1A">
              <w:t>8</w:t>
            </w:r>
          </w:p>
        </w:tc>
        <w:tc>
          <w:tcPr>
            <w:tcW w:w="990" w:type="dxa"/>
          </w:tcPr>
          <w:p w14:paraId="4BFF6103" w14:textId="7B655A10" w:rsidR="00D576FB" w:rsidRDefault="00D576FB" w:rsidP="00993C6E">
            <w:r>
              <w:t>2.</w:t>
            </w:r>
            <w:r w:rsidR="00D007B1">
              <w:t>4</w:t>
            </w:r>
            <w:r>
              <w:t>.</w:t>
            </w:r>
            <w:r w:rsidR="00D007B1">
              <w:t>0</w:t>
            </w:r>
          </w:p>
        </w:tc>
        <w:tc>
          <w:tcPr>
            <w:tcW w:w="1260" w:type="dxa"/>
          </w:tcPr>
          <w:p w14:paraId="1F397DA5" w14:textId="2C8B1D64" w:rsidR="00D576FB" w:rsidRDefault="00D576FB" w:rsidP="00993C6E">
            <w:r>
              <w:t>Sam Tertzakian</w:t>
            </w:r>
          </w:p>
        </w:tc>
        <w:tc>
          <w:tcPr>
            <w:tcW w:w="5125" w:type="dxa"/>
          </w:tcPr>
          <w:p w14:paraId="7B95D657" w14:textId="0BFBA4E3" w:rsidR="00D576FB" w:rsidRDefault="00D576FB" w:rsidP="00993C6E">
            <w:r>
              <w:t>Updated to explain new APIs for creating Child Modules.</w:t>
            </w:r>
            <w:r w:rsidR="008175C7">
              <w:t xml:space="preserve"> Update examples to match current version of code.</w:t>
            </w:r>
            <w:r w:rsidR="005331F2">
              <w:t xml:space="preserve"> Update to add new APIs.</w:t>
            </w:r>
          </w:p>
        </w:tc>
      </w:tr>
      <w:tr w:rsidR="00917823" w14:paraId="67D0894E" w14:textId="77777777" w:rsidTr="00BE79D0">
        <w:tc>
          <w:tcPr>
            <w:tcW w:w="1975" w:type="dxa"/>
          </w:tcPr>
          <w:p w14:paraId="0654C073" w14:textId="0E5571D1" w:rsidR="00917823" w:rsidRDefault="00917823" w:rsidP="00993C6E">
            <w:r>
              <w:t>September 19, 2018</w:t>
            </w:r>
          </w:p>
        </w:tc>
        <w:tc>
          <w:tcPr>
            <w:tcW w:w="990" w:type="dxa"/>
          </w:tcPr>
          <w:p w14:paraId="7C67BE9C" w14:textId="4BAC6049" w:rsidR="00917823" w:rsidRDefault="00917823" w:rsidP="00993C6E">
            <w:r>
              <w:t>2.4.1</w:t>
            </w:r>
          </w:p>
        </w:tc>
        <w:tc>
          <w:tcPr>
            <w:tcW w:w="1260" w:type="dxa"/>
          </w:tcPr>
          <w:p w14:paraId="330867C6" w14:textId="7DEE0675" w:rsidR="00917823" w:rsidRDefault="00917823" w:rsidP="00993C6E">
            <w:r>
              <w:t>Sam Tertzakian</w:t>
            </w:r>
          </w:p>
        </w:tc>
        <w:tc>
          <w:tcPr>
            <w:tcW w:w="5125" w:type="dxa"/>
          </w:tcPr>
          <w:p w14:paraId="6481EF91" w14:textId="40A8BA34" w:rsidR="00917823" w:rsidRDefault="00917823" w:rsidP="00993C6E">
            <w:r>
              <w:t>Update for updated WPP tracing methods.</w:t>
            </w:r>
          </w:p>
        </w:tc>
      </w:tr>
    </w:tbl>
    <w:p w14:paraId="7A82BF57" w14:textId="51C1CAF8" w:rsidR="009F7656" w:rsidRDefault="009F7656">
      <w:pPr>
        <w:rPr>
          <w:rFonts w:asciiTheme="majorHAnsi" w:eastAsiaTheme="majorEastAsia" w:hAnsiTheme="majorHAnsi" w:cstheme="majorBidi"/>
          <w:color w:val="2F5496" w:themeColor="accent1" w:themeShade="BF"/>
          <w:sz w:val="32"/>
          <w:szCs w:val="32"/>
        </w:rPr>
      </w:pPr>
    </w:p>
    <w:p w14:paraId="2F0958BD" w14:textId="77777777" w:rsidR="00F91003" w:rsidRDefault="00F91003">
      <w:pPr>
        <w:rPr>
          <w:b/>
          <w:u w:val="single"/>
        </w:rPr>
      </w:pPr>
      <w:r>
        <w:rPr>
          <w:b/>
          <w:u w:val="single"/>
        </w:rPr>
        <w:br w:type="page"/>
      </w:r>
    </w:p>
    <w:p w14:paraId="0406300D" w14:textId="01B8F12F" w:rsidR="00FF4BF4" w:rsidRPr="008C355C" w:rsidRDefault="00FF4BF4" w:rsidP="00FF4BF4">
      <w:pPr>
        <w:jc w:val="center"/>
        <w:rPr>
          <w:b/>
          <w:u w:val="single"/>
        </w:rPr>
      </w:pPr>
      <w:r w:rsidRPr="008C355C">
        <w:rPr>
          <w:b/>
          <w:u w:val="single"/>
        </w:rPr>
        <w:lastRenderedPageBreak/>
        <w:t xml:space="preserve">Document </w:t>
      </w:r>
      <w:r>
        <w:rPr>
          <w:b/>
          <w:u w:val="single"/>
        </w:rPr>
        <w:t>Conven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FF4BF4" w14:paraId="13E6F709" w14:textId="77777777" w:rsidTr="00BE79D0">
        <w:trPr>
          <w:trHeight w:val="271"/>
        </w:trPr>
        <w:tc>
          <w:tcPr>
            <w:tcW w:w="2965" w:type="dxa"/>
          </w:tcPr>
          <w:p w14:paraId="7C6E0A95" w14:textId="3BC90CBD" w:rsidR="00FF4BF4" w:rsidRPr="008C355C" w:rsidRDefault="00FF4BF4" w:rsidP="00993C6E">
            <w:pPr>
              <w:rPr>
                <w:b/>
              </w:rPr>
            </w:pPr>
            <w:r>
              <w:rPr>
                <w:b/>
              </w:rPr>
              <w:t>Convention</w:t>
            </w:r>
          </w:p>
        </w:tc>
        <w:tc>
          <w:tcPr>
            <w:tcW w:w="6367" w:type="dxa"/>
          </w:tcPr>
          <w:p w14:paraId="2498E83F" w14:textId="50534B97" w:rsidR="00FF4BF4" w:rsidRPr="008C355C" w:rsidRDefault="00FF4BF4" w:rsidP="00993C6E">
            <w:pPr>
              <w:rPr>
                <w:b/>
              </w:rPr>
            </w:pPr>
            <w:r>
              <w:rPr>
                <w:b/>
              </w:rPr>
              <w:t>Meaning</w:t>
            </w:r>
          </w:p>
        </w:tc>
      </w:tr>
      <w:tr w:rsidR="00FF4BF4" w14:paraId="119638C2" w14:textId="77777777" w:rsidTr="00BE79D0">
        <w:trPr>
          <w:trHeight w:val="555"/>
        </w:trPr>
        <w:tc>
          <w:tcPr>
            <w:tcW w:w="2965" w:type="dxa"/>
          </w:tcPr>
          <w:p w14:paraId="6B4AABA8" w14:textId="6D39B44E" w:rsidR="00FF4BF4" w:rsidRDefault="00FF4BF4" w:rsidP="00993C6E">
            <w:r>
              <w:t>DMF</w:t>
            </w:r>
          </w:p>
        </w:tc>
        <w:tc>
          <w:tcPr>
            <w:tcW w:w="6367" w:type="dxa"/>
          </w:tcPr>
          <w:p w14:paraId="2AA83216" w14:textId="4BA90DE0" w:rsidR="00FF4BF4" w:rsidRDefault="00FF4BF4" w:rsidP="00993C6E">
            <w:r>
              <w:t>Driver Module Framework</w:t>
            </w:r>
          </w:p>
        </w:tc>
      </w:tr>
      <w:tr w:rsidR="0050779D" w14:paraId="74E932AF" w14:textId="77777777" w:rsidTr="00BE79D0">
        <w:trPr>
          <w:trHeight w:val="555"/>
        </w:trPr>
        <w:tc>
          <w:tcPr>
            <w:tcW w:w="2965" w:type="dxa"/>
          </w:tcPr>
          <w:p w14:paraId="1B3E7847" w14:textId="638DF07D" w:rsidR="0050779D" w:rsidRDefault="0050779D" w:rsidP="0050779D">
            <w:r>
              <w:t>WDF</w:t>
            </w:r>
          </w:p>
        </w:tc>
        <w:tc>
          <w:tcPr>
            <w:tcW w:w="6367" w:type="dxa"/>
          </w:tcPr>
          <w:p w14:paraId="4698F483" w14:textId="574FD954" w:rsidR="0050779D" w:rsidRDefault="0050779D" w:rsidP="0050779D">
            <w:r>
              <w:t>Windows Driver Framework (KMDF or UMDF).</w:t>
            </w:r>
          </w:p>
        </w:tc>
      </w:tr>
      <w:tr w:rsidR="00D719A5" w14:paraId="30BA5654" w14:textId="77777777" w:rsidTr="00BE79D0">
        <w:trPr>
          <w:trHeight w:val="555"/>
        </w:trPr>
        <w:tc>
          <w:tcPr>
            <w:tcW w:w="2965" w:type="dxa"/>
          </w:tcPr>
          <w:p w14:paraId="430D1432" w14:textId="680896A0" w:rsidR="00D719A5" w:rsidRDefault="00D719A5" w:rsidP="0050779D">
            <w:r>
              <w:t>WDM</w:t>
            </w:r>
          </w:p>
        </w:tc>
        <w:tc>
          <w:tcPr>
            <w:tcW w:w="6367" w:type="dxa"/>
          </w:tcPr>
          <w:p w14:paraId="67CCA3F2" w14:textId="19182FFE" w:rsidR="00D719A5" w:rsidRDefault="00D719A5" w:rsidP="0050779D">
            <w:r>
              <w:t>Windows Driver Model. The layered driver model that the Windows operating system uses to organize device drivers.</w:t>
            </w:r>
          </w:p>
        </w:tc>
      </w:tr>
      <w:tr w:rsidR="0050779D" w14:paraId="52A847AC" w14:textId="77777777" w:rsidTr="00BE79D0">
        <w:trPr>
          <w:trHeight w:val="555"/>
        </w:trPr>
        <w:tc>
          <w:tcPr>
            <w:tcW w:w="2965" w:type="dxa"/>
          </w:tcPr>
          <w:p w14:paraId="62FED18E" w14:textId="2A60CD82" w:rsidR="0050779D" w:rsidRDefault="0050779D" w:rsidP="0050779D">
            <w:r>
              <w:t>Module</w:t>
            </w:r>
          </w:p>
        </w:tc>
        <w:tc>
          <w:tcPr>
            <w:tcW w:w="6367" w:type="dxa"/>
          </w:tcPr>
          <w:p w14:paraId="64BA1AF0" w14:textId="44C6EE8D" w:rsidR="0050779D" w:rsidRDefault="0050779D" w:rsidP="00074FAD">
            <w:r>
              <w:t xml:space="preserve">A DMF Module. </w:t>
            </w:r>
            <w:r w:rsidR="00074FAD">
              <w:t>A set of code</w:t>
            </w:r>
            <w:r>
              <w:t xml:space="preserve"> that has a specific structure that is compatible with the DMF framework.</w:t>
            </w:r>
          </w:p>
        </w:tc>
      </w:tr>
      <w:tr w:rsidR="00D22165" w14:paraId="49E5386A" w14:textId="77777777" w:rsidTr="00BE79D0">
        <w:trPr>
          <w:trHeight w:val="555"/>
        </w:trPr>
        <w:tc>
          <w:tcPr>
            <w:tcW w:w="2965" w:type="dxa"/>
          </w:tcPr>
          <w:p w14:paraId="2F4F529F" w14:textId="77777777" w:rsidR="00D22165" w:rsidRDefault="00D22165" w:rsidP="00D22165">
            <w:r>
              <w:t>Child Module</w:t>
            </w:r>
          </w:p>
        </w:tc>
        <w:tc>
          <w:tcPr>
            <w:tcW w:w="6367" w:type="dxa"/>
          </w:tcPr>
          <w:p w14:paraId="112169D1" w14:textId="77777777" w:rsidR="00D22165" w:rsidRDefault="00D22165" w:rsidP="00D22165">
            <w:r>
              <w:t xml:space="preserve">A Module that is instantiated by another Module. </w:t>
            </w:r>
          </w:p>
        </w:tc>
      </w:tr>
      <w:tr w:rsidR="00D22165" w14:paraId="006B1D89" w14:textId="77777777" w:rsidTr="00BE79D0">
        <w:trPr>
          <w:trHeight w:val="555"/>
        </w:trPr>
        <w:tc>
          <w:tcPr>
            <w:tcW w:w="2965" w:type="dxa"/>
          </w:tcPr>
          <w:p w14:paraId="79B20AE7" w14:textId="77777777" w:rsidR="00D22165" w:rsidRDefault="00D22165" w:rsidP="00D22165">
            <w:r>
              <w:t>Parent Module</w:t>
            </w:r>
          </w:p>
        </w:tc>
        <w:tc>
          <w:tcPr>
            <w:tcW w:w="6367" w:type="dxa"/>
          </w:tcPr>
          <w:p w14:paraId="3E593C4D" w14:textId="77777777" w:rsidR="00D22165" w:rsidRDefault="00D22165" w:rsidP="00D22165">
            <w:r>
              <w:t xml:space="preserve">A Module that instantiates a Child Module. </w:t>
            </w:r>
          </w:p>
        </w:tc>
      </w:tr>
      <w:tr w:rsidR="0050779D" w14:paraId="1EEE43B6" w14:textId="77777777" w:rsidTr="00BE79D0">
        <w:trPr>
          <w:trHeight w:val="555"/>
        </w:trPr>
        <w:tc>
          <w:tcPr>
            <w:tcW w:w="2965" w:type="dxa"/>
          </w:tcPr>
          <w:p w14:paraId="3CC72356" w14:textId="55B2D167" w:rsidR="0050779D" w:rsidRDefault="0050779D" w:rsidP="0050779D">
            <w:r>
              <w:t>Client Driver</w:t>
            </w:r>
          </w:p>
        </w:tc>
        <w:tc>
          <w:tcPr>
            <w:tcW w:w="6367" w:type="dxa"/>
          </w:tcPr>
          <w:p w14:paraId="3EA36F36" w14:textId="2766D8C1" w:rsidR="0050779D" w:rsidRDefault="0050779D" w:rsidP="0050779D">
            <w:r>
              <w:t>A WDF device driver that uses DMF.</w:t>
            </w:r>
          </w:p>
        </w:tc>
      </w:tr>
      <w:tr w:rsidR="0050779D" w14:paraId="274BE588" w14:textId="77777777" w:rsidTr="00BE79D0">
        <w:trPr>
          <w:trHeight w:val="555"/>
        </w:trPr>
        <w:tc>
          <w:tcPr>
            <w:tcW w:w="2965" w:type="dxa"/>
          </w:tcPr>
          <w:p w14:paraId="1FDE9202" w14:textId="693BF2C2" w:rsidR="0050779D" w:rsidRDefault="0050779D" w:rsidP="0050779D">
            <w:r>
              <w:t>Client</w:t>
            </w:r>
          </w:p>
        </w:tc>
        <w:tc>
          <w:tcPr>
            <w:tcW w:w="6367" w:type="dxa"/>
          </w:tcPr>
          <w:p w14:paraId="38942B3F" w14:textId="3027C78F" w:rsidR="0050779D" w:rsidRDefault="008F0E66" w:rsidP="0050779D">
            <w:r>
              <w:t xml:space="preserve">The user of a </w:t>
            </w:r>
            <w:r w:rsidR="00D22165">
              <w:t>M</w:t>
            </w:r>
            <w:r>
              <w:t xml:space="preserve">odule; the code being served by a </w:t>
            </w:r>
            <w:r w:rsidR="00D22165">
              <w:t>M</w:t>
            </w:r>
            <w:r>
              <w:t xml:space="preserve">odule. It </w:t>
            </w:r>
            <w:r w:rsidR="00D22165">
              <w:t>can</w:t>
            </w:r>
            <w:r>
              <w:t xml:space="preserve"> either be a </w:t>
            </w:r>
            <w:r w:rsidR="00A25A37">
              <w:t>P</w:t>
            </w:r>
            <w:r>
              <w:t xml:space="preserve">arent </w:t>
            </w:r>
            <w:r w:rsidR="00D22165">
              <w:t>M</w:t>
            </w:r>
            <w:r>
              <w:t xml:space="preserve">odule or a </w:t>
            </w:r>
            <w:r w:rsidR="00A25A37">
              <w:t>C</w:t>
            </w:r>
            <w:r>
              <w:t xml:space="preserve">lient </w:t>
            </w:r>
            <w:r w:rsidR="00A25A37">
              <w:t>D</w:t>
            </w:r>
            <w:r>
              <w:t>river.</w:t>
            </w:r>
          </w:p>
        </w:tc>
      </w:tr>
      <w:tr w:rsidR="005C1E45" w14:paraId="37113C4A" w14:textId="77777777" w:rsidTr="00BE79D0">
        <w:trPr>
          <w:trHeight w:val="555"/>
        </w:trPr>
        <w:tc>
          <w:tcPr>
            <w:tcW w:w="2965" w:type="dxa"/>
          </w:tcPr>
          <w:p w14:paraId="5119971D" w14:textId="4884D8D9" w:rsidR="005C1E45" w:rsidRDefault="005C1E45" w:rsidP="0050779D">
            <w:r>
              <w:t>Library</w:t>
            </w:r>
          </w:p>
        </w:tc>
        <w:tc>
          <w:tcPr>
            <w:tcW w:w="6367" w:type="dxa"/>
          </w:tcPr>
          <w:p w14:paraId="5DC704D5" w14:textId="066811A4" w:rsidR="005C1E45" w:rsidRDefault="005C1E45" w:rsidP="0050779D">
            <w:r>
              <w:t>A library of DMF Modules. It differs from “library” which is an arbitrary .lib file which contains reusable code in a binary format.</w:t>
            </w:r>
          </w:p>
        </w:tc>
      </w:tr>
      <w:tr w:rsidR="005C1E45" w14:paraId="3925665A" w14:textId="77777777" w:rsidTr="00BE79D0">
        <w:trPr>
          <w:trHeight w:val="555"/>
        </w:trPr>
        <w:tc>
          <w:tcPr>
            <w:tcW w:w="2965" w:type="dxa"/>
          </w:tcPr>
          <w:p w14:paraId="1CC1FF95" w14:textId="585064CB" w:rsidR="005C1E45" w:rsidRDefault="005C1E45" w:rsidP="0050779D">
            <w:r>
              <w:t>Module Include File</w:t>
            </w:r>
          </w:p>
        </w:tc>
        <w:tc>
          <w:tcPr>
            <w:tcW w:w="6367" w:type="dxa"/>
          </w:tcPr>
          <w:p w14:paraId="5976AF06" w14:textId="7C625CB8" w:rsidR="005C1E45" w:rsidRDefault="005C1E45" w:rsidP="0050779D">
            <w:r>
              <w:t>A</w:t>
            </w:r>
            <w:r w:rsidR="00D576FB">
              <w:t>n</w:t>
            </w:r>
            <w:r>
              <w:t xml:space="preserve"> .h file that contains all the information needed for a Client to instantiate and use a Module.</w:t>
            </w:r>
          </w:p>
        </w:tc>
      </w:tr>
      <w:tr w:rsidR="005C1E45" w14:paraId="66B9A3C3" w14:textId="77777777" w:rsidTr="00BE79D0">
        <w:trPr>
          <w:trHeight w:val="555"/>
        </w:trPr>
        <w:tc>
          <w:tcPr>
            <w:tcW w:w="2965" w:type="dxa"/>
          </w:tcPr>
          <w:p w14:paraId="3A0AF148" w14:textId="3B2DC10F" w:rsidR="005C1E45" w:rsidRDefault="005C1E45" w:rsidP="0050779D">
            <w:r>
              <w:t>Library Include File</w:t>
            </w:r>
          </w:p>
        </w:tc>
        <w:tc>
          <w:tcPr>
            <w:tcW w:w="6367" w:type="dxa"/>
          </w:tcPr>
          <w:p w14:paraId="50D717D2" w14:textId="648BF694" w:rsidR="005C1E45" w:rsidRDefault="005C1E45" w:rsidP="0050779D">
            <w:r>
              <w:t>A</w:t>
            </w:r>
            <w:r w:rsidR="00D576FB">
              <w:t>n</w:t>
            </w:r>
            <w:r>
              <w:t xml:space="preserve"> .h file that contains all the information needed for a Client to instantiate and use Modules in a </w:t>
            </w:r>
            <w:r w:rsidR="004C6210">
              <w:t>specific</w:t>
            </w:r>
            <w:r>
              <w:t xml:space="preserve"> Library.</w:t>
            </w:r>
          </w:p>
        </w:tc>
      </w:tr>
    </w:tbl>
    <w:p w14:paraId="1294742C" w14:textId="2B8E8241" w:rsidR="00FF4BF4" w:rsidRDefault="00FF4BF4">
      <w:pPr>
        <w:rPr>
          <w:rFonts w:asciiTheme="majorHAnsi" w:eastAsiaTheme="majorEastAsia" w:hAnsiTheme="majorHAnsi" w:cstheme="majorBidi"/>
          <w:color w:val="2F5496" w:themeColor="accent1" w:themeShade="BF"/>
          <w:sz w:val="32"/>
          <w:szCs w:val="32"/>
        </w:rPr>
      </w:pPr>
    </w:p>
    <w:p w14:paraId="6A7DB636" w14:textId="77777777" w:rsidR="00F91003" w:rsidRDefault="00F91003">
      <w:pPr>
        <w:rPr>
          <w:b/>
          <w:u w:val="single"/>
        </w:rPr>
      </w:pPr>
      <w:r>
        <w:rPr>
          <w:b/>
          <w:u w:val="single"/>
        </w:rPr>
        <w:br w:type="page"/>
      </w:r>
    </w:p>
    <w:p w14:paraId="58483E42" w14:textId="639053C7" w:rsidR="00911167" w:rsidRDefault="00911167" w:rsidP="00911167">
      <w:pPr>
        <w:jc w:val="center"/>
        <w:rPr>
          <w:b/>
          <w:u w:val="single"/>
        </w:rPr>
      </w:pPr>
      <w:r w:rsidRPr="008C355C">
        <w:rPr>
          <w:b/>
          <w:u w:val="single"/>
        </w:rPr>
        <w:lastRenderedPageBreak/>
        <w:t>Document</w:t>
      </w:r>
      <w:r>
        <w:rPr>
          <w:b/>
          <w:u w:val="single"/>
        </w:rPr>
        <w:t>ation Guide</w:t>
      </w:r>
    </w:p>
    <w:p w14:paraId="32EADF46" w14:textId="414EF952" w:rsidR="00AB50E2" w:rsidRPr="008C355C" w:rsidRDefault="00AB50E2" w:rsidP="00AB50E2">
      <w:r>
        <w:t>This document is part of a family of documents that explain D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911167" w14:paraId="5C9B18F8" w14:textId="77777777" w:rsidTr="00806EBE">
        <w:trPr>
          <w:trHeight w:val="271"/>
        </w:trPr>
        <w:tc>
          <w:tcPr>
            <w:tcW w:w="2965" w:type="dxa"/>
          </w:tcPr>
          <w:p w14:paraId="668943D0" w14:textId="7D8AE739" w:rsidR="00911167" w:rsidRPr="008C355C" w:rsidRDefault="006B5D83" w:rsidP="00911167">
            <w:pPr>
              <w:rPr>
                <w:b/>
              </w:rPr>
            </w:pPr>
            <w:r>
              <w:rPr>
                <w:b/>
              </w:rPr>
              <w:t>Document Title</w:t>
            </w:r>
          </w:p>
        </w:tc>
        <w:tc>
          <w:tcPr>
            <w:tcW w:w="6367" w:type="dxa"/>
          </w:tcPr>
          <w:p w14:paraId="3AFB7A99" w14:textId="130B9B3E" w:rsidR="00911167" w:rsidRPr="008C355C" w:rsidRDefault="006B5D83" w:rsidP="00911167">
            <w:pPr>
              <w:rPr>
                <w:b/>
              </w:rPr>
            </w:pPr>
            <w:r>
              <w:rPr>
                <w:b/>
              </w:rPr>
              <w:t>Purpose</w:t>
            </w:r>
          </w:p>
        </w:tc>
      </w:tr>
      <w:tr w:rsidR="003E3DB0" w14:paraId="2EC318BB" w14:textId="77777777" w:rsidTr="00806EBE">
        <w:trPr>
          <w:trHeight w:val="555"/>
        </w:trPr>
        <w:tc>
          <w:tcPr>
            <w:tcW w:w="2965" w:type="dxa"/>
          </w:tcPr>
          <w:p w14:paraId="67125541" w14:textId="4CBBA4FA" w:rsidR="003E3DB0" w:rsidRPr="003E3DB0" w:rsidRDefault="003E3DB0" w:rsidP="003E3DB0">
            <w:r w:rsidRPr="006B5D83">
              <w:rPr>
                <w:i/>
              </w:rPr>
              <w:t>Device Driver Writing Considerations</w:t>
            </w:r>
            <w:r w:rsidR="00A17DDA">
              <w:rPr>
                <w:i/>
              </w:rPr>
              <w:t>: An Introduction to DMF</w:t>
            </w:r>
          </w:p>
        </w:tc>
        <w:tc>
          <w:tcPr>
            <w:tcW w:w="6367" w:type="dxa"/>
          </w:tcPr>
          <w:p w14:paraId="455D7E4D" w14:textId="7A799E55" w:rsidR="003E3DB0" w:rsidRDefault="003E3DB0" w:rsidP="003E3DB0">
            <w:r>
              <w:t>This document discusses issues device driver authors need to consider when writing device drivers. Furthermore, this document lays out the case for why DMF exists and why it can help device driver programmers.</w:t>
            </w:r>
          </w:p>
        </w:tc>
      </w:tr>
      <w:tr w:rsidR="00911167" w14:paraId="414B397E" w14:textId="77777777" w:rsidTr="00806EBE">
        <w:trPr>
          <w:trHeight w:val="555"/>
        </w:trPr>
        <w:tc>
          <w:tcPr>
            <w:tcW w:w="2965" w:type="dxa"/>
          </w:tcPr>
          <w:p w14:paraId="4519D6AF" w14:textId="58E588F1" w:rsidR="00911167" w:rsidRPr="007F505F" w:rsidRDefault="00911167" w:rsidP="00911167">
            <w:r w:rsidRPr="006B5D83">
              <w:rPr>
                <w:i/>
              </w:rPr>
              <w:t>Driver Module Framework</w:t>
            </w:r>
            <w:r w:rsidR="007D30FF" w:rsidRPr="006B5D83">
              <w:rPr>
                <w:i/>
              </w:rPr>
              <w:t xml:space="preserve"> (DMF)</w:t>
            </w:r>
            <w:r w:rsidR="007F505F">
              <w:rPr>
                <w:i/>
              </w:rPr>
              <w:t xml:space="preserve"> </w:t>
            </w:r>
            <w:r w:rsidR="007F505F">
              <w:t>(this document)</w:t>
            </w:r>
          </w:p>
        </w:tc>
        <w:tc>
          <w:tcPr>
            <w:tcW w:w="6367" w:type="dxa"/>
          </w:tcPr>
          <w:p w14:paraId="0B4DC355" w14:textId="0CC22F99" w:rsidR="00911167" w:rsidRDefault="00911167" w:rsidP="00911167">
            <w:r>
              <w:t>This document</w:t>
            </w:r>
            <w:r w:rsidR="007D30FF">
              <w:t xml:space="preserve"> </w:t>
            </w:r>
            <w:r>
              <w:t>explains the DMF API and how to use it.</w:t>
            </w:r>
            <w:r w:rsidR="00F91003">
              <w:t xml:space="preserve"> As you read this document, please have access to the source code so you can have a better view of how the APIs are used.</w:t>
            </w:r>
          </w:p>
        </w:tc>
      </w:tr>
      <w:tr w:rsidR="00911167" w14:paraId="5C284FB4" w14:textId="77777777" w:rsidTr="00806EBE">
        <w:trPr>
          <w:trHeight w:val="555"/>
        </w:trPr>
        <w:tc>
          <w:tcPr>
            <w:tcW w:w="2965" w:type="dxa"/>
          </w:tcPr>
          <w:p w14:paraId="0F2389BB" w14:textId="73781F90" w:rsidR="00911167" w:rsidRPr="006B5D83" w:rsidRDefault="00911167" w:rsidP="00911167">
            <w:pPr>
              <w:rPr>
                <w:i/>
              </w:rPr>
            </w:pPr>
            <w:r w:rsidRPr="006B5D83">
              <w:rPr>
                <w:i/>
              </w:rPr>
              <w:t>BranchTrack</w:t>
            </w:r>
          </w:p>
        </w:tc>
        <w:tc>
          <w:tcPr>
            <w:tcW w:w="6367" w:type="dxa"/>
          </w:tcPr>
          <w:p w14:paraId="61678A0F" w14:textId="1D8D1B4D" w:rsidR="00911167" w:rsidRDefault="00911167" w:rsidP="00911167">
            <w:r>
              <w:t xml:space="preserve">This document explains what BranchTrack is and how to use it. </w:t>
            </w:r>
            <w:r w:rsidR="00B902DC">
              <w:t>(BranchTrack requires DMF.)</w:t>
            </w:r>
            <w:r w:rsidR="00F91003">
              <w:t xml:space="preserve"> As you read this document, please have access to the source code so you can have a better view of how the APIs are used.</w:t>
            </w:r>
          </w:p>
        </w:tc>
      </w:tr>
    </w:tbl>
    <w:p w14:paraId="665AF544" w14:textId="710CE7E0" w:rsidR="00FF4BF4" w:rsidRDefault="00FF4BF4" w:rsidP="008301A3"/>
    <w:p w14:paraId="4C88D21E" w14:textId="340134C7" w:rsidR="00D7369A" w:rsidRDefault="00D7369A">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sdt>
      <w:sdtPr>
        <w:rPr>
          <w:rFonts w:asciiTheme="minorHAnsi" w:eastAsiaTheme="minorEastAsia" w:hAnsiTheme="minorHAnsi" w:cstheme="minorBidi"/>
          <w:b w:val="0"/>
          <w:bCs w:val="0"/>
          <w:smallCaps w:val="0"/>
          <w:color w:val="auto"/>
          <w:sz w:val="22"/>
          <w:szCs w:val="22"/>
        </w:rPr>
        <w:id w:val="-1329366671"/>
        <w:docPartObj>
          <w:docPartGallery w:val="Table of Contents"/>
          <w:docPartUnique/>
        </w:docPartObj>
      </w:sdtPr>
      <w:sdtEndPr>
        <w:rPr>
          <w:noProof/>
        </w:rPr>
      </w:sdtEndPr>
      <w:sdtContent>
        <w:p w14:paraId="00A17B8D" w14:textId="15C241C5" w:rsidR="003E3DB0" w:rsidRDefault="003E3DB0" w:rsidP="003E3DB0">
          <w:pPr>
            <w:pStyle w:val="TOCHeading"/>
            <w:numPr>
              <w:ilvl w:val="0"/>
              <w:numId w:val="0"/>
            </w:numPr>
          </w:pPr>
          <w:r>
            <w:t>Contents</w:t>
          </w:r>
        </w:p>
        <w:p w14:paraId="0D42B0D4" w14:textId="15708019" w:rsidR="00823520" w:rsidRDefault="003E3DB0">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5141943" w:history="1">
            <w:r w:rsidR="00823520" w:rsidRPr="00C91588">
              <w:rPr>
                <w:rStyle w:val="Hyperlink"/>
                <w:noProof/>
              </w:rPr>
              <w:t>1</w:t>
            </w:r>
            <w:r w:rsidR="00823520">
              <w:rPr>
                <w:rFonts w:cstheme="minorBidi"/>
                <w:noProof/>
              </w:rPr>
              <w:tab/>
            </w:r>
            <w:r w:rsidR="00823520" w:rsidRPr="00C91588">
              <w:rPr>
                <w:rStyle w:val="Hyperlink"/>
                <w:noProof/>
              </w:rPr>
              <w:t>What is the Driver Module Framework (DMF)?</w:t>
            </w:r>
            <w:r w:rsidR="00823520">
              <w:rPr>
                <w:noProof/>
                <w:webHidden/>
              </w:rPr>
              <w:tab/>
            </w:r>
            <w:r w:rsidR="00823520">
              <w:rPr>
                <w:noProof/>
                <w:webHidden/>
              </w:rPr>
              <w:fldChar w:fldCharType="begin"/>
            </w:r>
            <w:r w:rsidR="00823520">
              <w:rPr>
                <w:noProof/>
                <w:webHidden/>
              </w:rPr>
              <w:instrText xml:space="preserve"> PAGEREF _Toc525141943 \h </w:instrText>
            </w:r>
            <w:r w:rsidR="00823520">
              <w:rPr>
                <w:noProof/>
                <w:webHidden/>
              </w:rPr>
            </w:r>
            <w:r w:rsidR="00823520">
              <w:rPr>
                <w:noProof/>
                <w:webHidden/>
              </w:rPr>
              <w:fldChar w:fldCharType="separate"/>
            </w:r>
            <w:r w:rsidR="00823520">
              <w:rPr>
                <w:noProof/>
                <w:webHidden/>
              </w:rPr>
              <w:t>11</w:t>
            </w:r>
            <w:r w:rsidR="00823520">
              <w:rPr>
                <w:noProof/>
                <w:webHidden/>
              </w:rPr>
              <w:fldChar w:fldCharType="end"/>
            </w:r>
          </w:hyperlink>
        </w:p>
        <w:p w14:paraId="5286712F" w14:textId="76435400" w:rsidR="00823520" w:rsidRDefault="00823520">
          <w:pPr>
            <w:pStyle w:val="TOC2"/>
            <w:tabs>
              <w:tab w:val="left" w:pos="880"/>
              <w:tab w:val="right" w:leader="dot" w:pos="9350"/>
            </w:tabs>
            <w:rPr>
              <w:rFonts w:cstheme="minorBidi"/>
              <w:noProof/>
            </w:rPr>
          </w:pPr>
          <w:hyperlink w:anchor="_Toc525141944" w:history="1">
            <w:r w:rsidRPr="00C91588">
              <w:rPr>
                <w:rStyle w:val="Hyperlink"/>
                <w:rFonts w:eastAsia="Times New Roman"/>
                <w:noProof/>
              </w:rPr>
              <w:t>1.1</w:t>
            </w:r>
            <w:r>
              <w:rPr>
                <w:rFonts w:cstheme="minorBidi"/>
                <w:noProof/>
              </w:rPr>
              <w:tab/>
            </w:r>
            <w:r w:rsidRPr="00C91588">
              <w:rPr>
                <w:rStyle w:val="Hyperlink"/>
                <w:rFonts w:eastAsia="Times New Roman"/>
                <w:noProof/>
              </w:rPr>
              <w:t>Goals of DMF</w:t>
            </w:r>
            <w:r>
              <w:rPr>
                <w:noProof/>
                <w:webHidden/>
              </w:rPr>
              <w:tab/>
            </w:r>
            <w:r>
              <w:rPr>
                <w:noProof/>
                <w:webHidden/>
              </w:rPr>
              <w:fldChar w:fldCharType="begin"/>
            </w:r>
            <w:r>
              <w:rPr>
                <w:noProof/>
                <w:webHidden/>
              </w:rPr>
              <w:instrText xml:space="preserve"> PAGEREF _Toc525141944 \h </w:instrText>
            </w:r>
            <w:r>
              <w:rPr>
                <w:noProof/>
                <w:webHidden/>
              </w:rPr>
            </w:r>
            <w:r>
              <w:rPr>
                <w:noProof/>
                <w:webHidden/>
              </w:rPr>
              <w:fldChar w:fldCharType="separate"/>
            </w:r>
            <w:r>
              <w:rPr>
                <w:noProof/>
                <w:webHidden/>
              </w:rPr>
              <w:t>11</w:t>
            </w:r>
            <w:r>
              <w:rPr>
                <w:noProof/>
                <w:webHidden/>
              </w:rPr>
              <w:fldChar w:fldCharType="end"/>
            </w:r>
          </w:hyperlink>
        </w:p>
        <w:p w14:paraId="0AB0EC72" w14:textId="1B27F66E" w:rsidR="00823520" w:rsidRDefault="00823520">
          <w:pPr>
            <w:pStyle w:val="TOC2"/>
            <w:tabs>
              <w:tab w:val="left" w:pos="880"/>
              <w:tab w:val="right" w:leader="dot" w:pos="9350"/>
            </w:tabs>
            <w:rPr>
              <w:rFonts w:cstheme="minorBidi"/>
              <w:noProof/>
            </w:rPr>
          </w:pPr>
          <w:hyperlink w:anchor="_Toc525141945" w:history="1">
            <w:r w:rsidRPr="00C91588">
              <w:rPr>
                <w:rStyle w:val="Hyperlink"/>
                <w:rFonts w:eastAsia="Times New Roman"/>
                <w:noProof/>
              </w:rPr>
              <w:t>1.2</w:t>
            </w:r>
            <w:r>
              <w:rPr>
                <w:rFonts w:cstheme="minorBidi"/>
                <w:noProof/>
              </w:rPr>
              <w:tab/>
            </w:r>
            <w:r w:rsidRPr="00C91588">
              <w:rPr>
                <w:rStyle w:val="Hyperlink"/>
                <w:rFonts w:eastAsia="Times New Roman"/>
                <w:noProof/>
              </w:rPr>
              <w:t>How does DMF Achieve the Above Goals?</w:t>
            </w:r>
            <w:r>
              <w:rPr>
                <w:noProof/>
                <w:webHidden/>
              </w:rPr>
              <w:tab/>
            </w:r>
            <w:r>
              <w:rPr>
                <w:noProof/>
                <w:webHidden/>
              </w:rPr>
              <w:fldChar w:fldCharType="begin"/>
            </w:r>
            <w:r>
              <w:rPr>
                <w:noProof/>
                <w:webHidden/>
              </w:rPr>
              <w:instrText xml:space="preserve"> PAGEREF _Toc525141945 \h </w:instrText>
            </w:r>
            <w:r>
              <w:rPr>
                <w:noProof/>
                <w:webHidden/>
              </w:rPr>
            </w:r>
            <w:r>
              <w:rPr>
                <w:noProof/>
                <w:webHidden/>
              </w:rPr>
              <w:fldChar w:fldCharType="separate"/>
            </w:r>
            <w:r>
              <w:rPr>
                <w:noProof/>
                <w:webHidden/>
              </w:rPr>
              <w:t>11</w:t>
            </w:r>
            <w:r>
              <w:rPr>
                <w:noProof/>
                <w:webHidden/>
              </w:rPr>
              <w:fldChar w:fldCharType="end"/>
            </w:r>
          </w:hyperlink>
        </w:p>
        <w:p w14:paraId="406B991F" w14:textId="4CB32C63" w:rsidR="00823520" w:rsidRDefault="00823520">
          <w:pPr>
            <w:pStyle w:val="TOC1"/>
            <w:tabs>
              <w:tab w:val="left" w:pos="440"/>
              <w:tab w:val="right" w:leader="dot" w:pos="9350"/>
            </w:tabs>
            <w:rPr>
              <w:rFonts w:cstheme="minorBidi"/>
              <w:noProof/>
            </w:rPr>
          </w:pPr>
          <w:hyperlink w:anchor="_Toc525141946" w:history="1">
            <w:r w:rsidRPr="00C91588">
              <w:rPr>
                <w:rStyle w:val="Hyperlink"/>
                <w:noProof/>
              </w:rPr>
              <w:t>2</w:t>
            </w:r>
            <w:r>
              <w:rPr>
                <w:rFonts w:cstheme="minorBidi"/>
                <w:noProof/>
              </w:rPr>
              <w:tab/>
            </w:r>
            <w:r w:rsidRPr="00C91588">
              <w:rPr>
                <w:rStyle w:val="Hyperlink"/>
                <w:noProof/>
              </w:rPr>
              <w:t>How DMF Works in a Client Driver</w:t>
            </w:r>
            <w:r>
              <w:rPr>
                <w:noProof/>
                <w:webHidden/>
              </w:rPr>
              <w:tab/>
            </w:r>
            <w:r>
              <w:rPr>
                <w:noProof/>
                <w:webHidden/>
              </w:rPr>
              <w:fldChar w:fldCharType="begin"/>
            </w:r>
            <w:r>
              <w:rPr>
                <w:noProof/>
                <w:webHidden/>
              </w:rPr>
              <w:instrText xml:space="preserve"> PAGEREF _Toc525141946 \h </w:instrText>
            </w:r>
            <w:r>
              <w:rPr>
                <w:noProof/>
                <w:webHidden/>
              </w:rPr>
            </w:r>
            <w:r>
              <w:rPr>
                <w:noProof/>
                <w:webHidden/>
              </w:rPr>
              <w:fldChar w:fldCharType="separate"/>
            </w:r>
            <w:r>
              <w:rPr>
                <w:noProof/>
                <w:webHidden/>
              </w:rPr>
              <w:t>13</w:t>
            </w:r>
            <w:r>
              <w:rPr>
                <w:noProof/>
                <w:webHidden/>
              </w:rPr>
              <w:fldChar w:fldCharType="end"/>
            </w:r>
          </w:hyperlink>
        </w:p>
        <w:p w14:paraId="7ADE0D94" w14:textId="7E371E60" w:rsidR="00823520" w:rsidRDefault="00823520">
          <w:pPr>
            <w:pStyle w:val="TOC2"/>
            <w:tabs>
              <w:tab w:val="left" w:pos="880"/>
              <w:tab w:val="right" w:leader="dot" w:pos="9350"/>
            </w:tabs>
            <w:rPr>
              <w:rFonts w:cstheme="minorBidi"/>
              <w:noProof/>
            </w:rPr>
          </w:pPr>
          <w:hyperlink w:anchor="_Toc525141947" w:history="1">
            <w:r w:rsidRPr="00C91588">
              <w:rPr>
                <w:rStyle w:val="Hyperlink"/>
                <w:noProof/>
              </w:rPr>
              <w:t>2.1</w:t>
            </w:r>
            <w:r>
              <w:rPr>
                <w:rFonts w:cstheme="minorBidi"/>
                <w:noProof/>
              </w:rPr>
              <w:tab/>
            </w:r>
            <w:r w:rsidRPr="00C91588">
              <w:rPr>
                <w:rStyle w:val="Hyperlink"/>
                <w:noProof/>
              </w:rPr>
              <w:t>Differences between a DMF driver and a traditional (non-DMF) Driver.</w:t>
            </w:r>
            <w:r>
              <w:rPr>
                <w:noProof/>
                <w:webHidden/>
              </w:rPr>
              <w:tab/>
            </w:r>
            <w:r>
              <w:rPr>
                <w:noProof/>
                <w:webHidden/>
              </w:rPr>
              <w:fldChar w:fldCharType="begin"/>
            </w:r>
            <w:r>
              <w:rPr>
                <w:noProof/>
                <w:webHidden/>
              </w:rPr>
              <w:instrText xml:space="preserve"> PAGEREF _Toc525141947 \h </w:instrText>
            </w:r>
            <w:r>
              <w:rPr>
                <w:noProof/>
                <w:webHidden/>
              </w:rPr>
            </w:r>
            <w:r>
              <w:rPr>
                <w:noProof/>
                <w:webHidden/>
              </w:rPr>
              <w:fldChar w:fldCharType="separate"/>
            </w:r>
            <w:r>
              <w:rPr>
                <w:noProof/>
                <w:webHidden/>
              </w:rPr>
              <w:t>13</w:t>
            </w:r>
            <w:r>
              <w:rPr>
                <w:noProof/>
                <w:webHidden/>
              </w:rPr>
              <w:fldChar w:fldCharType="end"/>
            </w:r>
          </w:hyperlink>
        </w:p>
        <w:p w14:paraId="33BBE65F" w14:textId="6790FC4B" w:rsidR="00823520" w:rsidRDefault="00823520">
          <w:pPr>
            <w:pStyle w:val="TOC3"/>
            <w:tabs>
              <w:tab w:val="left" w:pos="1320"/>
              <w:tab w:val="right" w:leader="dot" w:pos="9350"/>
            </w:tabs>
            <w:rPr>
              <w:rFonts w:cstheme="minorBidi"/>
              <w:noProof/>
            </w:rPr>
          </w:pPr>
          <w:hyperlink w:anchor="_Toc525141948" w:history="1">
            <w:r w:rsidRPr="00C91588">
              <w:rPr>
                <w:rStyle w:val="Hyperlink"/>
                <w:noProof/>
              </w:rPr>
              <w:t>2.1.1</w:t>
            </w:r>
            <w:r>
              <w:rPr>
                <w:rFonts w:cstheme="minorBidi"/>
                <w:noProof/>
              </w:rPr>
              <w:tab/>
            </w:r>
            <w:r w:rsidRPr="00C91588">
              <w:rPr>
                <w:rStyle w:val="Hyperlink"/>
                <w:noProof/>
              </w:rPr>
              <w:t>Traditional Driver</w:t>
            </w:r>
            <w:r>
              <w:rPr>
                <w:noProof/>
                <w:webHidden/>
              </w:rPr>
              <w:tab/>
            </w:r>
            <w:r>
              <w:rPr>
                <w:noProof/>
                <w:webHidden/>
              </w:rPr>
              <w:fldChar w:fldCharType="begin"/>
            </w:r>
            <w:r>
              <w:rPr>
                <w:noProof/>
                <w:webHidden/>
              </w:rPr>
              <w:instrText xml:space="preserve"> PAGEREF _Toc525141948 \h </w:instrText>
            </w:r>
            <w:r>
              <w:rPr>
                <w:noProof/>
                <w:webHidden/>
              </w:rPr>
            </w:r>
            <w:r>
              <w:rPr>
                <w:noProof/>
                <w:webHidden/>
              </w:rPr>
              <w:fldChar w:fldCharType="separate"/>
            </w:r>
            <w:r>
              <w:rPr>
                <w:noProof/>
                <w:webHidden/>
              </w:rPr>
              <w:t>13</w:t>
            </w:r>
            <w:r>
              <w:rPr>
                <w:noProof/>
                <w:webHidden/>
              </w:rPr>
              <w:fldChar w:fldCharType="end"/>
            </w:r>
          </w:hyperlink>
        </w:p>
        <w:p w14:paraId="4A818AE0" w14:textId="3DFA8F75" w:rsidR="00823520" w:rsidRDefault="00823520">
          <w:pPr>
            <w:pStyle w:val="TOC3"/>
            <w:tabs>
              <w:tab w:val="left" w:pos="1320"/>
              <w:tab w:val="right" w:leader="dot" w:pos="9350"/>
            </w:tabs>
            <w:rPr>
              <w:rFonts w:cstheme="minorBidi"/>
              <w:noProof/>
            </w:rPr>
          </w:pPr>
          <w:hyperlink w:anchor="_Toc525141949" w:history="1">
            <w:r w:rsidRPr="00C91588">
              <w:rPr>
                <w:rStyle w:val="Hyperlink"/>
                <w:noProof/>
              </w:rPr>
              <w:t>2.1.2</w:t>
            </w:r>
            <w:r>
              <w:rPr>
                <w:rFonts w:cstheme="minorBidi"/>
                <w:noProof/>
              </w:rPr>
              <w:tab/>
            </w:r>
            <w:r w:rsidRPr="00C91588">
              <w:rPr>
                <w:rStyle w:val="Hyperlink"/>
                <w:noProof/>
              </w:rPr>
              <w:t>DMF Driver</w:t>
            </w:r>
            <w:r>
              <w:rPr>
                <w:noProof/>
                <w:webHidden/>
              </w:rPr>
              <w:tab/>
            </w:r>
            <w:r>
              <w:rPr>
                <w:noProof/>
                <w:webHidden/>
              </w:rPr>
              <w:fldChar w:fldCharType="begin"/>
            </w:r>
            <w:r>
              <w:rPr>
                <w:noProof/>
                <w:webHidden/>
              </w:rPr>
              <w:instrText xml:space="preserve"> PAGEREF _Toc525141949 \h </w:instrText>
            </w:r>
            <w:r>
              <w:rPr>
                <w:noProof/>
                <w:webHidden/>
              </w:rPr>
            </w:r>
            <w:r>
              <w:rPr>
                <w:noProof/>
                <w:webHidden/>
              </w:rPr>
              <w:fldChar w:fldCharType="separate"/>
            </w:r>
            <w:r>
              <w:rPr>
                <w:noProof/>
                <w:webHidden/>
              </w:rPr>
              <w:t>13</w:t>
            </w:r>
            <w:r>
              <w:rPr>
                <w:noProof/>
                <w:webHidden/>
              </w:rPr>
              <w:fldChar w:fldCharType="end"/>
            </w:r>
          </w:hyperlink>
        </w:p>
        <w:p w14:paraId="66B98E56" w14:textId="286BC580" w:rsidR="00823520" w:rsidRDefault="00823520">
          <w:pPr>
            <w:pStyle w:val="TOC3"/>
            <w:tabs>
              <w:tab w:val="left" w:pos="1320"/>
              <w:tab w:val="right" w:leader="dot" w:pos="9350"/>
            </w:tabs>
            <w:rPr>
              <w:rFonts w:cstheme="minorBidi"/>
              <w:noProof/>
            </w:rPr>
          </w:pPr>
          <w:hyperlink w:anchor="_Toc525141950" w:history="1">
            <w:r w:rsidRPr="00C91588">
              <w:rPr>
                <w:rStyle w:val="Hyperlink"/>
                <w:noProof/>
              </w:rPr>
              <w:t>2.1.3</w:t>
            </w:r>
            <w:r>
              <w:rPr>
                <w:rFonts w:cstheme="minorBidi"/>
                <w:noProof/>
              </w:rPr>
              <w:tab/>
            </w:r>
            <w:r w:rsidRPr="00C91588">
              <w:rPr>
                <w:rStyle w:val="Hyperlink"/>
                <w:noProof/>
              </w:rPr>
              <w:t>Differences</w:t>
            </w:r>
            <w:r>
              <w:rPr>
                <w:noProof/>
                <w:webHidden/>
              </w:rPr>
              <w:tab/>
            </w:r>
            <w:r>
              <w:rPr>
                <w:noProof/>
                <w:webHidden/>
              </w:rPr>
              <w:fldChar w:fldCharType="begin"/>
            </w:r>
            <w:r>
              <w:rPr>
                <w:noProof/>
                <w:webHidden/>
              </w:rPr>
              <w:instrText xml:space="preserve"> PAGEREF _Toc525141950 \h </w:instrText>
            </w:r>
            <w:r>
              <w:rPr>
                <w:noProof/>
                <w:webHidden/>
              </w:rPr>
            </w:r>
            <w:r>
              <w:rPr>
                <w:noProof/>
                <w:webHidden/>
              </w:rPr>
              <w:fldChar w:fldCharType="separate"/>
            </w:r>
            <w:r>
              <w:rPr>
                <w:noProof/>
                <w:webHidden/>
              </w:rPr>
              <w:t>14</w:t>
            </w:r>
            <w:r>
              <w:rPr>
                <w:noProof/>
                <w:webHidden/>
              </w:rPr>
              <w:fldChar w:fldCharType="end"/>
            </w:r>
          </w:hyperlink>
        </w:p>
        <w:p w14:paraId="779666B6" w14:textId="392EF038" w:rsidR="00823520" w:rsidRDefault="00823520">
          <w:pPr>
            <w:pStyle w:val="TOC2"/>
            <w:tabs>
              <w:tab w:val="left" w:pos="880"/>
              <w:tab w:val="right" w:leader="dot" w:pos="9350"/>
            </w:tabs>
            <w:rPr>
              <w:rFonts w:cstheme="minorBidi"/>
              <w:noProof/>
            </w:rPr>
          </w:pPr>
          <w:hyperlink w:anchor="_Toc525141951" w:history="1">
            <w:r w:rsidRPr="00C91588">
              <w:rPr>
                <w:rStyle w:val="Hyperlink"/>
                <w:noProof/>
              </w:rPr>
              <w:t>2.2</w:t>
            </w:r>
            <w:r>
              <w:rPr>
                <w:rFonts w:cstheme="minorBidi"/>
                <w:noProof/>
              </w:rPr>
              <w:tab/>
            </w:r>
            <w:r w:rsidRPr="00C91588">
              <w:rPr>
                <w:rStyle w:val="Hyperlink"/>
                <w:noProof/>
              </w:rPr>
              <w:t>DMF Container Driver</w:t>
            </w:r>
            <w:r>
              <w:rPr>
                <w:noProof/>
                <w:webHidden/>
              </w:rPr>
              <w:tab/>
            </w:r>
            <w:r>
              <w:rPr>
                <w:noProof/>
                <w:webHidden/>
              </w:rPr>
              <w:fldChar w:fldCharType="begin"/>
            </w:r>
            <w:r>
              <w:rPr>
                <w:noProof/>
                <w:webHidden/>
              </w:rPr>
              <w:instrText xml:space="preserve"> PAGEREF _Toc525141951 \h </w:instrText>
            </w:r>
            <w:r>
              <w:rPr>
                <w:noProof/>
                <w:webHidden/>
              </w:rPr>
            </w:r>
            <w:r>
              <w:rPr>
                <w:noProof/>
                <w:webHidden/>
              </w:rPr>
              <w:fldChar w:fldCharType="separate"/>
            </w:r>
            <w:r>
              <w:rPr>
                <w:noProof/>
                <w:webHidden/>
              </w:rPr>
              <w:t>15</w:t>
            </w:r>
            <w:r>
              <w:rPr>
                <w:noProof/>
                <w:webHidden/>
              </w:rPr>
              <w:fldChar w:fldCharType="end"/>
            </w:r>
          </w:hyperlink>
        </w:p>
        <w:p w14:paraId="5FEF3C6A" w14:textId="6D3CF23F" w:rsidR="00823520" w:rsidRDefault="00823520">
          <w:pPr>
            <w:pStyle w:val="TOC2"/>
            <w:tabs>
              <w:tab w:val="left" w:pos="880"/>
              <w:tab w:val="right" w:leader="dot" w:pos="9350"/>
            </w:tabs>
            <w:rPr>
              <w:rFonts w:cstheme="minorBidi"/>
              <w:noProof/>
            </w:rPr>
          </w:pPr>
          <w:hyperlink w:anchor="_Toc525141952" w:history="1">
            <w:r w:rsidRPr="00C91588">
              <w:rPr>
                <w:rStyle w:val="Hyperlink"/>
                <w:noProof/>
              </w:rPr>
              <w:t>2.3</w:t>
            </w:r>
            <w:r>
              <w:rPr>
                <w:rFonts w:cstheme="minorBidi"/>
                <w:noProof/>
              </w:rPr>
              <w:tab/>
            </w:r>
            <w:r w:rsidRPr="00C91588">
              <w:rPr>
                <w:rStyle w:val="Hyperlink"/>
                <w:noProof/>
              </w:rPr>
              <w:t>DMF Non-Container Driver</w:t>
            </w:r>
            <w:r>
              <w:rPr>
                <w:noProof/>
                <w:webHidden/>
              </w:rPr>
              <w:tab/>
            </w:r>
            <w:r>
              <w:rPr>
                <w:noProof/>
                <w:webHidden/>
              </w:rPr>
              <w:fldChar w:fldCharType="begin"/>
            </w:r>
            <w:r>
              <w:rPr>
                <w:noProof/>
                <w:webHidden/>
              </w:rPr>
              <w:instrText xml:space="preserve"> PAGEREF _Toc525141952 \h </w:instrText>
            </w:r>
            <w:r>
              <w:rPr>
                <w:noProof/>
                <w:webHidden/>
              </w:rPr>
            </w:r>
            <w:r>
              <w:rPr>
                <w:noProof/>
                <w:webHidden/>
              </w:rPr>
              <w:fldChar w:fldCharType="separate"/>
            </w:r>
            <w:r>
              <w:rPr>
                <w:noProof/>
                <w:webHidden/>
              </w:rPr>
              <w:t>16</w:t>
            </w:r>
            <w:r>
              <w:rPr>
                <w:noProof/>
                <w:webHidden/>
              </w:rPr>
              <w:fldChar w:fldCharType="end"/>
            </w:r>
          </w:hyperlink>
        </w:p>
        <w:p w14:paraId="77EDA8B6" w14:textId="0054180E" w:rsidR="00823520" w:rsidRDefault="00823520">
          <w:pPr>
            <w:pStyle w:val="TOC2"/>
            <w:tabs>
              <w:tab w:val="left" w:pos="880"/>
              <w:tab w:val="right" w:leader="dot" w:pos="9350"/>
            </w:tabs>
            <w:rPr>
              <w:rFonts w:cstheme="minorBidi"/>
              <w:noProof/>
            </w:rPr>
          </w:pPr>
          <w:hyperlink w:anchor="_Toc525141953" w:history="1">
            <w:r w:rsidRPr="00C91588">
              <w:rPr>
                <w:rStyle w:val="Hyperlink"/>
                <w:noProof/>
              </w:rPr>
              <w:t>2.4</w:t>
            </w:r>
            <w:r>
              <w:rPr>
                <w:rFonts w:cstheme="minorBidi"/>
                <w:noProof/>
              </w:rPr>
              <w:tab/>
            </w:r>
            <w:r w:rsidRPr="00C91588">
              <w:rPr>
                <w:rStyle w:val="Hyperlink"/>
                <w:noProof/>
              </w:rPr>
              <w:t>Examples of Modules</w:t>
            </w:r>
            <w:r>
              <w:rPr>
                <w:noProof/>
                <w:webHidden/>
              </w:rPr>
              <w:tab/>
            </w:r>
            <w:r>
              <w:rPr>
                <w:noProof/>
                <w:webHidden/>
              </w:rPr>
              <w:fldChar w:fldCharType="begin"/>
            </w:r>
            <w:r>
              <w:rPr>
                <w:noProof/>
                <w:webHidden/>
              </w:rPr>
              <w:instrText xml:space="preserve"> PAGEREF _Toc525141953 \h </w:instrText>
            </w:r>
            <w:r>
              <w:rPr>
                <w:noProof/>
                <w:webHidden/>
              </w:rPr>
            </w:r>
            <w:r>
              <w:rPr>
                <w:noProof/>
                <w:webHidden/>
              </w:rPr>
              <w:fldChar w:fldCharType="separate"/>
            </w:r>
            <w:r>
              <w:rPr>
                <w:noProof/>
                <w:webHidden/>
              </w:rPr>
              <w:t>17</w:t>
            </w:r>
            <w:r>
              <w:rPr>
                <w:noProof/>
                <w:webHidden/>
              </w:rPr>
              <w:fldChar w:fldCharType="end"/>
            </w:r>
          </w:hyperlink>
        </w:p>
        <w:p w14:paraId="736E5822" w14:textId="5A861F59" w:rsidR="00823520" w:rsidRDefault="00823520">
          <w:pPr>
            <w:pStyle w:val="TOC3"/>
            <w:tabs>
              <w:tab w:val="left" w:pos="1320"/>
              <w:tab w:val="right" w:leader="dot" w:pos="9350"/>
            </w:tabs>
            <w:rPr>
              <w:rFonts w:cstheme="minorBidi"/>
              <w:noProof/>
            </w:rPr>
          </w:pPr>
          <w:hyperlink w:anchor="_Toc525141954" w:history="1">
            <w:r w:rsidRPr="00C91588">
              <w:rPr>
                <w:rStyle w:val="Hyperlink"/>
                <w:noProof/>
              </w:rPr>
              <w:t>2.4.1</w:t>
            </w:r>
            <w:r>
              <w:rPr>
                <w:rFonts w:cstheme="minorBidi"/>
                <w:noProof/>
              </w:rPr>
              <w:tab/>
            </w:r>
            <w:r w:rsidRPr="00C91588">
              <w:rPr>
                <w:rStyle w:val="Hyperlink"/>
                <w:noProof/>
              </w:rPr>
              <w:t>Buffers</w:t>
            </w:r>
            <w:r>
              <w:rPr>
                <w:noProof/>
                <w:webHidden/>
              </w:rPr>
              <w:tab/>
            </w:r>
            <w:r>
              <w:rPr>
                <w:noProof/>
                <w:webHidden/>
              </w:rPr>
              <w:fldChar w:fldCharType="begin"/>
            </w:r>
            <w:r>
              <w:rPr>
                <w:noProof/>
                <w:webHidden/>
              </w:rPr>
              <w:instrText xml:space="preserve"> PAGEREF _Toc525141954 \h </w:instrText>
            </w:r>
            <w:r>
              <w:rPr>
                <w:noProof/>
                <w:webHidden/>
              </w:rPr>
            </w:r>
            <w:r>
              <w:rPr>
                <w:noProof/>
                <w:webHidden/>
              </w:rPr>
              <w:fldChar w:fldCharType="separate"/>
            </w:r>
            <w:r>
              <w:rPr>
                <w:noProof/>
                <w:webHidden/>
              </w:rPr>
              <w:t>17</w:t>
            </w:r>
            <w:r>
              <w:rPr>
                <w:noProof/>
                <w:webHidden/>
              </w:rPr>
              <w:fldChar w:fldCharType="end"/>
            </w:r>
          </w:hyperlink>
        </w:p>
        <w:p w14:paraId="6B3800AB" w14:textId="5C69EEAE" w:rsidR="00823520" w:rsidRDefault="00823520">
          <w:pPr>
            <w:pStyle w:val="TOC3"/>
            <w:tabs>
              <w:tab w:val="left" w:pos="1320"/>
              <w:tab w:val="right" w:leader="dot" w:pos="9350"/>
            </w:tabs>
            <w:rPr>
              <w:rFonts w:cstheme="minorBidi"/>
              <w:noProof/>
            </w:rPr>
          </w:pPr>
          <w:hyperlink w:anchor="_Toc525141955" w:history="1">
            <w:r w:rsidRPr="00C91588">
              <w:rPr>
                <w:rStyle w:val="Hyperlink"/>
                <w:noProof/>
              </w:rPr>
              <w:t>2.4.2</w:t>
            </w:r>
            <w:r>
              <w:rPr>
                <w:rFonts w:cstheme="minorBidi"/>
                <w:noProof/>
              </w:rPr>
              <w:tab/>
            </w:r>
            <w:r w:rsidRPr="00C91588">
              <w:rPr>
                <w:rStyle w:val="Hyperlink"/>
                <w:noProof/>
              </w:rPr>
              <w:t>Data Structures</w:t>
            </w:r>
            <w:r>
              <w:rPr>
                <w:noProof/>
                <w:webHidden/>
              </w:rPr>
              <w:tab/>
            </w:r>
            <w:r>
              <w:rPr>
                <w:noProof/>
                <w:webHidden/>
              </w:rPr>
              <w:fldChar w:fldCharType="begin"/>
            </w:r>
            <w:r>
              <w:rPr>
                <w:noProof/>
                <w:webHidden/>
              </w:rPr>
              <w:instrText xml:space="preserve"> PAGEREF _Toc525141955 \h </w:instrText>
            </w:r>
            <w:r>
              <w:rPr>
                <w:noProof/>
                <w:webHidden/>
              </w:rPr>
            </w:r>
            <w:r>
              <w:rPr>
                <w:noProof/>
                <w:webHidden/>
              </w:rPr>
              <w:fldChar w:fldCharType="separate"/>
            </w:r>
            <w:r>
              <w:rPr>
                <w:noProof/>
                <w:webHidden/>
              </w:rPr>
              <w:t>17</w:t>
            </w:r>
            <w:r>
              <w:rPr>
                <w:noProof/>
                <w:webHidden/>
              </w:rPr>
              <w:fldChar w:fldCharType="end"/>
            </w:r>
          </w:hyperlink>
        </w:p>
        <w:p w14:paraId="5E7E84C0" w14:textId="3B643432" w:rsidR="00823520" w:rsidRDefault="00823520">
          <w:pPr>
            <w:pStyle w:val="TOC3"/>
            <w:tabs>
              <w:tab w:val="left" w:pos="1320"/>
              <w:tab w:val="right" w:leader="dot" w:pos="9350"/>
            </w:tabs>
            <w:rPr>
              <w:rFonts w:cstheme="minorBidi"/>
              <w:noProof/>
            </w:rPr>
          </w:pPr>
          <w:hyperlink w:anchor="_Toc525141956" w:history="1">
            <w:r w:rsidRPr="00C91588">
              <w:rPr>
                <w:rStyle w:val="Hyperlink"/>
                <w:noProof/>
              </w:rPr>
              <w:t>2.4.3</w:t>
            </w:r>
            <w:r>
              <w:rPr>
                <w:rFonts w:cstheme="minorBidi"/>
                <w:noProof/>
              </w:rPr>
              <w:tab/>
            </w:r>
            <w:r w:rsidRPr="00C91588">
              <w:rPr>
                <w:rStyle w:val="Hyperlink"/>
                <w:noProof/>
              </w:rPr>
              <w:t>Task Execution</w:t>
            </w:r>
            <w:r>
              <w:rPr>
                <w:noProof/>
                <w:webHidden/>
              </w:rPr>
              <w:tab/>
            </w:r>
            <w:r>
              <w:rPr>
                <w:noProof/>
                <w:webHidden/>
              </w:rPr>
              <w:fldChar w:fldCharType="begin"/>
            </w:r>
            <w:r>
              <w:rPr>
                <w:noProof/>
                <w:webHidden/>
              </w:rPr>
              <w:instrText xml:space="preserve"> PAGEREF _Toc525141956 \h </w:instrText>
            </w:r>
            <w:r>
              <w:rPr>
                <w:noProof/>
                <w:webHidden/>
              </w:rPr>
            </w:r>
            <w:r>
              <w:rPr>
                <w:noProof/>
                <w:webHidden/>
              </w:rPr>
              <w:fldChar w:fldCharType="separate"/>
            </w:r>
            <w:r>
              <w:rPr>
                <w:noProof/>
                <w:webHidden/>
              </w:rPr>
              <w:t>17</w:t>
            </w:r>
            <w:r>
              <w:rPr>
                <w:noProof/>
                <w:webHidden/>
              </w:rPr>
              <w:fldChar w:fldCharType="end"/>
            </w:r>
          </w:hyperlink>
        </w:p>
        <w:p w14:paraId="36B7917E" w14:textId="41E3A94D" w:rsidR="00823520" w:rsidRDefault="00823520">
          <w:pPr>
            <w:pStyle w:val="TOC3"/>
            <w:tabs>
              <w:tab w:val="left" w:pos="1320"/>
              <w:tab w:val="right" w:leader="dot" w:pos="9350"/>
            </w:tabs>
            <w:rPr>
              <w:rFonts w:cstheme="minorBidi"/>
              <w:noProof/>
            </w:rPr>
          </w:pPr>
          <w:hyperlink w:anchor="_Toc525141957" w:history="1">
            <w:r w:rsidRPr="00C91588">
              <w:rPr>
                <w:rStyle w:val="Hyperlink"/>
                <w:noProof/>
              </w:rPr>
              <w:t>2.4.4</w:t>
            </w:r>
            <w:r>
              <w:rPr>
                <w:rFonts w:cstheme="minorBidi"/>
                <w:noProof/>
              </w:rPr>
              <w:tab/>
            </w:r>
            <w:r w:rsidRPr="00C91588">
              <w:rPr>
                <w:rStyle w:val="Hyperlink"/>
                <w:noProof/>
              </w:rPr>
              <w:t>Targets</w:t>
            </w:r>
            <w:r>
              <w:rPr>
                <w:noProof/>
                <w:webHidden/>
              </w:rPr>
              <w:tab/>
            </w:r>
            <w:r>
              <w:rPr>
                <w:noProof/>
                <w:webHidden/>
              </w:rPr>
              <w:fldChar w:fldCharType="begin"/>
            </w:r>
            <w:r>
              <w:rPr>
                <w:noProof/>
                <w:webHidden/>
              </w:rPr>
              <w:instrText xml:space="preserve"> PAGEREF _Toc525141957 \h </w:instrText>
            </w:r>
            <w:r>
              <w:rPr>
                <w:noProof/>
                <w:webHidden/>
              </w:rPr>
            </w:r>
            <w:r>
              <w:rPr>
                <w:noProof/>
                <w:webHidden/>
              </w:rPr>
              <w:fldChar w:fldCharType="separate"/>
            </w:r>
            <w:r>
              <w:rPr>
                <w:noProof/>
                <w:webHidden/>
              </w:rPr>
              <w:t>17</w:t>
            </w:r>
            <w:r>
              <w:rPr>
                <w:noProof/>
                <w:webHidden/>
              </w:rPr>
              <w:fldChar w:fldCharType="end"/>
            </w:r>
          </w:hyperlink>
        </w:p>
        <w:p w14:paraId="3B555D26" w14:textId="09BCD95A" w:rsidR="00823520" w:rsidRDefault="00823520">
          <w:pPr>
            <w:pStyle w:val="TOC3"/>
            <w:tabs>
              <w:tab w:val="left" w:pos="1320"/>
              <w:tab w:val="right" w:leader="dot" w:pos="9350"/>
            </w:tabs>
            <w:rPr>
              <w:rFonts w:cstheme="minorBidi"/>
              <w:noProof/>
            </w:rPr>
          </w:pPr>
          <w:hyperlink w:anchor="_Toc525141958" w:history="1">
            <w:r w:rsidRPr="00C91588">
              <w:rPr>
                <w:rStyle w:val="Hyperlink"/>
                <w:noProof/>
              </w:rPr>
              <w:t>2.4.5</w:t>
            </w:r>
            <w:r>
              <w:rPr>
                <w:rFonts w:cstheme="minorBidi"/>
                <w:noProof/>
              </w:rPr>
              <w:tab/>
            </w:r>
            <w:r w:rsidRPr="00C91588">
              <w:rPr>
                <w:rStyle w:val="Hyperlink"/>
                <w:noProof/>
              </w:rPr>
              <w:t>User Notification</w:t>
            </w:r>
            <w:r>
              <w:rPr>
                <w:noProof/>
                <w:webHidden/>
              </w:rPr>
              <w:tab/>
            </w:r>
            <w:r>
              <w:rPr>
                <w:noProof/>
                <w:webHidden/>
              </w:rPr>
              <w:fldChar w:fldCharType="begin"/>
            </w:r>
            <w:r>
              <w:rPr>
                <w:noProof/>
                <w:webHidden/>
              </w:rPr>
              <w:instrText xml:space="preserve"> PAGEREF _Toc525141958 \h </w:instrText>
            </w:r>
            <w:r>
              <w:rPr>
                <w:noProof/>
                <w:webHidden/>
              </w:rPr>
            </w:r>
            <w:r>
              <w:rPr>
                <w:noProof/>
                <w:webHidden/>
              </w:rPr>
              <w:fldChar w:fldCharType="separate"/>
            </w:r>
            <w:r>
              <w:rPr>
                <w:noProof/>
                <w:webHidden/>
              </w:rPr>
              <w:t>17</w:t>
            </w:r>
            <w:r>
              <w:rPr>
                <w:noProof/>
                <w:webHidden/>
              </w:rPr>
              <w:fldChar w:fldCharType="end"/>
            </w:r>
          </w:hyperlink>
        </w:p>
        <w:p w14:paraId="54E3547E" w14:textId="46D79021" w:rsidR="00823520" w:rsidRDefault="00823520">
          <w:pPr>
            <w:pStyle w:val="TOC3"/>
            <w:tabs>
              <w:tab w:val="left" w:pos="1320"/>
              <w:tab w:val="right" w:leader="dot" w:pos="9350"/>
            </w:tabs>
            <w:rPr>
              <w:rFonts w:cstheme="minorBidi"/>
              <w:noProof/>
            </w:rPr>
          </w:pPr>
          <w:hyperlink w:anchor="_Toc525141959" w:history="1">
            <w:r w:rsidRPr="00C91588">
              <w:rPr>
                <w:rStyle w:val="Hyperlink"/>
                <w:noProof/>
              </w:rPr>
              <w:t>2.4.6</w:t>
            </w:r>
            <w:r>
              <w:rPr>
                <w:rFonts w:cstheme="minorBidi"/>
                <w:noProof/>
              </w:rPr>
              <w:tab/>
            </w:r>
            <w:r w:rsidRPr="00C91588">
              <w:rPr>
                <w:rStyle w:val="Hyperlink"/>
                <w:noProof/>
              </w:rPr>
              <w:t>Driver Patterns</w:t>
            </w:r>
            <w:r>
              <w:rPr>
                <w:noProof/>
                <w:webHidden/>
              </w:rPr>
              <w:tab/>
            </w:r>
            <w:r>
              <w:rPr>
                <w:noProof/>
                <w:webHidden/>
              </w:rPr>
              <w:fldChar w:fldCharType="begin"/>
            </w:r>
            <w:r>
              <w:rPr>
                <w:noProof/>
                <w:webHidden/>
              </w:rPr>
              <w:instrText xml:space="preserve"> PAGEREF _Toc525141959 \h </w:instrText>
            </w:r>
            <w:r>
              <w:rPr>
                <w:noProof/>
                <w:webHidden/>
              </w:rPr>
            </w:r>
            <w:r>
              <w:rPr>
                <w:noProof/>
                <w:webHidden/>
              </w:rPr>
              <w:fldChar w:fldCharType="separate"/>
            </w:r>
            <w:r>
              <w:rPr>
                <w:noProof/>
                <w:webHidden/>
              </w:rPr>
              <w:t>17</w:t>
            </w:r>
            <w:r>
              <w:rPr>
                <w:noProof/>
                <w:webHidden/>
              </w:rPr>
              <w:fldChar w:fldCharType="end"/>
            </w:r>
          </w:hyperlink>
        </w:p>
        <w:p w14:paraId="302D4FE0" w14:textId="2A2916B2" w:rsidR="00823520" w:rsidRDefault="00823520">
          <w:pPr>
            <w:pStyle w:val="TOC2"/>
            <w:tabs>
              <w:tab w:val="left" w:pos="880"/>
              <w:tab w:val="right" w:leader="dot" w:pos="9350"/>
            </w:tabs>
            <w:rPr>
              <w:rFonts w:cstheme="minorBidi"/>
              <w:noProof/>
            </w:rPr>
          </w:pPr>
          <w:hyperlink w:anchor="_Toc525141960" w:history="1">
            <w:r w:rsidRPr="00C91588">
              <w:rPr>
                <w:rStyle w:val="Hyperlink"/>
                <w:noProof/>
              </w:rPr>
              <w:t>2.5</w:t>
            </w:r>
            <w:r>
              <w:rPr>
                <w:rFonts w:cstheme="minorBidi"/>
                <w:noProof/>
              </w:rPr>
              <w:tab/>
            </w:r>
            <w:r w:rsidRPr="00C91588">
              <w:rPr>
                <w:rStyle w:val="Hyperlink"/>
                <w:noProof/>
              </w:rPr>
              <w:t>Properties of Modules</w:t>
            </w:r>
            <w:r>
              <w:rPr>
                <w:noProof/>
                <w:webHidden/>
              </w:rPr>
              <w:tab/>
            </w:r>
            <w:r>
              <w:rPr>
                <w:noProof/>
                <w:webHidden/>
              </w:rPr>
              <w:fldChar w:fldCharType="begin"/>
            </w:r>
            <w:r>
              <w:rPr>
                <w:noProof/>
                <w:webHidden/>
              </w:rPr>
              <w:instrText xml:space="preserve"> PAGEREF _Toc525141960 \h </w:instrText>
            </w:r>
            <w:r>
              <w:rPr>
                <w:noProof/>
                <w:webHidden/>
              </w:rPr>
            </w:r>
            <w:r>
              <w:rPr>
                <w:noProof/>
                <w:webHidden/>
              </w:rPr>
              <w:fldChar w:fldCharType="separate"/>
            </w:r>
            <w:r>
              <w:rPr>
                <w:noProof/>
                <w:webHidden/>
              </w:rPr>
              <w:t>18</w:t>
            </w:r>
            <w:r>
              <w:rPr>
                <w:noProof/>
                <w:webHidden/>
              </w:rPr>
              <w:fldChar w:fldCharType="end"/>
            </w:r>
          </w:hyperlink>
        </w:p>
        <w:p w14:paraId="555DFFA4" w14:textId="10A61CBC" w:rsidR="00823520" w:rsidRDefault="00823520">
          <w:pPr>
            <w:pStyle w:val="TOC3"/>
            <w:tabs>
              <w:tab w:val="left" w:pos="1320"/>
              <w:tab w:val="right" w:leader="dot" w:pos="9350"/>
            </w:tabs>
            <w:rPr>
              <w:rFonts w:cstheme="minorBidi"/>
              <w:noProof/>
            </w:rPr>
          </w:pPr>
          <w:hyperlink w:anchor="_Toc525141961" w:history="1">
            <w:r w:rsidRPr="00C91588">
              <w:rPr>
                <w:rStyle w:val="Hyperlink"/>
                <w:noProof/>
              </w:rPr>
              <w:t>2.5.1</w:t>
            </w:r>
            <w:r>
              <w:rPr>
                <w:rFonts w:cstheme="minorBidi"/>
                <w:noProof/>
              </w:rPr>
              <w:tab/>
            </w:r>
            <w:r w:rsidRPr="00C91588">
              <w:rPr>
                <w:rStyle w:val="Hyperlink"/>
                <w:noProof/>
              </w:rPr>
              <w:t>DMFMODULE is of type WDFOBJECT</w:t>
            </w:r>
            <w:r>
              <w:rPr>
                <w:noProof/>
                <w:webHidden/>
              </w:rPr>
              <w:tab/>
            </w:r>
            <w:r>
              <w:rPr>
                <w:noProof/>
                <w:webHidden/>
              </w:rPr>
              <w:fldChar w:fldCharType="begin"/>
            </w:r>
            <w:r>
              <w:rPr>
                <w:noProof/>
                <w:webHidden/>
              </w:rPr>
              <w:instrText xml:space="preserve"> PAGEREF _Toc525141961 \h </w:instrText>
            </w:r>
            <w:r>
              <w:rPr>
                <w:noProof/>
                <w:webHidden/>
              </w:rPr>
            </w:r>
            <w:r>
              <w:rPr>
                <w:noProof/>
                <w:webHidden/>
              </w:rPr>
              <w:fldChar w:fldCharType="separate"/>
            </w:r>
            <w:r>
              <w:rPr>
                <w:noProof/>
                <w:webHidden/>
              </w:rPr>
              <w:t>18</w:t>
            </w:r>
            <w:r>
              <w:rPr>
                <w:noProof/>
                <w:webHidden/>
              </w:rPr>
              <w:fldChar w:fldCharType="end"/>
            </w:r>
          </w:hyperlink>
        </w:p>
        <w:p w14:paraId="12252A6C" w14:textId="23B869B7" w:rsidR="00823520" w:rsidRDefault="00823520">
          <w:pPr>
            <w:pStyle w:val="TOC3"/>
            <w:tabs>
              <w:tab w:val="left" w:pos="1320"/>
              <w:tab w:val="right" w:leader="dot" w:pos="9350"/>
            </w:tabs>
            <w:rPr>
              <w:rFonts w:cstheme="minorBidi"/>
              <w:noProof/>
            </w:rPr>
          </w:pPr>
          <w:hyperlink w:anchor="_Toc525141962" w:history="1">
            <w:r w:rsidRPr="00C91588">
              <w:rPr>
                <w:rStyle w:val="Hyperlink"/>
                <w:noProof/>
              </w:rPr>
              <w:t>2.5.2</w:t>
            </w:r>
            <w:r>
              <w:rPr>
                <w:rFonts w:cstheme="minorBidi"/>
                <w:noProof/>
              </w:rPr>
              <w:tab/>
            </w:r>
            <w:r w:rsidRPr="00C91588">
              <w:rPr>
                <w:rStyle w:val="Hyperlink"/>
                <w:noProof/>
              </w:rPr>
              <w:t>Module is Object Oriented</w:t>
            </w:r>
            <w:r>
              <w:rPr>
                <w:noProof/>
                <w:webHidden/>
              </w:rPr>
              <w:tab/>
            </w:r>
            <w:r>
              <w:rPr>
                <w:noProof/>
                <w:webHidden/>
              </w:rPr>
              <w:fldChar w:fldCharType="begin"/>
            </w:r>
            <w:r>
              <w:rPr>
                <w:noProof/>
                <w:webHidden/>
              </w:rPr>
              <w:instrText xml:space="preserve"> PAGEREF _Toc525141962 \h </w:instrText>
            </w:r>
            <w:r>
              <w:rPr>
                <w:noProof/>
                <w:webHidden/>
              </w:rPr>
            </w:r>
            <w:r>
              <w:rPr>
                <w:noProof/>
                <w:webHidden/>
              </w:rPr>
              <w:fldChar w:fldCharType="separate"/>
            </w:r>
            <w:r>
              <w:rPr>
                <w:noProof/>
                <w:webHidden/>
              </w:rPr>
              <w:t>18</w:t>
            </w:r>
            <w:r>
              <w:rPr>
                <w:noProof/>
                <w:webHidden/>
              </w:rPr>
              <w:fldChar w:fldCharType="end"/>
            </w:r>
          </w:hyperlink>
        </w:p>
        <w:p w14:paraId="36D91DAB" w14:textId="7B972BBB" w:rsidR="00823520" w:rsidRDefault="00823520">
          <w:pPr>
            <w:pStyle w:val="TOC3"/>
            <w:tabs>
              <w:tab w:val="left" w:pos="1320"/>
              <w:tab w:val="right" w:leader="dot" w:pos="9350"/>
            </w:tabs>
            <w:rPr>
              <w:rFonts w:cstheme="minorBidi"/>
              <w:noProof/>
            </w:rPr>
          </w:pPr>
          <w:hyperlink w:anchor="_Toc525141963" w:history="1">
            <w:r w:rsidRPr="00C91588">
              <w:rPr>
                <w:rStyle w:val="Hyperlink"/>
                <w:noProof/>
              </w:rPr>
              <w:t>2.5.3</w:t>
            </w:r>
            <w:r>
              <w:rPr>
                <w:rFonts w:cstheme="minorBidi"/>
                <w:noProof/>
              </w:rPr>
              <w:tab/>
            </w:r>
            <w:r w:rsidRPr="00C91588">
              <w:rPr>
                <w:rStyle w:val="Hyperlink"/>
                <w:noProof/>
              </w:rPr>
              <w:t>Modules Have a Predefined Lifecyle</w:t>
            </w:r>
            <w:r>
              <w:rPr>
                <w:noProof/>
                <w:webHidden/>
              </w:rPr>
              <w:tab/>
            </w:r>
            <w:r>
              <w:rPr>
                <w:noProof/>
                <w:webHidden/>
              </w:rPr>
              <w:fldChar w:fldCharType="begin"/>
            </w:r>
            <w:r>
              <w:rPr>
                <w:noProof/>
                <w:webHidden/>
              </w:rPr>
              <w:instrText xml:space="preserve"> PAGEREF _Toc525141963 \h </w:instrText>
            </w:r>
            <w:r>
              <w:rPr>
                <w:noProof/>
                <w:webHidden/>
              </w:rPr>
            </w:r>
            <w:r>
              <w:rPr>
                <w:noProof/>
                <w:webHidden/>
              </w:rPr>
              <w:fldChar w:fldCharType="separate"/>
            </w:r>
            <w:r>
              <w:rPr>
                <w:noProof/>
                <w:webHidden/>
              </w:rPr>
              <w:t>18</w:t>
            </w:r>
            <w:r>
              <w:rPr>
                <w:noProof/>
                <w:webHidden/>
              </w:rPr>
              <w:fldChar w:fldCharType="end"/>
            </w:r>
          </w:hyperlink>
        </w:p>
        <w:p w14:paraId="4253F7F2" w14:textId="698C98E1" w:rsidR="00823520" w:rsidRDefault="00823520">
          <w:pPr>
            <w:pStyle w:val="TOC3"/>
            <w:tabs>
              <w:tab w:val="left" w:pos="1320"/>
              <w:tab w:val="right" w:leader="dot" w:pos="9350"/>
            </w:tabs>
            <w:rPr>
              <w:rFonts w:cstheme="minorBidi"/>
              <w:noProof/>
            </w:rPr>
          </w:pPr>
          <w:hyperlink w:anchor="_Toc525141964" w:history="1">
            <w:r w:rsidRPr="00C91588">
              <w:rPr>
                <w:rStyle w:val="Hyperlink"/>
                <w:noProof/>
              </w:rPr>
              <w:t>2.5.4</w:t>
            </w:r>
            <w:r>
              <w:rPr>
                <w:rFonts w:cstheme="minorBidi"/>
                <w:noProof/>
              </w:rPr>
              <w:tab/>
            </w:r>
            <w:r w:rsidRPr="00C91588">
              <w:rPr>
                <w:rStyle w:val="Hyperlink"/>
                <w:noProof/>
              </w:rPr>
              <w:t>Modules Have a Hierarchy</w:t>
            </w:r>
            <w:r>
              <w:rPr>
                <w:noProof/>
                <w:webHidden/>
              </w:rPr>
              <w:tab/>
            </w:r>
            <w:r>
              <w:rPr>
                <w:noProof/>
                <w:webHidden/>
              </w:rPr>
              <w:fldChar w:fldCharType="begin"/>
            </w:r>
            <w:r>
              <w:rPr>
                <w:noProof/>
                <w:webHidden/>
              </w:rPr>
              <w:instrText xml:space="preserve"> PAGEREF _Toc525141964 \h </w:instrText>
            </w:r>
            <w:r>
              <w:rPr>
                <w:noProof/>
                <w:webHidden/>
              </w:rPr>
            </w:r>
            <w:r>
              <w:rPr>
                <w:noProof/>
                <w:webHidden/>
              </w:rPr>
              <w:fldChar w:fldCharType="separate"/>
            </w:r>
            <w:r>
              <w:rPr>
                <w:noProof/>
                <w:webHidden/>
              </w:rPr>
              <w:t>18</w:t>
            </w:r>
            <w:r>
              <w:rPr>
                <w:noProof/>
                <w:webHidden/>
              </w:rPr>
              <w:fldChar w:fldCharType="end"/>
            </w:r>
          </w:hyperlink>
        </w:p>
        <w:p w14:paraId="2A5BDC0D" w14:textId="615D7DB7" w:rsidR="00823520" w:rsidRDefault="00823520">
          <w:pPr>
            <w:pStyle w:val="TOC3"/>
            <w:tabs>
              <w:tab w:val="left" w:pos="1320"/>
              <w:tab w:val="right" w:leader="dot" w:pos="9350"/>
            </w:tabs>
            <w:rPr>
              <w:rFonts w:cstheme="minorBidi"/>
              <w:noProof/>
            </w:rPr>
          </w:pPr>
          <w:hyperlink w:anchor="_Toc525141965" w:history="1">
            <w:r w:rsidRPr="00C91588">
              <w:rPr>
                <w:rStyle w:val="Hyperlink"/>
                <w:noProof/>
              </w:rPr>
              <w:t>2.5.5</w:t>
            </w:r>
            <w:r>
              <w:rPr>
                <w:rFonts w:cstheme="minorBidi"/>
                <w:noProof/>
              </w:rPr>
              <w:tab/>
            </w:r>
            <w:r w:rsidRPr="00C91588">
              <w:rPr>
                <w:rStyle w:val="Hyperlink"/>
                <w:noProof/>
              </w:rPr>
              <w:t>Properties of Modules</w:t>
            </w:r>
            <w:r>
              <w:rPr>
                <w:noProof/>
                <w:webHidden/>
              </w:rPr>
              <w:tab/>
            </w:r>
            <w:r>
              <w:rPr>
                <w:noProof/>
                <w:webHidden/>
              </w:rPr>
              <w:fldChar w:fldCharType="begin"/>
            </w:r>
            <w:r>
              <w:rPr>
                <w:noProof/>
                <w:webHidden/>
              </w:rPr>
              <w:instrText xml:space="preserve"> PAGEREF _Toc525141965 \h </w:instrText>
            </w:r>
            <w:r>
              <w:rPr>
                <w:noProof/>
                <w:webHidden/>
              </w:rPr>
            </w:r>
            <w:r>
              <w:rPr>
                <w:noProof/>
                <w:webHidden/>
              </w:rPr>
              <w:fldChar w:fldCharType="separate"/>
            </w:r>
            <w:r>
              <w:rPr>
                <w:noProof/>
                <w:webHidden/>
              </w:rPr>
              <w:t>19</w:t>
            </w:r>
            <w:r>
              <w:rPr>
                <w:noProof/>
                <w:webHidden/>
              </w:rPr>
              <w:fldChar w:fldCharType="end"/>
            </w:r>
          </w:hyperlink>
        </w:p>
        <w:p w14:paraId="2115B019" w14:textId="050F364E" w:rsidR="00823520" w:rsidRDefault="00823520">
          <w:pPr>
            <w:pStyle w:val="TOC2"/>
            <w:tabs>
              <w:tab w:val="left" w:pos="880"/>
              <w:tab w:val="right" w:leader="dot" w:pos="9350"/>
            </w:tabs>
            <w:rPr>
              <w:rFonts w:cstheme="minorBidi"/>
              <w:noProof/>
            </w:rPr>
          </w:pPr>
          <w:hyperlink w:anchor="_Toc525141966" w:history="1">
            <w:r w:rsidRPr="00C91588">
              <w:rPr>
                <w:rStyle w:val="Hyperlink"/>
                <w:noProof/>
              </w:rPr>
              <w:t>2.6</w:t>
            </w:r>
            <w:r>
              <w:rPr>
                <w:rFonts w:cstheme="minorBidi"/>
                <w:noProof/>
              </w:rPr>
              <w:tab/>
            </w:r>
            <w:r w:rsidRPr="00C91588">
              <w:rPr>
                <w:rStyle w:val="Hyperlink"/>
                <w:noProof/>
              </w:rPr>
              <w:t>Properties of a DMF Driver</w:t>
            </w:r>
            <w:r>
              <w:rPr>
                <w:noProof/>
                <w:webHidden/>
              </w:rPr>
              <w:tab/>
            </w:r>
            <w:r>
              <w:rPr>
                <w:noProof/>
                <w:webHidden/>
              </w:rPr>
              <w:fldChar w:fldCharType="begin"/>
            </w:r>
            <w:r>
              <w:rPr>
                <w:noProof/>
                <w:webHidden/>
              </w:rPr>
              <w:instrText xml:space="preserve"> PAGEREF _Toc525141966 \h </w:instrText>
            </w:r>
            <w:r>
              <w:rPr>
                <w:noProof/>
                <w:webHidden/>
              </w:rPr>
            </w:r>
            <w:r>
              <w:rPr>
                <w:noProof/>
                <w:webHidden/>
              </w:rPr>
              <w:fldChar w:fldCharType="separate"/>
            </w:r>
            <w:r>
              <w:rPr>
                <w:noProof/>
                <w:webHidden/>
              </w:rPr>
              <w:t>20</w:t>
            </w:r>
            <w:r>
              <w:rPr>
                <w:noProof/>
                <w:webHidden/>
              </w:rPr>
              <w:fldChar w:fldCharType="end"/>
            </w:r>
          </w:hyperlink>
        </w:p>
        <w:p w14:paraId="58116C99" w14:textId="60C27258" w:rsidR="00823520" w:rsidRDefault="00823520">
          <w:pPr>
            <w:pStyle w:val="TOC2"/>
            <w:tabs>
              <w:tab w:val="left" w:pos="880"/>
              <w:tab w:val="right" w:leader="dot" w:pos="9350"/>
            </w:tabs>
            <w:rPr>
              <w:rFonts w:cstheme="minorBidi"/>
              <w:noProof/>
            </w:rPr>
          </w:pPr>
          <w:hyperlink w:anchor="_Toc525141967" w:history="1">
            <w:r w:rsidRPr="00C91588">
              <w:rPr>
                <w:rStyle w:val="Hyperlink"/>
                <w:noProof/>
              </w:rPr>
              <w:t>2.7</w:t>
            </w:r>
            <w:r>
              <w:rPr>
                <w:rFonts w:cstheme="minorBidi"/>
                <w:noProof/>
              </w:rPr>
              <w:tab/>
            </w:r>
            <w:r w:rsidRPr="00C91588">
              <w:rPr>
                <w:rStyle w:val="Hyperlink"/>
                <w:noProof/>
              </w:rPr>
              <w:t>Using DMF in an Existing Driver or a Driver that has its own Device Context</w:t>
            </w:r>
            <w:r>
              <w:rPr>
                <w:noProof/>
                <w:webHidden/>
              </w:rPr>
              <w:tab/>
            </w:r>
            <w:r>
              <w:rPr>
                <w:noProof/>
                <w:webHidden/>
              </w:rPr>
              <w:fldChar w:fldCharType="begin"/>
            </w:r>
            <w:r>
              <w:rPr>
                <w:noProof/>
                <w:webHidden/>
              </w:rPr>
              <w:instrText xml:space="preserve"> PAGEREF _Toc525141967 \h </w:instrText>
            </w:r>
            <w:r>
              <w:rPr>
                <w:noProof/>
                <w:webHidden/>
              </w:rPr>
            </w:r>
            <w:r>
              <w:rPr>
                <w:noProof/>
                <w:webHidden/>
              </w:rPr>
              <w:fldChar w:fldCharType="separate"/>
            </w:r>
            <w:r>
              <w:rPr>
                <w:noProof/>
                <w:webHidden/>
              </w:rPr>
              <w:t>21</w:t>
            </w:r>
            <w:r>
              <w:rPr>
                <w:noProof/>
                <w:webHidden/>
              </w:rPr>
              <w:fldChar w:fldCharType="end"/>
            </w:r>
          </w:hyperlink>
        </w:p>
        <w:p w14:paraId="2F80084B" w14:textId="02064A11" w:rsidR="00823520" w:rsidRDefault="00823520">
          <w:pPr>
            <w:pStyle w:val="TOC3"/>
            <w:tabs>
              <w:tab w:val="left" w:pos="1320"/>
              <w:tab w:val="right" w:leader="dot" w:pos="9350"/>
            </w:tabs>
            <w:rPr>
              <w:rFonts w:cstheme="minorBidi"/>
              <w:noProof/>
            </w:rPr>
          </w:pPr>
          <w:hyperlink w:anchor="_Toc525141968" w:history="1">
            <w:r w:rsidRPr="00C91588">
              <w:rPr>
                <w:rStyle w:val="Hyperlink"/>
                <w:noProof/>
              </w:rPr>
              <w:t>2.7.1</w:t>
            </w:r>
            <w:r>
              <w:rPr>
                <w:rFonts w:cstheme="minorBidi"/>
                <w:noProof/>
              </w:rPr>
              <w:tab/>
            </w:r>
            <w:r w:rsidRPr="00C91588">
              <w:rPr>
                <w:rStyle w:val="Hyperlink"/>
                <w:noProof/>
              </w:rPr>
              <w:t>Hook DMF into the driver.</w:t>
            </w:r>
            <w:r>
              <w:rPr>
                <w:noProof/>
                <w:webHidden/>
              </w:rPr>
              <w:tab/>
            </w:r>
            <w:r>
              <w:rPr>
                <w:noProof/>
                <w:webHidden/>
              </w:rPr>
              <w:fldChar w:fldCharType="begin"/>
            </w:r>
            <w:r>
              <w:rPr>
                <w:noProof/>
                <w:webHidden/>
              </w:rPr>
              <w:instrText xml:space="preserve"> PAGEREF _Toc525141968 \h </w:instrText>
            </w:r>
            <w:r>
              <w:rPr>
                <w:noProof/>
                <w:webHidden/>
              </w:rPr>
            </w:r>
            <w:r>
              <w:rPr>
                <w:noProof/>
                <w:webHidden/>
              </w:rPr>
              <w:fldChar w:fldCharType="separate"/>
            </w:r>
            <w:r>
              <w:rPr>
                <w:noProof/>
                <w:webHidden/>
              </w:rPr>
              <w:t>21</w:t>
            </w:r>
            <w:r>
              <w:rPr>
                <w:noProof/>
                <w:webHidden/>
              </w:rPr>
              <w:fldChar w:fldCharType="end"/>
            </w:r>
          </w:hyperlink>
        </w:p>
        <w:p w14:paraId="5DCAEF80" w14:textId="394C6366" w:rsidR="00823520" w:rsidRDefault="00823520">
          <w:pPr>
            <w:pStyle w:val="TOC3"/>
            <w:tabs>
              <w:tab w:val="left" w:pos="1320"/>
              <w:tab w:val="right" w:leader="dot" w:pos="9350"/>
            </w:tabs>
            <w:rPr>
              <w:rFonts w:cstheme="minorBidi"/>
              <w:noProof/>
            </w:rPr>
          </w:pPr>
          <w:hyperlink w:anchor="_Toc525141969" w:history="1">
            <w:r w:rsidRPr="00C91588">
              <w:rPr>
                <w:rStyle w:val="Hyperlink"/>
                <w:noProof/>
              </w:rPr>
              <w:t>2.7.2</w:t>
            </w:r>
            <w:r>
              <w:rPr>
                <w:rFonts w:cstheme="minorBidi"/>
                <w:noProof/>
              </w:rPr>
              <w:tab/>
            </w:r>
            <w:r w:rsidRPr="00C91588">
              <w:rPr>
                <w:rStyle w:val="Hyperlink"/>
                <w:noProof/>
              </w:rPr>
              <w:t>Initialize DMF</w:t>
            </w:r>
            <w:r>
              <w:rPr>
                <w:noProof/>
                <w:webHidden/>
              </w:rPr>
              <w:tab/>
            </w:r>
            <w:r>
              <w:rPr>
                <w:noProof/>
                <w:webHidden/>
              </w:rPr>
              <w:fldChar w:fldCharType="begin"/>
            </w:r>
            <w:r>
              <w:rPr>
                <w:noProof/>
                <w:webHidden/>
              </w:rPr>
              <w:instrText xml:space="preserve"> PAGEREF _Toc525141969 \h </w:instrText>
            </w:r>
            <w:r>
              <w:rPr>
                <w:noProof/>
                <w:webHidden/>
              </w:rPr>
            </w:r>
            <w:r>
              <w:rPr>
                <w:noProof/>
                <w:webHidden/>
              </w:rPr>
              <w:fldChar w:fldCharType="separate"/>
            </w:r>
            <w:r>
              <w:rPr>
                <w:noProof/>
                <w:webHidden/>
              </w:rPr>
              <w:t>24</w:t>
            </w:r>
            <w:r>
              <w:rPr>
                <w:noProof/>
                <w:webHidden/>
              </w:rPr>
              <w:fldChar w:fldCharType="end"/>
            </w:r>
          </w:hyperlink>
        </w:p>
        <w:p w14:paraId="4D52DB90" w14:textId="6BC46C48" w:rsidR="00823520" w:rsidRDefault="00823520">
          <w:pPr>
            <w:pStyle w:val="TOC2"/>
            <w:tabs>
              <w:tab w:val="left" w:pos="880"/>
              <w:tab w:val="right" w:leader="dot" w:pos="9350"/>
            </w:tabs>
            <w:rPr>
              <w:rFonts w:cstheme="minorBidi"/>
              <w:noProof/>
            </w:rPr>
          </w:pPr>
          <w:hyperlink w:anchor="_Toc525141970" w:history="1">
            <w:r w:rsidRPr="00C91588">
              <w:rPr>
                <w:rStyle w:val="Hyperlink"/>
                <w:noProof/>
              </w:rPr>
              <w:t>2.8</w:t>
            </w:r>
            <w:r>
              <w:rPr>
                <w:rFonts w:cstheme="minorBidi"/>
                <w:noProof/>
              </w:rPr>
              <w:tab/>
            </w:r>
            <w:r w:rsidRPr="00C91588">
              <w:rPr>
                <w:rStyle w:val="Hyperlink"/>
                <w:noProof/>
              </w:rPr>
              <w:t>Using DMF in a Driver That Does Not Have Its Own Device Context</w:t>
            </w:r>
            <w:r>
              <w:rPr>
                <w:noProof/>
                <w:webHidden/>
              </w:rPr>
              <w:tab/>
            </w:r>
            <w:r>
              <w:rPr>
                <w:noProof/>
                <w:webHidden/>
              </w:rPr>
              <w:fldChar w:fldCharType="begin"/>
            </w:r>
            <w:r>
              <w:rPr>
                <w:noProof/>
                <w:webHidden/>
              </w:rPr>
              <w:instrText xml:space="preserve"> PAGEREF _Toc525141970 \h </w:instrText>
            </w:r>
            <w:r>
              <w:rPr>
                <w:noProof/>
                <w:webHidden/>
              </w:rPr>
            </w:r>
            <w:r>
              <w:rPr>
                <w:noProof/>
                <w:webHidden/>
              </w:rPr>
              <w:fldChar w:fldCharType="separate"/>
            </w:r>
            <w:r>
              <w:rPr>
                <w:noProof/>
                <w:webHidden/>
              </w:rPr>
              <w:t>25</w:t>
            </w:r>
            <w:r>
              <w:rPr>
                <w:noProof/>
                <w:webHidden/>
              </w:rPr>
              <w:fldChar w:fldCharType="end"/>
            </w:r>
          </w:hyperlink>
        </w:p>
        <w:p w14:paraId="7EBE09E3" w14:textId="43A66885" w:rsidR="00823520" w:rsidRDefault="00823520">
          <w:pPr>
            <w:pStyle w:val="TOC2"/>
            <w:tabs>
              <w:tab w:val="left" w:pos="880"/>
              <w:tab w:val="right" w:leader="dot" w:pos="9350"/>
            </w:tabs>
            <w:rPr>
              <w:rFonts w:cstheme="minorBidi"/>
              <w:noProof/>
            </w:rPr>
          </w:pPr>
          <w:hyperlink w:anchor="_Toc525141971" w:history="1">
            <w:r w:rsidRPr="00C91588">
              <w:rPr>
                <w:rStyle w:val="Hyperlink"/>
                <w:noProof/>
              </w:rPr>
              <w:t>2.9</w:t>
            </w:r>
            <w:r>
              <w:rPr>
                <w:rFonts w:cstheme="minorBidi"/>
                <w:noProof/>
              </w:rPr>
              <w:tab/>
            </w:r>
            <w:r w:rsidRPr="00C91588">
              <w:rPr>
                <w:rStyle w:val="Hyperlink"/>
                <w:noProof/>
              </w:rPr>
              <w:t>Instantiating DMF Modules</w:t>
            </w:r>
            <w:r>
              <w:rPr>
                <w:noProof/>
                <w:webHidden/>
              </w:rPr>
              <w:tab/>
            </w:r>
            <w:r>
              <w:rPr>
                <w:noProof/>
                <w:webHidden/>
              </w:rPr>
              <w:fldChar w:fldCharType="begin"/>
            </w:r>
            <w:r>
              <w:rPr>
                <w:noProof/>
                <w:webHidden/>
              </w:rPr>
              <w:instrText xml:space="preserve"> PAGEREF _Toc525141971 \h </w:instrText>
            </w:r>
            <w:r>
              <w:rPr>
                <w:noProof/>
                <w:webHidden/>
              </w:rPr>
            </w:r>
            <w:r>
              <w:rPr>
                <w:noProof/>
                <w:webHidden/>
              </w:rPr>
              <w:fldChar w:fldCharType="separate"/>
            </w:r>
            <w:r>
              <w:rPr>
                <w:noProof/>
                <w:webHidden/>
              </w:rPr>
              <w:t>27</w:t>
            </w:r>
            <w:r>
              <w:rPr>
                <w:noProof/>
                <w:webHidden/>
              </w:rPr>
              <w:fldChar w:fldCharType="end"/>
            </w:r>
          </w:hyperlink>
        </w:p>
        <w:p w14:paraId="5B8E3CDA" w14:textId="5A808189" w:rsidR="00823520" w:rsidRDefault="00823520">
          <w:pPr>
            <w:pStyle w:val="TOC2"/>
            <w:tabs>
              <w:tab w:val="left" w:pos="880"/>
              <w:tab w:val="right" w:leader="dot" w:pos="9350"/>
            </w:tabs>
            <w:rPr>
              <w:rFonts w:cstheme="minorBidi"/>
              <w:noProof/>
            </w:rPr>
          </w:pPr>
          <w:hyperlink w:anchor="_Toc525141972" w:history="1">
            <w:r w:rsidRPr="00C91588">
              <w:rPr>
                <w:rStyle w:val="Hyperlink"/>
                <w:noProof/>
              </w:rPr>
              <w:t>2.10</w:t>
            </w:r>
            <w:r>
              <w:rPr>
                <w:rFonts w:cstheme="minorBidi"/>
                <w:noProof/>
              </w:rPr>
              <w:tab/>
            </w:r>
            <w:r w:rsidRPr="00C91588">
              <w:rPr>
                <w:rStyle w:val="Hyperlink"/>
                <w:noProof/>
              </w:rPr>
              <w:t>Instantiating Dynamic Modules</w:t>
            </w:r>
            <w:r>
              <w:rPr>
                <w:noProof/>
                <w:webHidden/>
              </w:rPr>
              <w:tab/>
            </w:r>
            <w:r>
              <w:rPr>
                <w:noProof/>
                <w:webHidden/>
              </w:rPr>
              <w:fldChar w:fldCharType="begin"/>
            </w:r>
            <w:r>
              <w:rPr>
                <w:noProof/>
                <w:webHidden/>
              </w:rPr>
              <w:instrText xml:space="preserve"> PAGEREF _Toc525141972 \h </w:instrText>
            </w:r>
            <w:r>
              <w:rPr>
                <w:noProof/>
                <w:webHidden/>
              </w:rPr>
            </w:r>
            <w:r>
              <w:rPr>
                <w:noProof/>
                <w:webHidden/>
              </w:rPr>
              <w:fldChar w:fldCharType="separate"/>
            </w:r>
            <w:r>
              <w:rPr>
                <w:noProof/>
                <w:webHidden/>
              </w:rPr>
              <w:t>29</w:t>
            </w:r>
            <w:r>
              <w:rPr>
                <w:noProof/>
                <w:webHidden/>
              </w:rPr>
              <w:fldChar w:fldCharType="end"/>
            </w:r>
          </w:hyperlink>
        </w:p>
        <w:p w14:paraId="7AC16CE8" w14:textId="046D18DE" w:rsidR="00823520" w:rsidRDefault="00823520">
          <w:pPr>
            <w:pStyle w:val="TOC3"/>
            <w:tabs>
              <w:tab w:val="left" w:pos="1320"/>
              <w:tab w:val="right" w:leader="dot" w:pos="9350"/>
            </w:tabs>
            <w:rPr>
              <w:rFonts w:cstheme="minorBidi"/>
              <w:noProof/>
            </w:rPr>
          </w:pPr>
          <w:hyperlink w:anchor="_Toc525141973" w:history="1">
            <w:r w:rsidRPr="00C91588">
              <w:rPr>
                <w:rStyle w:val="Hyperlink"/>
                <w:noProof/>
              </w:rPr>
              <w:t>2.10.1</w:t>
            </w:r>
            <w:r>
              <w:rPr>
                <w:rFonts w:cstheme="minorBidi"/>
                <w:noProof/>
              </w:rPr>
              <w:tab/>
            </w:r>
            <w:r w:rsidRPr="00C91588">
              <w:rPr>
                <w:rStyle w:val="Hyperlink"/>
                <w:noProof/>
              </w:rPr>
              <w:t>Synchronous Dynamic Instantiation</w:t>
            </w:r>
            <w:r>
              <w:rPr>
                <w:noProof/>
                <w:webHidden/>
              </w:rPr>
              <w:tab/>
            </w:r>
            <w:r>
              <w:rPr>
                <w:noProof/>
                <w:webHidden/>
              </w:rPr>
              <w:fldChar w:fldCharType="begin"/>
            </w:r>
            <w:r>
              <w:rPr>
                <w:noProof/>
                <w:webHidden/>
              </w:rPr>
              <w:instrText xml:space="preserve"> PAGEREF _Toc525141973 \h </w:instrText>
            </w:r>
            <w:r>
              <w:rPr>
                <w:noProof/>
                <w:webHidden/>
              </w:rPr>
            </w:r>
            <w:r>
              <w:rPr>
                <w:noProof/>
                <w:webHidden/>
              </w:rPr>
              <w:fldChar w:fldCharType="separate"/>
            </w:r>
            <w:r>
              <w:rPr>
                <w:noProof/>
                <w:webHidden/>
              </w:rPr>
              <w:t>29</w:t>
            </w:r>
            <w:r>
              <w:rPr>
                <w:noProof/>
                <w:webHidden/>
              </w:rPr>
              <w:fldChar w:fldCharType="end"/>
            </w:r>
          </w:hyperlink>
        </w:p>
        <w:p w14:paraId="697BE7D4" w14:textId="04628AE7" w:rsidR="00823520" w:rsidRDefault="00823520">
          <w:pPr>
            <w:pStyle w:val="TOC3"/>
            <w:tabs>
              <w:tab w:val="left" w:pos="1320"/>
              <w:tab w:val="right" w:leader="dot" w:pos="9350"/>
            </w:tabs>
            <w:rPr>
              <w:rFonts w:cstheme="minorBidi"/>
              <w:noProof/>
            </w:rPr>
          </w:pPr>
          <w:hyperlink w:anchor="_Toc525141974" w:history="1">
            <w:r w:rsidRPr="00C91588">
              <w:rPr>
                <w:rStyle w:val="Hyperlink"/>
                <w:noProof/>
              </w:rPr>
              <w:t>2.10.2</w:t>
            </w:r>
            <w:r>
              <w:rPr>
                <w:rFonts w:cstheme="minorBidi"/>
                <w:noProof/>
              </w:rPr>
              <w:tab/>
            </w:r>
            <w:r w:rsidRPr="00C91588">
              <w:rPr>
                <w:rStyle w:val="Hyperlink"/>
                <w:noProof/>
              </w:rPr>
              <w:t>Asynchronous Notification Dynamic Instantiation</w:t>
            </w:r>
            <w:r>
              <w:rPr>
                <w:noProof/>
                <w:webHidden/>
              </w:rPr>
              <w:tab/>
            </w:r>
            <w:r>
              <w:rPr>
                <w:noProof/>
                <w:webHidden/>
              </w:rPr>
              <w:fldChar w:fldCharType="begin"/>
            </w:r>
            <w:r>
              <w:rPr>
                <w:noProof/>
                <w:webHidden/>
              </w:rPr>
              <w:instrText xml:space="preserve"> PAGEREF _Toc525141974 \h </w:instrText>
            </w:r>
            <w:r>
              <w:rPr>
                <w:noProof/>
                <w:webHidden/>
              </w:rPr>
            </w:r>
            <w:r>
              <w:rPr>
                <w:noProof/>
                <w:webHidden/>
              </w:rPr>
              <w:fldChar w:fldCharType="separate"/>
            </w:r>
            <w:r>
              <w:rPr>
                <w:noProof/>
                <w:webHidden/>
              </w:rPr>
              <w:t>30</w:t>
            </w:r>
            <w:r>
              <w:rPr>
                <w:noProof/>
                <w:webHidden/>
              </w:rPr>
              <w:fldChar w:fldCharType="end"/>
            </w:r>
          </w:hyperlink>
        </w:p>
        <w:p w14:paraId="5179B16B" w14:textId="2E6D32A1" w:rsidR="00823520" w:rsidRDefault="00823520">
          <w:pPr>
            <w:pStyle w:val="TOC3"/>
            <w:tabs>
              <w:tab w:val="left" w:pos="1320"/>
              <w:tab w:val="right" w:leader="dot" w:pos="9350"/>
            </w:tabs>
            <w:rPr>
              <w:rFonts w:cstheme="minorBidi"/>
              <w:noProof/>
            </w:rPr>
          </w:pPr>
          <w:hyperlink w:anchor="_Toc525141975" w:history="1">
            <w:r w:rsidRPr="00C91588">
              <w:rPr>
                <w:rStyle w:val="Hyperlink"/>
                <w:noProof/>
              </w:rPr>
              <w:t>2.10.3</w:t>
            </w:r>
            <w:r>
              <w:rPr>
                <w:rFonts w:cstheme="minorBidi"/>
                <w:noProof/>
              </w:rPr>
              <w:tab/>
            </w:r>
            <w:r w:rsidRPr="00C91588">
              <w:rPr>
                <w:rStyle w:val="Hyperlink"/>
                <w:noProof/>
              </w:rPr>
              <w:t>Destroying a Dynamic Module</w:t>
            </w:r>
            <w:r>
              <w:rPr>
                <w:noProof/>
                <w:webHidden/>
              </w:rPr>
              <w:tab/>
            </w:r>
            <w:r>
              <w:rPr>
                <w:noProof/>
                <w:webHidden/>
              </w:rPr>
              <w:fldChar w:fldCharType="begin"/>
            </w:r>
            <w:r>
              <w:rPr>
                <w:noProof/>
                <w:webHidden/>
              </w:rPr>
              <w:instrText xml:space="preserve"> PAGEREF _Toc525141975 \h </w:instrText>
            </w:r>
            <w:r>
              <w:rPr>
                <w:noProof/>
                <w:webHidden/>
              </w:rPr>
            </w:r>
            <w:r>
              <w:rPr>
                <w:noProof/>
                <w:webHidden/>
              </w:rPr>
              <w:fldChar w:fldCharType="separate"/>
            </w:r>
            <w:r>
              <w:rPr>
                <w:noProof/>
                <w:webHidden/>
              </w:rPr>
              <w:t>31</w:t>
            </w:r>
            <w:r>
              <w:rPr>
                <w:noProof/>
                <w:webHidden/>
              </w:rPr>
              <w:fldChar w:fldCharType="end"/>
            </w:r>
          </w:hyperlink>
        </w:p>
        <w:p w14:paraId="449823F2" w14:textId="37ED79FE" w:rsidR="00823520" w:rsidRDefault="00823520">
          <w:pPr>
            <w:pStyle w:val="TOC2"/>
            <w:tabs>
              <w:tab w:val="left" w:pos="880"/>
              <w:tab w:val="right" w:leader="dot" w:pos="9350"/>
            </w:tabs>
            <w:rPr>
              <w:rFonts w:cstheme="minorBidi"/>
              <w:noProof/>
            </w:rPr>
          </w:pPr>
          <w:hyperlink w:anchor="_Toc525141976" w:history="1">
            <w:r w:rsidRPr="00C91588">
              <w:rPr>
                <w:rStyle w:val="Hyperlink"/>
                <w:noProof/>
              </w:rPr>
              <w:t>2.11</w:t>
            </w:r>
            <w:r>
              <w:rPr>
                <w:rFonts w:cstheme="minorBidi"/>
                <w:noProof/>
              </w:rPr>
              <w:tab/>
            </w:r>
            <w:r w:rsidRPr="00C91588">
              <w:rPr>
                <w:rStyle w:val="Hyperlink"/>
                <w:noProof/>
              </w:rPr>
              <w:t>Transport Modules</w:t>
            </w:r>
            <w:r>
              <w:rPr>
                <w:noProof/>
                <w:webHidden/>
              </w:rPr>
              <w:tab/>
            </w:r>
            <w:r>
              <w:rPr>
                <w:noProof/>
                <w:webHidden/>
              </w:rPr>
              <w:fldChar w:fldCharType="begin"/>
            </w:r>
            <w:r>
              <w:rPr>
                <w:noProof/>
                <w:webHidden/>
              </w:rPr>
              <w:instrText xml:space="preserve"> PAGEREF _Toc525141976 \h </w:instrText>
            </w:r>
            <w:r>
              <w:rPr>
                <w:noProof/>
                <w:webHidden/>
              </w:rPr>
            </w:r>
            <w:r>
              <w:rPr>
                <w:noProof/>
                <w:webHidden/>
              </w:rPr>
              <w:fldChar w:fldCharType="separate"/>
            </w:r>
            <w:r>
              <w:rPr>
                <w:noProof/>
                <w:webHidden/>
              </w:rPr>
              <w:t>32</w:t>
            </w:r>
            <w:r>
              <w:rPr>
                <w:noProof/>
                <w:webHidden/>
              </w:rPr>
              <w:fldChar w:fldCharType="end"/>
            </w:r>
          </w:hyperlink>
        </w:p>
        <w:p w14:paraId="1BA7DF19" w14:textId="6EC13093" w:rsidR="00823520" w:rsidRDefault="00823520">
          <w:pPr>
            <w:pStyle w:val="TOC2"/>
            <w:tabs>
              <w:tab w:val="left" w:pos="880"/>
              <w:tab w:val="right" w:leader="dot" w:pos="9350"/>
            </w:tabs>
            <w:rPr>
              <w:rFonts w:cstheme="minorBidi"/>
              <w:noProof/>
            </w:rPr>
          </w:pPr>
          <w:hyperlink w:anchor="_Toc525141977" w:history="1">
            <w:r w:rsidRPr="00C91588">
              <w:rPr>
                <w:rStyle w:val="Hyperlink"/>
                <w:noProof/>
              </w:rPr>
              <w:t>2.12</w:t>
            </w:r>
            <w:r>
              <w:rPr>
                <w:rFonts w:cstheme="minorBidi"/>
                <w:noProof/>
              </w:rPr>
              <w:tab/>
            </w:r>
            <w:r w:rsidRPr="00C91588">
              <w:rPr>
                <w:rStyle w:val="Hyperlink"/>
                <w:noProof/>
              </w:rPr>
              <w:t>Using Modules</w:t>
            </w:r>
            <w:r>
              <w:rPr>
                <w:noProof/>
                <w:webHidden/>
              </w:rPr>
              <w:tab/>
            </w:r>
            <w:r>
              <w:rPr>
                <w:noProof/>
                <w:webHidden/>
              </w:rPr>
              <w:fldChar w:fldCharType="begin"/>
            </w:r>
            <w:r>
              <w:rPr>
                <w:noProof/>
                <w:webHidden/>
              </w:rPr>
              <w:instrText xml:space="preserve"> PAGEREF _Toc525141977 \h </w:instrText>
            </w:r>
            <w:r>
              <w:rPr>
                <w:noProof/>
                <w:webHidden/>
              </w:rPr>
            </w:r>
            <w:r>
              <w:rPr>
                <w:noProof/>
                <w:webHidden/>
              </w:rPr>
              <w:fldChar w:fldCharType="separate"/>
            </w:r>
            <w:r>
              <w:rPr>
                <w:noProof/>
                <w:webHidden/>
              </w:rPr>
              <w:t>33</w:t>
            </w:r>
            <w:r>
              <w:rPr>
                <w:noProof/>
                <w:webHidden/>
              </w:rPr>
              <w:fldChar w:fldCharType="end"/>
            </w:r>
          </w:hyperlink>
        </w:p>
        <w:p w14:paraId="12266FF1" w14:textId="2E5F6BDC" w:rsidR="00823520" w:rsidRDefault="00823520">
          <w:pPr>
            <w:pStyle w:val="TOC2"/>
            <w:tabs>
              <w:tab w:val="left" w:pos="880"/>
              <w:tab w:val="right" w:leader="dot" w:pos="9350"/>
            </w:tabs>
            <w:rPr>
              <w:rFonts w:cstheme="minorBidi"/>
              <w:noProof/>
            </w:rPr>
          </w:pPr>
          <w:hyperlink w:anchor="_Toc525141978" w:history="1">
            <w:r w:rsidRPr="00C91588">
              <w:rPr>
                <w:rStyle w:val="Hyperlink"/>
                <w:noProof/>
              </w:rPr>
              <w:t>2.13</w:t>
            </w:r>
            <w:r>
              <w:rPr>
                <w:rFonts w:cstheme="minorBidi"/>
                <w:noProof/>
              </w:rPr>
              <w:tab/>
            </w:r>
            <w:r w:rsidRPr="00C91588">
              <w:rPr>
                <w:rStyle w:val="Hyperlink"/>
                <w:noProof/>
              </w:rPr>
              <w:t>WPP Tracing Module Traces From A Client Driver</w:t>
            </w:r>
            <w:r>
              <w:rPr>
                <w:noProof/>
                <w:webHidden/>
              </w:rPr>
              <w:tab/>
            </w:r>
            <w:r>
              <w:rPr>
                <w:noProof/>
                <w:webHidden/>
              </w:rPr>
              <w:fldChar w:fldCharType="begin"/>
            </w:r>
            <w:r>
              <w:rPr>
                <w:noProof/>
                <w:webHidden/>
              </w:rPr>
              <w:instrText xml:space="preserve"> PAGEREF _Toc525141978 \h </w:instrText>
            </w:r>
            <w:r>
              <w:rPr>
                <w:noProof/>
                <w:webHidden/>
              </w:rPr>
            </w:r>
            <w:r>
              <w:rPr>
                <w:noProof/>
                <w:webHidden/>
              </w:rPr>
              <w:fldChar w:fldCharType="separate"/>
            </w:r>
            <w:r>
              <w:rPr>
                <w:noProof/>
                <w:webHidden/>
              </w:rPr>
              <w:t>35</w:t>
            </w:r>
            <w:r>
              <w:rPr>
                <w:noProof/>
                <w:webHidden/>
              </w:rPr>
              <w:fldChar w:fldCharType="end"/>
            </w:r>
          </w:hyperlink>
        </w:p>
        <w:p w14:paraId="67A12A52" w14:textId="7F4194DF" w:rsidR="00823520" w:rsidRDefault="00823520">
          <w:pPr>
            <w:pStyle w:val="TOC3"/>
            <w:tabs>
              <w:tab w:val="left" w:pos="1320"/>
              <w:tab w:val="right" w:leader="dot" w:pos="9350"/>
            </w:tabs>
            <w:rPr>
              <w:rFonts w:cstheme="minorBidi"/>
              <w:noProof/>
            </w:rPr>
          </w:pPr>
          <w:hyperlink w:anchor="_Toc525141979" w:history="1">
            <w:r w:rsidRPr="00C91588">
              <w:rPr>
                <w:rStyle w:val="Hyperlink"/>
                <w:noProof/>
              </w:rPr>
              <w:t>2.13.1</w:t>
            </w:r>
            <w:r>
              <w:rPr>
                <w:rFonts w:cstheme="minorBidi"/>
                <w:noProof/>
              </w:rPr>
              <w:tab/>
            </w:r>
            <w:r w:rsidRPr="00C91588">
              <w:rPr>
                <w:rStyle w:val="Hyperlink"/>
                <w:noProof/>
              </w:rPr>
              <w:t>Filtering WPP Tracing</w:t>
            </w:r>
            <w:r>
              <w:rPr>
                <w:noProof/>
                <w:webHidden/>
              </w:rPr>
              <w:tab/>
            </w:r>
            <w:r>
              <w:rPr>
                <w:noProof/>
                <w:webHidden/>
              </w:rPr>
              <w:fldChar w:fldCharType="begin"/>
            </w:r>
            <w:r>
              <w:rPr>
                <w:noProof/>
                <w:webHidden/>
              </w:rPr>
              <w:instrText xml:space="preserve"> PAGEREF _Toc525141979 \h </w:instrText>
            </w:r>
            <w:r>
              <w:rPr>
                <w:noProof/>
                <w:webHidden/>
              </w:rPr>
            </w:r>
            <w:r>
              <w:rPr>
                <w:noProof/>
                <w:webHidden/>
              </w:rPr>
              <w:fldChar w:fldCharType="separate"/>
            </w:r>
            <w:r>
              <w:rPr>
                <w:noProof/>
                <w:webHidden/>
              </w:rPr>
              <w:t>36</w:t>
            </w:r>
            <w:r>
              <w:rPr>
                <w:noProof/>
                <w:webHidden/>
              </w:rPr>
              <w:fldChar w:fldCharType="end"/>
            </w:r>
          </w:hyperlink>
        </w:p>
        <w:p w14:paraId="2CE1675A" w14:textId="1CD4398E" w:rsidR="00823520" w:rsidRDefault="00823520">
          <w:pPr>
            <w:pStyle w:val="TOC1"/>
            <w:tabs>
              <w:tab w:val="left" w:pos="440"/>
              <w:tab w:val="right" w:leader="dot" w:pos="9350"/>
            </w:tabs>
            <w:rPr>
              <w:rFonts w:cstheme="minorBidi"/>
              <w:noProof/>
            </w:rPr>
          </w:pPr>
          <w:hyperlink w:anchor="_Toc525141980" w:history="1">
            <w:r w:rsidRPr="00C91588">
              <w:rPr>
                <w:rStyle w:val="Hyperlink"/>
                <w:noProof/>
              </w:rPr>
              <w:t>3</w:t>
            </w:r>
            <w:r>
              <w:rPr>
                <w:rFonts w:cstheme="minorBidi"/>
                <w:noProof/>
              </w:rPr>
              <w:tab/>
            </w:r>
            <w:r w:rsidRPr="00C91588">
              <w:rPr>
                <w:rStyle w:val="Hyperlink"/>
                <w:noProof/>
              </w:rPr>
              <w:t>The Structure of a Module</w:t>
            </w:r>
            <w:r>
              <w:rPr>
                <w:noProof/>
                <w:webHidden/>
              </w:rPr>
              <w:tab/>
            </w:r>
            <w:r>
              <w:rPr>
                <w:noProof/>
                <w:webHidden/>
              </w:rPr>
              <w:fldChar w:fldCharType="begin"/>
            </w:r>
            <w:r>
              <w:rPr>
                <w:noProof/>
                <w:webHidden/>
              </w:rPr>
              <w:instrText xml:space="preserve"> PAGEREF _Toc525141980 \h </w:instrText>
            </w:r>
            <w:r>
              <w:rPr>
                <w:noProof/>
                <w:webHidden/>
              </w:rPr>
            </w:r>
            <w:r>
              <w:rPr>
                <w:noProof/>
                <w:webHidden/>
              </w:rPr>
              <w:fldChar w:fldCharType="separate"/>
            </w:r>
            <w:r>
              <w:rPr>
                <w:noProof/>
                <w:webHidden/>
              </w:rPr>
              <w:t>37</w:t>
            </w:r>
            <w:r>
              <w:rPr>
                <w:noProof/>
                <w:webHidden/>
              </w:rPr>
              <w:fldChar w:fldCharType="end"/>
            </w:r>
          </w:hyperlink>
        </w:p>
        <w:p w14:paraId="5E46C02F" w14:textId="16AD8975" w:rsidR="00823520" w:rsidRDefault="00823520">
          <w:pPr>
            <w:pStyle w:val="TOC2"/>
            <w:tabs>
              <w:tab w:val="left" w:pos="880"/>
              <w:tab w:val="right" w:leader="dot" w:pos="9350"/>
            </w:tabs>
            <w:rPr>
              <w:rFonts w:cstheme="minorBidi"/>
              <w:noProof/>
            </w:rPr>
          </w:pPr>
          <w:hyperlink w:anchor="_Toc525141981" w:history="1">
            <w:r w:rsidRPr="00C91588">
              <w:rPr>
                <w:rStyle w:val="Hyperlink"/>
                <w:noProof/>
              </w:rPr>
              <w:t>3.1</w:t>
            </w:r>
            <w:r>
              <w:rPr>
                <w:rFonts w:cstheme="minorBidi"/>
                <w:noProof/>
              </w:rPr>
              <w:tab/>
            </w:r>
            <w:r w:rsidRPr="00C91588">
              <w:rPr>
                <w:rStyle w:val="Hyperlink"/>
                <w:noProof/>
              </w:rPr>
              <w:t>The Module .h File</w:t>
            </w:r>
            <w:r>
              <w:rPr>
                <w:noProof/>
                <w:webHidden/>
              </w:rPr>
              <w:tab/>
            </w:r>
            <w:r>
              <w:rPr>
                <w:noProof/>
                <w:webHidden/>
              </w:rPr>
              <w:fldChar w:fldCharType="begin"/>
            </w:r>
            <w:r>
              <w:rPr>
                <w:noProof/>
                <w:webHidden/>
              </w:rPr>
              <w:instrText xml:space="preserve"> PAGEREF _Toc525141981 \h </w:instrText>
            </w:r>
            <w:r>
              <w:rPr>
                <w:noProof/>
                <w:webHidden/>
              </w:rPr>
            </w:r>
            <w:r>
              <w:rPr>
                <w:noProof/>
                <w:webHidden/>
              </w:rPr>
              <w:fldChar w:fldCharType="separate"/>
            </w:r>
            <w:r>
              <w:rPr>
                <w:noProof/>
                <w:webHidden/>
              </w:rPr>
              <w:t>38</w:t>
            </w:r>
            <w:r>
              <w:rPr>
                <w:noProof/>
                <w:webHidden/>
              </w:rPr>
              <w:fldChar w:fldCharType="end"/>
            </w:r>
          </w:hyperlink>
        </w:p>
        <w:p w14:paraId="5B47B8C5" w14:textId="2750830C" w:rsidR="00823520" w:rsidRDefault="00823520">
          <w:pPr>
            <w:pStyle w:val="TOC2"/>
            <w:tabs>
              <w:tab w:val="left" w:pos="880"/>
              <w:tab w:val="right" w:leader="dot" w:pos="9350"/>
            </w:tabs>
            <w:rPr>
              <w:rFonts w:cstheme="minorBidi"/>
              <w:noProof/>
            </w:rPr>
          </w:pPr>
          <w:hyperlink w:anchor="_Toc525141982" w:history="1">
            <w:r w:rsidRPr="00C91588">
              <w:rPr>
                <w:rStyle w:val="Hyperlink"/>
                <w:noProof/>
              </w:rPr>
              <w:t>3.2</w:t>
            </w:r>
            <w:r>
              <w:rPr>
                <w:rFonts w:cstheme="minorBidi"/>
                <w:noProof/>
              </w:rPr>
              <w:tab/>
            </w:r>
            <w:r w:rsidRPr="00C91588">
              <w:rPr>
                <w:rStyle w:val="Hyperlink"/>
                <w:noProof/>
              </w:rPr>
              <w:t>The Module .c File</w:t>
            </w:r>
            <w:r>
              <w:rPr>
                <w:noProof/>
                <w:webHidden/>
              </w:rPr>
              <w:tab/>
            </w:r>
            <w:r>
              <w:rPr>
                <w:noProof/>
                <w:webHidden/>
              </w:rPr>
              <w:fldChar w:fldCharType="begin"/>
            </w:r>
            <w:r>
              <w:rPr>
                <w:noProof/>
                <w:webHidden/>
              </w:rPr>
              <w:instrText xml:space="preserve"> PAGEREF _Toc525141982 \h </w:instrText>
            </w:r>
            <w:r>
              <w:rPr>
                <w:noProof/>
                <w:webHidden/>
              </w:rPr>
            </w:r>
            <w:r>
              <w:rPr>
                <w:noProof/>
                <w:webHidden/>
              </w:rPr>
              <w:fldChar w:fldCharType="separate"/>
            </w:r>
            <w:r>
              <w:rPr>
                <w:noProof/>
                <w:webHidden/>
              </w:rPr>
              <w:t>40</w:t>
            </w:r>
            <w:r>
              <w:rPr>
                <w:noProof/>
                <w:webHidden/>
              </w:rPr>
              <w:fldChar w:fldCharType="end"/>
            </w:r>
          </w:hyperlink>
        </w:p>
        <w:p w14:paraId="69883468" w14:textId="109BC9D8" w:rsidR="00823520" w:rsidRDefault="00823520">
          <w:pPr>
            <w:pStyle w:val="TOC3"/>
            <w:tabs>
              <w:tab w:val="left" w:pos="1320"/>
              <w:tab w:val="right" w:leader="dot" w:pos="9350"/>
            </w:tabs>
            <w:rPr>
              <w:rFonts w:cstheme="minorBidi"/>
              <w:noProof/>
            </w:rPr>
          </w:pPr>
          <w:hyperlink w:anchor="_Toc525141983" w:history="1">
            <w:r w:rsidRPr="00C91588">
              <w:rPr>
                <w:rStyle w:val="Hyperlink"/>
                <w:noProof/>
              </w:rPr>
              <w:t>3.2.1</w:t>
            </w:r>
            <w:r>
              <w:rPr>
                <w:rFonts w:cstheme="minorBidi"/>
                <w:noProof/>
              </w:rPr>
              <w:tab/>
            </w:r>
            <w:r w:rsidRPr="00C91588">
              <w:rPr>
                <w:rStyle w:val="Hyperlink"/>
                <w:noProof/>
              </w:rPr>
              <w:t>Section 1: File Header</w:t>
            </w:r>
            <w:r>
              <w:rPr>
                <w:noProof/>
                <w:webHidden/>
              </w:rPr>
              <w:tab/>
            </w:r>
            <w:r>
              <w:rPr>
                <w:noProof/>
                <w:webHidden/>
              </w:rPr>
              <w:fldChar w:fldCharType="begin"/>
            </w:r>
            <w:r>
              <w:rPr>
                <w:noProof/>
                <w:webHidden/>
              </w:rPr>
              <w:instrText xml:space="preserve"> PAGEREF _Toc525141983 \h </w:instrText>
            </w:r>
            <w:r>
              <w:rPr>
                <w:noProof/>
                <w:webHidden/>
              </w:rPr>
            </w:r>
            <w:r>
              <w:rPr>
                <w:noProof/>
                <w:webHidden/>
              </w:rPr>
              <w:fldChar w:fldCharType="separate"/>
            </w:r>
            <w:r>
              <w:rPr>
                <w:noProof/>
                <w:webHidden/>
              </w:rPr>
              <w:t>40</w:t>
            </w:r>
            <w:r>
              <w:rPr>
                <w:noProof/>
                <w:webHidden/>
              </w:rPr>
              <w:fldChar w:fldCharType="end"/>
            </w:r>
          </w:hyperlink>
        </w:p>
        <w:p w14:paraId="294F67A1" w14:textId="7135B20B" w:rsidR="00823520" w:rsidRDefault="00823520">
          <w:pPr>
            <w:pStyle w:val="TOC3"/>
            <w:tabs>
              <w:tab w:val="left" w:pos="1320"/>
              <w:tab w:val="right" w:leader="dot" w:pos="9350"/>
            </w:tabs>
            <w:rPr>
              <w:rFonts w:cstheme="minorBidi"/>
              <w:noProof/>
            </w:rPr>
          </w:pPr>
          <w:hyperlink w:anchor="_Toc525141984" w:history="1">
            <w:r w:rsidRPr="00C91588">
              <w:rPr>
                <w:rStyle w:val="Hyperlink"/>
                <w:noProof/>
              </w:rPr>
              <w:t>3.2.2</w:t>
            </w:r>
            <w:r>
              <w:rPr>
                <w:rFonts w:cstheme="minorBidi"/>
                <w:noProof/>
              </w:rPr>
              <w:tab/>
            </w:r>
            <w:r w:rsidRPr="00C91588">
              <w:rPr>
                <w:rStyle w:val="Hyperlink"/>
                <w:noProof/>
              </w:rPr>
              <w:t>Section 2: DMF Include</w:t>
            </w:r>
            <w:r>
              <w:rPr>
                <w:noProof/>
                <w:webHidden/>
              </w:rPr>
              <w:tab/>
            </w:r>
            <w:r>
              <w:rPr>
                <w:noProof/>
                <w:webHidden/>
              </w:rPr>
              <w:fldChar w:fldCharType="begin"/>
            </w:r>
            <w:r>
              <w:rPr>
                <w:noProof/>
                <w:webHidden/>
              </w:rPr>
              <w:instrText xml:space="preserve"> PAGEREF _Toc525141984 \h </w:instrText>
            </w:r>
            <w:r>
              <w:rPr>
                <w:noProof/>
                <w:webHidden/>
              </w:rPr>
            </w:r>
            <w:r>
              <w:rPr>
                <w:noProof/>
                <w:webHidden/>
              </w:rPr>
              <w:fldChar w:fldCharType="separate"/>
            </w:r>
            <w:r>
              <w:rPr>
                <w:noProof/>
                <w:webHidden/>
              </w:rPr>
              <w:t>41</w:t>
            </w:r>
            <w:r>
              <w:rPr>
                <w:noProof/>
                <w:webHidden/>
              </w:rPr>
              <w:fldChar w:fldCharType="end"/>
            </w:r>
          </w:hyperlink>
        </w:p>
        <w:p w14:paraId="664749E7" w14:textId="0B7B5DAD" w:rsidR="00823520" w:rsidRDefault="00823520">
          <w:pPr>
            <w:pStyle w:val="TOC3"/>
            <w:tabs>
              <w:tab w:val="left" w:pos="1320"/>
              <w:tab w:val="right" w:leader="dot" w:pos="9350"/>
            </w:tabs>
            <w:rPr>
              <w:rFonts w:cstheme="minorBidi"/>
              <w:noProof/>
            </w:rPr>
          </w:pPr>
          <w:hyperlink w:anchor="_Toc525141985" w:history="1">
            <w:r w:rsidRPr="00C91588">
              <w:rPr>
                <w:rStyle w:val="Hyperlink"/>
                <w:noProof/>
              </w:rPr>
              <w:t>3.2.3</w:t>
            </w:r>
            <w:r>
              <w:rPr>
                <w:rFonts w:cstheme="minorBidi"/>
                <w:noProof/>
              </w:rPr>
              <w:tab/>
            </w:r>
            <w:r w:rsidRPr="00C91588">
              <w:rPr>
                <w:rStyle w:val="Hyperlink"/>
                <w:noProof/>
              </w:rPr>
              <w:t>Section 3: WPP Definitions</w:t>
            </w:r>
            <w:r>
              <w:rPr>
                <w:noProof/>
                <w:webHidden/>
              </w:rPr>
              <w:tab/>
            </w:r>
            <w:r>
              <w:rPr>
                <w:noProof/>
                <w:webHidden/>
              </w:rPr>
              <w:fldChar w:fldCharType="begin"/>
            </w:r>
            <w:r>
              <w:rPr>
                <w:noProof/>
                <w:webHidden/>
              </w:rPr>
              <w:instrText xml:space="preserve"> PAGEREF _Toc525141985 \h </w:instrText>
            </w:r>
            <w:r>
              <w:rPr>
                <w:noProof/>
                <w:webHidden/>
              </w:rPr>
            </w:r>
            <w:r>
              <w:rPr>
                <w:noProof/>
                <w:webHidden/>
              </w:rPr>
              <w:fldChar w:fldCharType="separate"/>
            </w:r>
            <w:r>
              <w:rPr>
                <w:noProof/>
                <w:webHidden/>
              </w:rPr>
              <w:t>41</w:t>
            </w:r>
            <w:r>
              <w:rPr>
                <w:noProof/>
                <w:webHidden/>
              </w:rPr>
              <w:fldChar w:fldCharType="end"/>
            </w:r>
          </w:hyperlink>
        </w:p>
        <w:p w14:paraId="57EB0885" w14:textId="0B351128" w:rsidR="00823520" w:rsidRDefault="00823520">
          <w:pPr>
            <w:pStyle w:val="TOC3"/>
            <w:tabs>
              <w:tab w:val="left" w:pos="1320"/>
              <w:tab w:val="right" w:leader="dot" w:pos="9350"/>
            </w:tabs>
            <w:rPr>
              <w:rFonts w:cstheme="minorBidi"/>
              <w:noProof/>
            </w:rPr>
          </w:pPr>
          <w:hyperlink w:anchor="_Toc525141986" w:history="1">
            <w:r w:rsidRPr="00C91588">
              <w:rPr>
                <w:rStyle w:val="Hyperlink"/>
                <w:noProof/>
              </w:rPr>
              <w:t>3.2.4</w:t>
            </w:r>
            <w:r>
              <w:rPr>
                <w:rFonts w:cstheme="minorBidi"/>
                <w:noProof/>
              </w:rPr>
              <w:tab/>
            </w:r>
            <w:r w:rsidRPr="00C91588">
              <w:rPr>
                <w:rStyle w:val="Hyperlink"/>
                <w:noProof/>
              </w:rPr>
              <w:t>Section 4: Module Private Enumerations and Structures</w:t>
            </w:r>
            <w:r>
              <w:rPr>
                <w:noProof/>
                <w:webHidden/>
              </w:rPr>
              <w:tab/>
            </w:r>
            <w:r>
              <w:rPr>
                <w:noProof/>
                <w:webHidden/>
              </w:rPr>
              <w:fldChar w:fldCharType="begin"/>
            </w:r>
            <w:r>
              <w:rPr>
                <w:noProof/>
                <w:webHidden/>
              </w:rPr>
              <w:instrText xml:space="preserve"> PAGEREF _Toc525141986 \h </w:instrText>
            </w:r>
            <w:r>
              <w:rPr>
                <w:noProof/>
                <w:webHidden/>
              </w:rPr>
            </w:r>
            <w:r>
              <w:rPr>
                <w:noProof/>
                <w:webHidden/>
              </w:rPr>
              <w:fldChar w:fldCharType="separate"/>
            </w:r>
            <w:r>
              <w:rPr>
                <w:noProof/>
                <w:webHidden/>
              </w:rPr>
              <w:t>41</w:t>
            </w:r>
            <w:r>
              <w:rPr>
                <w:noProof/>
                <w:webHidden/>
              </w:rPr>
              <w:fldChar w:fldCharType="end"/>
            </w:r>
          </w:hyperlink>
        </w:p>
        <w:p w14:paraId="6EB2BBD7" w14:textId="20C408B1" w:rsidR="00823520" w:rsidRDefault="00823520">
          <w:pPr>
            <w:pStyle w:val="TOC3"/>
            <w:tabs>
              <w:tab w:val="left" w:pos="1320"/>
              <w:tab w:val="right" w:leader="dot" w:pos="9350"/>
            </w:tabs>
            <w:rPr>
              <w:rFonts w:cstheme="minorBidi"/>
              <w:noProof/>
            </w:rPr>
          </w:pPr>
          <w:hyperlink w:anchor="_Toc525141987" w:history="1">
            <w:r w:rsidRPr="00C91588">
              <w:rPr>
                <w:rStyle w:val="Hyperlink"/>
                <w:noProof/>
              </w:rPr>
              <w:t>3.2.5</w:t>
            </w:r>
            <w:r>
              <w:rPr>
                <w:rFonts w:cstheme="minorBidi"/>
                <w:noProof/>
              </w:rPr>
              <w:tab/>
            </w:r>
            <w:r w:rsidRPr="00C91588">
              <w:rPr>
                <w:rStyle w:val="Hyperlink"/>
                <w:noProof/>
              </w:rPr>
              <w:t>Section 5: Module Private Context</w:t>
            </w:r>
            <w:r>
              <w:rPr>
                <w:noProof/>
                <w:webHidden/>
              </w:rPr>
              <w:tab/>
            </w:r>
            <w:r>
              <w:rPr>
                <w:noProof/>
                <w:webHidden/>
              </w:rPr>
              <w:fldChar w:fldCharType="begin"/>
            </w:r>
            <w:r>
              <w:rPr>
                <w:noProof/>
                <w:webHidden/>
              </w:rPr>
              <w:instrText xml:space="preserve"> PAGEREF _Toc525141987 \h </w:instrText>
            </w:r>
            <w:r>
              <w:rPr>
                <w:noProof/>
                <w:webHidden/>
              </w:rPr>
            </w:r>
            <w:r>
              <w:rPr>
                <w:noProof/>
                <w:webHidden/>
              </w:rPr>
              <w:fldChar w:fldCharType="separate"/>
            </w:r>
            <w:r>
              <w:rPr>
                <w:noProof/>
                <w:webHidden/>
              </w:rPr>
              <w:t>42</w:t>
            </w:r>
            <w:r>
              <w:rPr>
                <w:noProof/>
                <w:webHidden/>
              </w:rPr>
              <w:fldChar w:fldCharType="end"/>
            </w:r>
          </w:hyperlink>
        </w:p>
        <w:p w14:paraId="59DD2C07" w14:textId="23F90819" w:rsidR="00823520" w:rsidRDefault="00823520">
          <w:pPr>
            <w:pStyle w:val="TOC3"/>
            <w:tabs>
              <w:tab w:val="left" w:pos="1320"/>
              <w:tab w:val="right" w:leader="dot" w:pos="9350"/>
            </w:tabs>
            <w:rPr>
              <w:rFonts w:cstheme="minorBidi"/>
              <w:noProof/>
            </w:rPr>
          </w:pPr>
          <w:hyperlink w:anchor="_Toc525141988" w:history="1">
            <w:r w:rsidRPr="00C91588">
              <w:rPr>
                <w:rStyle w:val="Hyperlink"/>
                <w:noProof/>
              </w:rPr>
              <w:t>3.2.6</w:t>
            </w:r>
            <w:r>
              <w:rPr>
                <w:rFonts w:cstheme="minorBidi"/>
                <w:noProof/>
              </w:rPr>
              <w:tab/>
            </w:r>
            <w:r w:rsidRPr="00C91588">
              <w:rPr>
                <w:rStyle w:val="Hyperlink"/>
                <w:noProof/>
              </w:rPr>
              <w:t>Section 6: Module Macros</w:t>
            </w:r>
            <w:r>
              <w:rPr>
                <w:noProof/>
                <w:webHidden/>
              </w:rPr>
              <w:tab/>
            </w:r>
            <w:r>
              <w:rPr>
                <w:noProof/>
                <w:webHidden/>
              </w:rPr>
              <w:fldChar w:fldCharType="begin"/>
            </w:r>
            <w:r>
              <w:rPr>
                <w:noProof/>
                <w:webHidden/>
              </w:rPr>
              <w:instrText xml:space="preserve"> PAGEREF _Toc525141988 \h </w:instrText>
            </w:r>
            <w:r>
              <w:rPr>
                <w:noProof/>
                <w:webHidden/>
              </w:rPr>
            </w:r>
            <w:r>
              <w:rPr>
                <w:noProof/>
                <w:webHidden/>
              </w:rPr>
              <w:fldChar w:fldCharType="separate"/>
            </w:r>
            <w:r>
              <w:rPr>
                <w:noProof/>
                <w:webHidden/>
              </w:rPr>
              <w:t>43</w:t>
            </w:r>
            <w:r>
              <w:rPr>
                <w:noProof/>
                <w:webHidden/>
              </w:rPr>
              <w:fldChar w:fldCharType="end"/>
            </w:r>
          </w:hyperlink>
        </w:p>
        <w:p w14:paraId="14EEEB60" w14:textId="1C2F415B" w:rsidR="00823520" w:rsidRDefault="00823520">
          <w:pPr>
            <w:pStyle w:val="TOC3"/>
            <w:tabs>
              <w:tab w:val="left" w:pos="1320"/>
              <w:tab w:val="right" w:leader="dot" w:pos="9350"/>
            </w:tabs>
            <w:rPr>
              <w:rFonts w:cstheme="minorBidi"/>
              <w:noProof/>
            </w:rPr>
          </w:pPr>
          <w:hyperlink w:anchor="_Toc525141989" w:history="1">
            <w:r w:rsidRPr="00C91588">
              <w:rPr>
                <w:rStyle w:val="Hyperlink"/>
                <w:noProof/>
              </w:rPr>
              <w:t>3.2.7</w:t>
            </w:r>
            <w:r>
              <w:rPr>
                <w:rFonts w:cstheme="minorBidi"/>
                <w:noProof/>
              </w:rPr>
              <w:tab/>
            </w:r>
            <w:r w:rsidRPr="00C91588">
              <w:rPr>
                <w:rStyle w:val="Hyperlink"/>
                <w:noProof/>
              </w:rPr>
              <w:t>Section 7: Module Private Code</w:t>
            </w:r>
            <w:r>
              <w:rPr>
                <w:noProof/>
                <w:webHidden/>
              </w:rPr>
              <w:tab/>
            </w:r>
            <w:r>
              <w:rPr>
                <w:noProof/>
                <w:webHidden/>
              </w:rPr>
              <w:fldChar w:fldCharType="begin"/>
            </w:r>
            <w:r>
              <w:rPr>
                <w:noProof/>
                <w:webHidden/>
              </w:rPr>
              <w:instrText xml:space="preserve"> PAGEREF _Toc525141989 \h </w:instrText>
            </w:r>
            <w:r>
              <w:rPr>
                <w:noProof/>
                <w:webHidden/>
              </w:rPr>
            </w:r>
            <w:r>
              <w:rPr>
                <w:noProof/>
                <w:webHidden/>
              </w:rPr>
              <w:fldChar w:fldCharType="separate"/>
            </w:r>
            <w:r>
              <w:rPr>
                <w:noProof/>
                <w:webHidden/>
              </w:rPr>
              <w:t>44</w:t>
            </w:r>
            <w:r>
              <w:rPr>
                <w:noProof/>
                <w:webHidden/>
              </w:rPr>
              <w:fldChar w:fldCharType="end"/>
            </w:r>
          </w:hyperlink>
        </w:p>
        <w:p w14:paraId="2CC88BC1" w14:textId="1FC100B9" w:rsidR="00823520" w:rsidRDefault="00823520">
          <w:pPr>
            <w:pStyle w:val="TOC3"/>
            <w:tabs>
              <w:tab w:val="left" w:pos="1320"/>
              <w:tab w:val="right" w:leader="dot" w:pos="9350"/>
            </w:tabs>
            <w:rPr>
              <w:rFonts w:cstheme="minorBidi"/>
              <w:noProof/>
            </w:rPr>
          </w:pPr>
          <w:hyperlink w:anchor="_Toc525141990" w:history="1">
            <w:r w:rsidRPr="00C91588">
              <w:rPr>
                <w:rStyle w:val="Hyperlink"/>
                <w:noProof/>
              </w:rPr>
              <w:t>3.2.8</w:t>
            </w:r>
            <w:r>
              <w:rPr>
                <w:rFonts w:cstheme="minorBidi"/>
                <w:noProof/>
              </w:rPr>
              <w:tab/>
            </w:r>
            <w:r w:rsidRPr="00C91588">
              <w:rPr>
                <w:rStyle w:val="Hyperlink"/>
                <w:noProof/>
              </w:rPr>
              <w:t>Section 8: Module WDF Callbacks</w:t>
            </w:r>
            <w:r>
              <w:rPr>
                <w:noProof/>
                <w:webHidden/>
              </w:rPr>
              <w:tab/>
            </w:r>
            <w:r>
              <w:rPr>
                <w:noProof/>
                <w:webHidden/>
              </w:rPr>
              <w:fldChar w:fldCharType="begin"/>
            </w:r>
            <w:r>
              <w:rPr>
                <w:noProof/>
                <w:webHidden/>
              </w:rPr>
              <w:instrText xml:space="preserve"> PAGEREF _Toc525141990 \h </w:instrText>
            </w:r>
            <w:r>
              <w:rPr>
                <w:noProof/>
                <w:webHidden/>
              </w:rPr>
            </w:r>
            <w:r>
              <w:rPr>
                <w:noProof/>
                <w:webHidden/>
              </w:rPr>
              <w:fldChar w:fldCharType="separate"/>
            </w:r>
            <w:r>
              <w:rPr>
                <w:noProof/>
                <w:webHidden/>
              </w:rPr>
              <w:t>46</w:t>
            </w:r>
            <w:r>
              <w:rPr>
                <w:noProof/>
                <w:webHidden/>
              </w:rPr>
              <w:fldChar w:fldCharType="end"/>
            </w:r>
          </w:hyperlink>
        </w:p>
        <w:p w14:paraId="24A648B3" w14:textId="44166718" w:rsidR="00823520" w:rsidRDefault="00823520">
          <w:pPr>
            <w:pStyle w:val="TOC3"/>
            <w:tabs>
              <w:tab w:val="left" w:pos="1320"/>
              <w:tab w:val="right" w:leader="dot" w:pos="9350"/>
            </w:tabs>
            <w:rPr>
              <w:rFonts w:cstheme="minorBidi"/>
              <w:noProof/>
            </w:rPr>
          </w:pPr>
          <w:hyperlink w:anchor="_Toc525141991" w:history="1">
            <w:r w:rsidRPr="00C91588">
              <w:rPr>
                <w:rStyle w:val="Hyperlink"/>
                <w:noProof/>
              </w:rPr>
              <w:t>3.2.9</w:t>
            </w:r>
            <w:r>
              <w:rPr>
                <w:rFonts w:cstheme="minorBidi"/>
                <w:noProof/>
              </w:rPr>
              <w:tab/>
            </w:r>
            <w:r w:rsidRPr="00C91588">
              <w:rPr>
                <w:rStyle w:val="Hyperlink"/>
                <w:noProof/>
              </w:rPr>
              <w:t>Section 9: Module DMF Callbacks</w:t>
            </w:r>
            <w:r>
              <w:rPr>
                <w:noProof/>
                <w:webHidden/>
              </w:rPr>
              <w:tab/>
            </w:r>
            <w:r>
              <w:rPr>
                <w:noProof/>
                <w:webHidden/>
              </w:rPr>
              <w:fldChar w:fldCharType="begin"/>
            </w:r>
            <w:r>
              <w:rPr>
                <w:noProof/>
                <w:webHidden/>
              </w:rPr>
              <w:instrText xml:space="preserve"> PAGEREF _Toc525141991 \h </w:instrText>
            </w:r>
            <w:r>
              <w:rPr>
                <w:noProof/>
                <w:webHidden/>
              </w:rPr>
            </w:r>
            <w:r>
              <w:rPr>
                <w:noProof/>
                <w:webHidden/>
              </w:rPr>
              <w:fldChar w:fldCharType="separate"/>
            </w:r>
            <w:r>
              <w:rPr>
                <w:noProof/>
                <w:webHidden/>
              </w:rPr>
              <w:t>51</w:t>
            </w:r>
            <w:r>
              <w:rPr>
                <w:noProof/>
                <w:webHidden/>
              </w:rPr>
              <w:fldChar w:fldCharType="end"/>
            </w:r>
          </w:hyperlink>
        </w:p>
        <w:p w14:paraId="1A3FCFD9" w14:textId="7270791F" w:rsidR="00823520" w:rsidRDefault="00823520">
          <w:pPr>
            <w:pStyle w:val="TOC3"/>
            <w:tabs>
              <w:tab w:val="left" w:pos="1320"/>
              <w:tab w:val="right" w:leader="dot" w:pos="9350"/>
            </w:tabs>
            <w:rPr>
              <w:rFonts w:cstheme="minorBidi"/>
              <w:noProof/>
            </w:rPr>
          </w:pPr>
          <w:hyperlink w:anchor="_Toc525141992" w:history="1">
            <w:r w:rsidRPr="00C91588">
              <w:rPr>
                <w:rStyle w:val="Hyperlink"/>
                <w:noProof/>
              </w:rPr>
              <w:t>3.2.10</w:t>
            </w:r>
            <w:r>
              <w:rPr>
                <w:rFonts w:cstheme="minorBidi"/>
                <w:noProof/>
              </w:rPr>
              <w:tab/>
            </w:r>
            <w:r w:rsidRPr="00C91588">
              <w:rPr>
                <w:rStyle w:val="Hyperlink"/>
                <w:noProof/>
              </w:rPr>
              <w:t>Section 10: Module Descriptors</w:t>
            </w:r>
            <w:r>
              <w:rPr>
                <w:noProof/>
                <w:webHidden/>
              </w:rPr>
              <w:tab/>
            </w:r>
            <w:r>
              <w:rPr>
                <w:noProof/>
                <w:webHidden/>
              </w:rPr>
              <w:fldChar w:fldCharType="begin"/>
            </w:r>
            <w:r>
              <w:rPr>
                <w:noProof/>
                <w:webHidden/>
              </w:rPr>
              <w:instrText xml:space="preserve"> PAGEREF _Toc525141992 \h </w:instrText>
            </w:r>
            <w:r>
              <w:rPr>
                <w:noProof/>
                <w:webHidden/>
              </w:rPr>
            </w:r>
            <w:r>
              <w:rPr>
                <w:noProof/>
                <w:webHidden/>
              </w:rPr>
              <w:fldChar w:fldCharType="separate"/>
            </w:r>
            <w:r>
              <w:rPr>
                <w:noProof/>
                <w:webHidden/>
              </w:rPr>
              <w:t>54</w:t>
            </w:r>
            <w:r>
              <w:rPr>
                <w:noProof/>
                <w:webHidden/>
              </w:rPr>
              <w:fldChar w:fldCharType="end"/>
            </w:r>
          </w:hyperlink>
        </w:p>
        <w:p w14:paraId="1D1582FD" w14:textId="1F599820" w:rsidR="00823520" w:rsidRDefault="00823520">
          <w:pPr>
            <w:pStyle w:val="TOC3"/>
            <w:tabs>
              <w:tab w:val="left" w:pos="1320"/>
              <w:tab w:val="right" w:leader="dot" w:pos="9350"/>
            </w:tabs>
            <w:rPr>
              <w:rFonts w:cstheme="minorBidi"/>
              <w:noProof/>
            </w:rPr>
          </w:pPr>
          <w:hyperlink w:anchor="_Toc525141993" w:history="1">
            <w:r w:rsidRPr="00C91588">
              <w:rPr>
                <w:rStyle w:val="Hyperlink"/>
                <w:noProof/>
              </w:rPr>
              <w:t>3.2.11</w:t>
            </w:r>
            <w:r>
              <w:rPr>
                <w:rFonts w:cstheme="minorBidi"/>
                <w:noProof/>
              </w:rPr>
              <w:tab/>
            </w:r>
            <w:r w:rsidRPr="00C91588">
              <w:rPr>
                <w:rStyle w:val="Hyperlink"/>
                <w:noProof/>
              </w:rPr>
              <w:t>Section 11: Public Calls by Client (Includes Module Create Function)</w:t>
            </w:r>
            <w:r>
              <w:rPr>
                <w:noProof/>
                <w:webHidden/>
              </w:rPr>
              <w:tab/>
            </w:r>
            <w:r>
              <w:rPr>
                <w:noProof/>
                <w:webHidden/>
              </w:rPr>
              <w:fldChar w:fldCharType="begin"/>
            </w:r>
            <w:r>
              <w:rPr>
                <w:noProof/>
                <w:webHidden/>
              </w:rPr>
              <w:instrText xml:space="preserve"> PAGEREF _Toc525141993 \h </w:instrText>
            </w:r>
            <w:r>
              <w:rPr>
                <w:noProof/>
                <w:webHidden/>
              </w:rPr>
            </w:r>
            <w:r>
              <w:rPr>
                <w:noProof/>
                <w:webHidden/>
              </w:rPr>
              <w:fldChar w:fldCharType="separate"/>
            </w:r>
            <w:r>
              <w:rPr>
                <w:noProof/>
                <w:webHidden/>
              </w:rPr>
              <w:t>55</w:t>
            </w:r>
            <w:r>
              <w:rPr>
                <w:noProof/>
                <w:webHidden/>
              </w:rPr>
              <w:fldChar w:fldCharType="end"/>
            </w:r>
          </w:hyperlink>
        </w:p>
        <w:p w14:paraId="5D4EDE81" w14:textId="00ECFCDE" w:rsidR="00823520" w:rsidRDefault="00823520">
          <w:pPr>
            <w:pStyle w:val="TOC2"/>
            <w:tabs>
              <w:tab w:val="left" w:pos="880"/>
              <w:tab w:val="right" w:leader="dot" w:pos="9350"/>
            </w:tabs>
            <w:rPr>
              <w:rFonts w:cstheme="minorBidi"/>
              <w:noProof/>
            </w:rPr>
          </w:pPr>
          <w:hyperlink w:anchor="_Toc525141994" w:history="1">
            <w:r w:rsidRPr="00C91588">
              <w:rPr>
                <w:rStyle w:val="Hyperlink"/>
                <w:noProof/>
              </w:rPr>
              <w:t>3.3</w:t>
            </w:r>
            <w:r>
              <w:rPr>
                <w:rFonts w:cstheme="minorBidi"/>
                <w:noProof/>
              </w:rPr>
              <w:tab/>
            </w:r>
            <w:r w:rsidRPr="00C91588">
              <w:rPr>
                <w:rStyle w:val="Hyperlink"/>
                <w:noProof/>
              </w:rPr>
              <w:t>The Module _Public.h File</w:t>
            </w:r>
            <w:r>
              <w:rPr>
                <w:noProof/>
                <w:webHidden/>
              </w:rPr>
              <w:tab/>
            </w:r>
            <w:r>
              <w:rPr>
                <w:noProof/>
                <w:webHidden/>
              </w:rPr>
              <w:fldChar w:fldCharType="begin"/>
            </w:r>
            <w:r>
              <w:rPr>
                <w:noProof/>
                <w:webHidden/>
              </w:rPr>
              <w:instrText xml:space="preserve"> PAGEREF _Toc525141994 \h </w:instrText>
            </w:r>
            <w:r>
              <w:rPr>
                <w:noProof/>
                <w:webHidden/>
              </w:rPr>
            </w:r>
            <w:r>
              <w:rPr>
                <w:noProof/>
                <w:webHidden/>
              </w:rPr>
              <w:fldChar w:fldCharType="separate"/>
            </w:r>
            <w:r>
              <w:rPr>
                <w:noProof/>
                <w:webHidden/>
              </w:rPr>
              <w:t>57</w:t>
            </w:r>
            <w:r>
              <w:rPr>
                <w:noProof/>
                <w:webHidden/>
              </w:rPr>
              <w:fldChar w:fldCharType="end"/>
            </w:r>
          </w:hyperlink>
        </w:p>
        <w:p w14:paraId="35BAD65A" w14:textId="6AD2FE2B" w:rsidR="00823520" w:rsidRDefault="00823520">
          <w:pPr>
            <w:pStyle w:val="TOC2"/>
            <w:tabs>
              <w:tab w:val="left" w:pos="880"/>
              <w:tab w:val="right" w:leader="dot" w:pos="9350"/>
            </w:tabs>
            <w:rPr>
              <w:rFonts w:cstheme="minorBidi"/>
              <w:noProof/>
            </w:rPr>
          </w:pPr>
          <w:hyperlink w:anchor="_Toc525141995" w:history="1">
            <w:r w:rsidRPr="00C91588">
              <w:rPr>
                <w:rStyle w:val="Hyperlink"/>
                <w:noProof/>
              </w:rPr>
              <w:t>3.4</w:t>
            </w:r>
            <w:r>
              <w:rPr>
                <w:rFonts w:cstheme="minorBidi"/>
                <w:noProof/>
              </w:rPr>
              <w:tab/>
            </w:r>
            <w:r w:rsidRPr="00C91588">
              <w:rPr>
                <w:rStyle w:val="Hyperlink"/>
                <w:noProof/>
              </w:rPr>
              <w:t>The Module .txt File</w:t>
            </w:r>
            <w:r>
              <w:rPr>
                <w:noProof/>
                <w:webHidden/>
              </w:rPr>
              <w:tab/>
            </w:r>
            <w:r>
              <w:rPr>
                <w:noProof/>
                <w:webHidden/>
              </w:rPr>
              <w:fldChar w:fldCharType="begin"/>
            </w:r>
            <w:r>
              <w:rPr>
                <w:noProof/>
                <w:webHidden/>
              </w:rPr>
              <w:instrText xml:space="preserve"> PAGEREF _Toc525141995 \h </w:instrText>
            </w:r>
            <w:r>
              <w:rPr>
                <w:noProof/>
                <w:webHidden/>
              </w:rPr>
            </w:r>
            <w:r>
              <w:rPr>
                <w:noProof/>
                <w:webHidden/>
              </w:rPr>
              <w:fldChar w:fldCharType="separate"/>
            </w:r>
            <w:r>
              <w:rPr>
                <w:noProof/>
                <w:webHidden/>
              </w:rPr>
              <w:t>58</w:t>
            </w:r>
            <w:r>
              <w:rPr>
                <w:noProof/>
                <w:webHidden/>
              </w:rPr>
              <w:fldChar w:fldCharType="end"/>
            </w:r>
          </w:hyperlink>
        </w:p>
        <w:p w14:paraId="5BBE0C37" w14:textId="65EA7294" w:rsidR="00823520" w:rsidRDefault="00823520">
          <w:pPr>
            <w:pStyle w:val="TOC2"/>
            <w:tabs>
              <w:tab w:val="left" w:pos="880"/>
              <w:tab w:val="right" w:leader="dot" w:pos="9350"/>
            </w:tabs>
            <w:rPr>
              <w:rFonts w:cstheme="minorBidi"/>
              <w:noProof/>
            </w:rPr>
          </w:pPr>
          <w:hyperlink w:anchor="_Toc525141996" w:history="1">
            <w:r w:rsidRPr="00C91588">
              <w:rPr>
                <w:rStyle w:val="Hyperlink"/>
                <w:noProof/>
              </w:rPr>
              <w:t>3.5</w:t>
            </w:r>
            <w:r>
              <w:rPr>
                <w:rFonts w:cstheme="minorBidi"/>
                <w:noProof/>
              </w:rPr>
              <w:tab/>
            </w:r>
            <w:r w:rsidRPr="00C91588">
              <w:rPr>
                <w:rStyle w:val="Hyperlink"/>
                <w:noProof/>
              </w:rPr>
              <w:t>The Module .mc File</w:t>
            </w:r>
            <w:r>
              <w:rPr>
                <w:noProof/>
                <w:webHidden/>
              </w:rPr>
              <w:tab/>
            </w:r>
            <w:r>
              <w:rPr>
                <w:noProof/>
                <w:webHidden/>
              </w:rPr>
              <w:fldChar w:fldCharType="begin"/>
            </w:r>
            <w:r>
              <w:rPr>
                <w:noProof/>
                <w:webHidden/>
              </w:rPr>
              <w:instrText xml:space="preserve"> PAGEREF _Toc525141996 \h </w:instrText>
            </w:r>
            <w:r>
              <w:rPr>
                <w:noProof/>
                <w:webHidden/>
              </w:rPr>
            </w:r>
            <w:r>
              <w:rPr>
                <w:noProof/>
                <w:webHidden/>
              </w:rPr>
              <w:fldChar w:fldCharType="separate"/>
            </w:r>
            <w:r>
              <w:rPr>
                <w:noProof/>
                <w:webHidden/>
              </w:rPr>
              <w:t>61</w:t>
            </w:r>
            <w:r>
              <w:rPr>
                <w:noProof/>
                <w:webHidden/>
              </w:rPr>
              <w:fldChar w:fldCharType="end"/>
            </w:r>
          </w:hyperlink>
        </w:p>
        <w:p w14:paraId="24E78BCC" w14:textId="316537A1" w:rsidR="00823520" w:rsidRDefault="00823520">
          <w:pPr>
            <w:pStyle w:val="TOC2"/>
            <w:tabs>
              <w:tab w:val="left" w:pos="880"/>
              <w:tab w:val="right" w:leader="dot" w:pos="9350"/>
            </w:tabs>
            <w:rPr>
              <w:rFonts w:cstheme="minorBidi"/>
              <w:noProof/>
            </w:rPr>
          </w:pPr>
          <w:hyperlink w:anchor="_Toc525141997" w:history="1">
            <w:r w:rsidRPr="00C91588">
              <w:rPr>
                <w:rStyle w:val="Hyperlink"/>
                <w:noProof/>
              </w:rPr>
              <w:t>3.6</w:t>
            </w:r>
            <w:r>
              <w:rPr>
                <w:rFonts w:cstheme="minorBidi"/>
                <w:noProof/>
              </w:rPr>
              <w:tab/>
            </w:r>
            <w:r w:rsidRPr="00C91588">
              <w:rPr>
                <w:rStyle w:val="Hyperlink"/>
                <w:noProof/>
              </w:rPr>
              <w:t>The Module’s Create Function</w:t>
            </w:r>
            <w:r>
              <w:rPr>
                <w:noProof/>
                <w:webHidden/>
              </w:rPr>
              <w:tab/>
            </w:r>
            <w:r>
              <w:rPr>
                <w:noProof/>
                <w:webHidden/>
              </w:rPr>
              <w:fldChar w:fldCharType="begin"/>
            </w:r>
            <w:r>
              <w:rPr>
                <w:noProof/>
                <w:webHidden/>
              </w:rPr>
              <w:instrText xml:space="preserve"> PAGEREF _Toc525141997 \h </w:instrText>
            </w:r>
            <w:r>
              <w:rPr>
                <w:noProof/>
                <w:webHidden/>
              </w:rPr>
            </w:r>
            <w:r>
              <w:rPr>
                <w:noProof/>
                <w:webHidden/>
              </w:rPr>
              <w:fldChar w:fldCharType="separate"/>
            </w:r>
            <w:r>
              <w:rPr>
                <w:noProof/>
                <w:webHidden/>
              </w:rPr>
              <w:t>62</w:t>
            </w:r>
            <w:r>
              <w:rPr>
                <w:noProof/>
                <w:webHidden/>
              </w:rPr>
              <w:fldChar w:fldCharType="end"/>
            </w:r>
          </w:hyperlink>
        </w:p>
        <w:p w14:paraId="61EAE793" w14:textId="392E7C5A" w:rsidR="00823520" w:rsidRDefault="00823520">
          <w:pPr>
            <w:pStyle w:val="TOC3"/>
            <w:tabs>
              <w:tab w:val="left" w:pos="1320"/>
              <w:tab w:val="right" w:leader="dot" w:pos="9350"/>
            </w:tabs>
            <w:rPr>
              <w:rFonts w:cstheme="minorBidi"/>
              <w:noProof/>
            </w:rPr>
          </w:pPr>
          <w:hyperlink w:anchor="_Toc525141998" w:history="1">
            <w:r w:rsidRPr="00C91588">
              <w:rPr>
                <w:rStyle w:val="Hyperlink"/>
                <w:noProof/>
              </w:rPr>
              <w:t>3.6.1</w:t>
            </w:r>
            <w:r>
              <w:rPr>
                <w:rFonts w:cstheme="minorBidi"/>
                <w:noProof/>
              </w:rPr>
              <w:tab/>
            </w:r>
            <w:r w:rsidRPr="00C91588">
              <w:rPr>
                <w:rStyle w:val="Hyperlink"/>
                <w:noProof/>
              </w:rPr>
              <w:t>Contents of a Module’s Create Function</w:t>
            </w:r>
            <w:r>
              <w:rPr>
                <w:noProof/>
                <w:webHidden/>
              </w:rPr>
              <w:tab/>
            </w:r>
            <w:r>
              <w:rPr>
                <w:noProof/>
                <w:webHidden/>
              </w:rPr>
              <w:fldChar w:fldCharType="begin"/>
            </w:r>
            <w:r>
              <w:rPr>
                <w:noProof/>
                <w:webHidden/>
              </w:rPr>
              <w:instrText xml:space="preserve"> PAGEREF _Toc525141998 \h </w:instrText>
            </w:r>
            <w:r>
              <w:rPr>
                <w:noProof/>
                <w:webHidden/>
              </w:rPr>
            </w:r>
            <w:r>
              <w:rPr>
                <w:noProof/>
                <w:webHidden/>
              </w:rPr>
              <w:fldChar w:fldCharType="separate"/>
            </w:r>
            <w:r>
              <w:rPr>
                <w:noProof/>
                <w:webHidden/>
              </w:rPr>
              <w:t>62</w:t>
            </w:r>
            <w:r>
              <w:rPr>
                <w:noProof/>
                <w:webHidden/>
              </w:rPr>
              <w:fldChar w:fldCharType="end"/>
            </w:r>
          </w:hyperlink>
        </w:p>
        <w:p w14:paraId="0BC2E3C6" w14:textId="164B9E12" w:rsidR="00823520" w:rsidRDefault="00823520">
          <w:pPr>
            <w:pStyle w:val="TOC3"/>
            <w:tabs>
              <w:tab w:val="left" w:pos="1320"/>
              <w:tab w:val="right" w:leader="dot" w:pos="9350"/>
            </w:tabs>
            <w:rPr>
              <w:rFonts w:cstheme="minorBidi"/>
              <w:noProof/>
            </w:rPr>
          </w:pPr>
          <w:hyperlink w:anchor="_Toc525141999" w:history="1">
            <w:r w:rsidRPr="00C91588">
              <w:rPr>
                <w:rStyle w:val="Hyperlink"/>
                <w:noProof/>
              </w:rPr>
              <w:t>3.6.2</w:t>
            </w:r>
            <w:r>
              <w:rPr>
                <w:rFonts w:cstheme="minorBidi"/>
                <w:noProof/>
              </w:rPr>
              <w:tab/>
            </w:r>
            <w:r w:rsidRPr="00C91588">
              <w:rPr>
                <w:rStyle w:val="Hyperlink"/>
                <w:noProof/>
              </w:rPr>
              <w:t>Annotated Module Create function</w:t>
            </w:r>
            <w:r>
              <w:rPr>
                <w:noProof/>
                <w:webHidden/>
              </w:rPr>
              <w:tab/>
            </w:r>
            <w:r>
              <w:rPr>
                <w:noProof/>
                <w:webHidden/>
              </w:rPr>
              <w:fldChar w:fldCharType="begin"/>
            </w:r>
            <w:r>
              <w:rPr>
                <w:noProof/>
                <w:webHidden/>
              </w:rPr>
              <w:instrText xml:space="preserve"> PAGEREF _Toc525141999 \h </w:instrText>
            </w:r>
            <w:r>
              <w:rPr>
                <w:noProof/>
                <w:webHidden/>
              </w:rPr>
            </w:r>
            <w:r>
              <w:rPr>
                <w:noProof/>
                <w:webHidden/>
              </w:rPr>
              <w:fldChar w:fldCharType="separate"/>
            </w:r>
            <w:r>
              <w:rPr>
                <w:noProof/>
                <w:webHidden/>
              </w:rPr>
              <w:t>63</w:t>
            </w:r>
            <w:r>
              <w:rPr>
                <w:noProof/>
                <w:webHidden/>
              </w:rPr>
              <w:fldChar w:fldCharType="end"/>
            </w:r>
          </w:hyperlink>
        </w:p>
        <w:p w14:paraId="4EA8CF96" w14:textId="66D2E91B" w:rsidR="00823520" w:rsidRDefault="00823520">
          <w:pPr>
            <w:pStyle w:val="TOC2"/>
            <w:tabs>
              <w:tab w:val="left" w:pos="880"/>
              <w:tab w:val="right" w:leader="dot" w:pos="9350"/>
            </w:tabs>
            <w:rPr>
              <w:rFonts w:cstheme="minorBidi"/>
              <w:noProof/>
            </w:rPr>
          </w:pPr>
          <w:hyperlink w:anchor="_Toc525142000" w:history="1">
            <w:r w:rsidRPr="00C91588">
              <w:rPr>
                <w:rStyle w:val="Hyperlink"/>
                <w:noProof/>
              </w:rPr>
              <w:t>3.7</w:t>
            </w:r>
            <w:r>
              <w:rPr>
                <w:rFonts w:cstheme="minorBidi"/>
                <w:noProof/>
              </w:rPr>
              <w:tab/>
            </w:r>
            <w:r w:rsidRPr="00C91588">
              <w:rPr>
                <w:rStyle w:val="Hyperlink"/>
                <w:noProof/>
              </w:rPr>
              <w:t>How to Create One or More Child Modules</w:t>
            </w:r>
            <w:r>
              <w:rPr>
                <w:noProof/>
                <w:webHidden/>
              </w:rPr>
              <w:tab/>
            </w:r>
            <w:r>
              <w:rPr>
                <w:noProof/>
                <w:webHidden/>
              </w:rPr>
              <w:fldChar w:fldCharType="begin"/>
            </w:r>
            <w:r>
              <w:rPr>
                <w:noProof/>
                <w:webHidden/>
              </w:rPr>
              <w:instrText xml:space="preserve"> PAGEREF _Toc525142000 \h </w:instrText>
            </w:r>
            <w:r>
              <w:rPr>
                <w:noProof/>
                <w:webHidden/>
              </w:rPr>
            </w:r>
            <w:r>
              <w:rPr>
                <w:noProof/>
                <w:webHidden/>
              </w:rPr>
              <w:fldChar w:fldCharType="separate"/>
            </w:r>
            <w:r>
              <w:rPr>
                <w:noProof/>
                <w:webHidden/>
              </w:rPr>
              <w:t>65</w:t>
            </w:r>
            <w:r>
              <w:rPr>
                <w:noProof/>
                <w:webHidden/>
              </w:rPr>
              <w:fldChar w:fldCharType="end"/>
            </w:r>
          </w:hyperlink>
        </w:p>
        <w:p w14:paraId="3D309139" w14:textId="533E161E" w:rsidR="00823520" w:rsidRDefault="00823520">
          <w:pPr>
            <w:pStyle w:val="TOC3"/>
            <w:tabs>
              <w:tab w:val="left" w:pos="1320"/>
              <w:tab w:val="right" w:leader="dot" w:pos="9350"/>
            </w:tabs>
            <w:rPr>
              <w:rFonts w:cstheme="minorBidi"/>
              <w:noProof/>
            </w:rPr>
          </w:pPr>
          <w:hyperlink w:anchor="_Toc525142001" w:history="1">
            <w:r w:rsidRPr="00C91588">
              <w:rPr>
                <w:rStyle w:val="Hyperlink"/>
                <w:noProof/>
              </w:rPr>
              <w:t>3.7.1</w:t>
            </w:r>
            <w:r>
              <w:rPr>
                <w:rFonts w:cstheme="minorBidi"/>
                <w:noProof/>
              </w:rPr>
              <w:tab/>
            </w:r>
            <w:r w:rsidRPr="00C91588">
              <w:rPr>
                <w:rStyle w:val="Hyperlink"/>
                <w:noProof/>
              </w:rPr>
              <w:t>Contents of a Module’s ChildModulesAdd Callback</w:t>
            </w:r>
            <w:r>
              <w:rPr>
                <w:noProof/>
                <w:webHidden/>
              </w:rPr>
              <w:tab/>
            </w:r>
            <w:r>
              <w:rPr>
                <w:noProof/>
                <w:webHidden/>
              </w:rPr>
              <w:fldChar w:fldCharType="begin"/>
            </w:r>
            <w:r>
              <w:rPr>
                <w:noProof/>
                <w:webHidden/>
              </w:rPr>
              <w:instrText xml:space="preserve"> PAGEREF _Toc525142001 \h </w:instrText>
            </w:r>
            <w:r>
              <w:rPr>
                <w:noProof/>
                <w:webHidden/>
              </w:rPr>
            </w:r>
            <w:r>
              <w:rPr>
                <w:noProof/>
                <w:webHidden/>
              </w:rPr>
              <w:fldChar w:fldCharType="separate"/>
            </w:r>
            <w:r>
              <w:rPr>
                <w:noProof/>
                <w:webHidden/>
              </w:rPr>
              <w:t>65</w:t>
            </w:r>
            <w:r>
              <w:rPr>
                <w:noProof/>
                <w:webHidden/>
              </w:rPr>
              <w:fldChar w:fldCharType="end"/>
            </w:r>
          </w:hyperlink>
        </w:p>
        <w:p w14:paraId="0B40087C" w14:textId="02A36694" w:rsidR="00823520" w:rsidRDefault="00823520">
          <w:pPr>
            <w:pStyle w:val="TOC3"/>
            <w:tabs>
              <w:tab w:val="left" w:pos="1320"/>
              <w:tab w:val="right" w:leader="dot" w:pos="9350"/>
            </w:tabs>
            <w:rPr>
              <w:rFonts w:cstheme="minorBidi"/>
              <w:noProof/>
            </w:rPr>
          </w:pPr>
          <w:hyperlink w:anchor="_Toc525142002" w:history="1">
            <w:r w:rsidRPr="00C91588">
              <w:rPr>
                <w:rStyle w:val="Hyperlink"/>
                <w:noProof/>
              </w:rPr>
              <w:t>3.7.2</w:t>
            </w:r>
            <w:r>
              <w:rPr>
                <w:rFonts w:cstheme="minorBidi"/>
                <w:noProof/>
              </w:rPr>
              <w:tab/>
            </w:r>
            <w:r w:rsidRPr="00C91588">
              <w:rPr>
                <w:rStyle w:val="Hyperlink"/>
                <w:noProof/>
              </w:rPr>
              <w:t>Annotated ChildModulesAdd Callback</w:t>
            </w:r>
            <w:r>
              <w:rPr>
                <w:noProof/>
                <w:webHidden/>
              </w:rPr>
              <w:tab/>
            </w:r>
            <w:r>
              <w:rPr>
                <w:noProof/>
                <w:webHidden/>
              </w:rPr>
              <w:fldChar w:fldCharType="begin"/>
            </w:r>
            <w:r>
              <w:rPr>
                <w:noProof/>
                <w:webHidden/>
              </w:rPr>
              <w:instrText xml:space="preserve"> PAGEREF _Toc525142002 \h </w:instrText>
            </w:r>
            <w:r>
              <w:rPr>
                <w:noProof/>
                <w:webHidden/>
              </w:rPr>
            </w:r>
            <w:r>
              <w:rPr>
                <w:noProof/>
                <w:webHidden/>
              </w:rPr>
              <w:fldChar w:fldCharType="separate"/>
            </w:r>
            <w:r>
              <w:rPr>
                <w:noProof/>
                <w:webHidden/>
              </w:rPr>
              <w:t>66</w:t>
            </w:r>
            <w:r>
              <w:rPr>
                <w:noProof/>
                <w:webHidden/>
              </w:rPr>
              <w:fldChar w:fldCharType="end"/>
            </w:r>
          </w:hyperlink>
        </w:p>
        <w:p w14:paraId="3292292E" w14:textId="148615A1" w:rsidR="00823520" w:rsidRDefault="00823520">
          <w:pPr>
            <w:pStyle w:val="TOC1"/>
            <w:tabs>
              <w:tab w:val="left" w:pos="440"/>
              <w:tab w:val="right" w:leader="dot" w:pos="9350"/>
            </w:tabs>
            <w:rPr>
              <w:rFonts w:cstheme="minorBidi"/>
              <w:noProof/>
            </w:rPr>
          </w:pPr>
          <w:hyperlink w:anchor="_Toc525142003" w:history="1">
            <w:r w:rsidRPr="00C91588">
              <w:rPr>
                <w:rStyle w:val="Hyperlink"/>
                <w:noProof/>
              </w:rPr>
              <w:t>4</w:t>
            </w:r>
            <w:r>
              <w:rPr>
                <w:rFonts w:cstheme="minorBidi"/>
                <w:noProof/>
              </w:rPr>
              <w:tab/>
            </w:r>
            <w:r w:rsidRPr="00C91588">
              <w:rPr>
                <w:rStyle w:val="Hyperlink"/>
                <w:noProof/>
              </w:rPr>
              <w:t>DMF Library Include File</w:t>
            </w:r>
            <w:r>
              <w:rPr>
                <w:noProof/>
                <w:webHidden/>
              </w:rPr>
              <w:tab/>
            </w:r>
            <w:r>
              <w:rPr>
                <w:noProof/>
                <w:webHidden/>
              </w:rPr>
              <w:fldChar w:fldCharType="begin"/>
            </w:r>
            <w:r>
              <w:rPr>
                <w:noProof/>
                <w:webHidden/>
              </w:rPr>
              <w:instrText xml:space="preserve"> PAGEREF _Toc525142003 \h </w:instrText>
            </w:r>
            <w:r>
              <w:rPr>
                <w:noProof/>
                <w:webHidden/>
              </w:rPr>
            </w:r>
            <w:r>
              <w:rPr>
                <w:noProof/>
                <w:webHidden/>
              </w:rPr>
              <w:fldChar w:fldCharType="separate"/>
            </w:r>
            <w:r>
              <w:rPr>
                <w:noProof/>
                <w:webHidden/>
              </w:rPr>
              <w:t>68</w:t>
            </w:r>
            <w:r>
              <w:rPr>
                <w:noProof/>
                <w:webHidden/>
              </w:rPr>
              <w:fldChar w:fldCharType="end"/>
            </w:r>
          </w:hyperlink>
        </w:p>
        <w:p w14:paraId="2C42A307" w14:textId="39345A9D" w:rsidR="00823520" w:rsidRDefault="00823520">
          <w:pPr>
            <w:pStyle w:val="TOC2"/>
            <w:tabs>
              <w:tab w:val="left" w:pos="880"/>
              <w:tab w:val="right" w:leader="dot" w:pos="9350"/>
            </w:tabs>
            <w:rPr>
              <w:rFonts w:cstheme="minorBidi"/>
              <w:noProof/>
            </w:rPr>
          </w:pPr>
          <w:hyperlink w:anchor="_Toc525142004" w:history="1">
            <w:r w:rsidRPr="00C91588">
              <w:rPr>
                <w:rStyle w:val="Hyperlink"/>
                <w:noProof/>
              </w:rPr>
              <w:t>4.1</w:t>
            </w:r>
            <w:r>
              <w:rPr>
                <w:rFonts w:cstheme="minorBidi"/>
                <w:noProof/>
              </w:rPr>
              <w:tab/>
            </w:r>
            <w:r w:rsidRPr="00C91588">
              <w:rPr>
                <w:rStyle w:val="Hyperlink"/>
                <w:noProof/>
              </w:rPr>
              <w:t>Library Include File</w:t>
            </w:r>
            <w:r>
              <w:rPr>
                <w:noProof/>
                <w:webHidden/>
              </w:rPr>
              <w:tab/>
            </w:r>
            <w:r>
              <w:rPr>
                <w:noProof/>
                <w:webHidden/>
              </w:rPr>
              <w:fldChar w:fldCharType="begin"/>
            </w:r>
            <w:r>
              <w:rPr>
                <w:noProof/>
                <w:webHidden/>
              </w:rPr>
              <w:instrText xml:space="preserve"> PAGEREF _Toc525142004 \h </w:instrText>
            </w:r>
            <w:r>
              <w:rPr>
                <w:noProof/>
                <w:webHidden/>
              </w:rPr>
            </w:r>
            <w:r>
              <w:rPr>
                <w:noProof/>
                <w:webHidden/>
              </w:rPr>
              <w:fldChar w:fldCharType="separate"/>
            </w:r>
            <w:r>
              <w:rPr>
                <w:noProof/>
                <w:webHidden/>
              </w:rPr>
              <w:t>68</w:t>
            </w:r>
            <w:r>
              <w:rPr>
                <w:noProof/>
                <w:webHidden/>
              </w:rPr>
              <w:fldChar w:fldCharType="end"/>
            </w:r>
          </w:hyperlink>
        </w:p>
        <w:p w14:paraId="13750ACE" w14:textId="738E498F" w:rsidR="00823520" w:rsidRDefault="00823520">
          <w:pPr>
            <w:pStyle w:val="TOC3"/>
            <w:tabs>
              <w:tab w:val="left" w:pos="1320"/>
              <w:tab w:val="right" w:leader="dot" w:pos="9350"/>
            </w:tabs>
            <w:rPr>
              <w:rFonts w:cstheme="minorBidi"/>
              <w:noProof/>
            </w:rPr>
          </w:pPr>
          <w:hyperlink w:anchor="_Toc525142005" w:history="1">
            <w:r w:rsidRPr="00C91588">
              <w:rPr>
                <w:rStyle w:val="Hyperlink"/>
                <w:noProof/>
              </w:rPr>
              <w:t>4.1.1</w:t>
            </w:r>
            <w:r>
              <w:rPr>
                <w:rFonts w:cstheme="minorBidi"/>
                <w:noProof/>
              </w:rPr>
              <w:tab/>
            </w:r>
            <w:r w:rsidRPr="00C91588">
              <w:rPr>
                <w:rStyle w:val="Hyperlink"/>
                <w:noProof/>
              </w:rPr>
              <w:t>Using the Library Include File</w:t>
            </w:r>
            <w:r>
              <w:rPr>
                <w:noProof/>
                <w:webHidden/>
              </w:rPr>
              <w:tab/>
            </w:r>
            <w:r>
              <w:rPr>
                <w:noProof/>
                <w:webHidden/>
              </w:rPr>
              <w:fldChar w:fldCharType="begin"/>
            </w:r>
            <w:r>
              <w:rPr>
                <w:noProof/>
                <w:webHidden/>
              </w:rPr>
              <w:instrText xml:space="preserve"> PAGEREF _Toc525142005 \h </w:instrText>
            </w:r>
            <w:r>
              <w:rPr>
                <w:noProof/>
                <w:webHidden/>
              </w:rPr>
            </w:r>
            <w:r>
              <w:rPr>
                <w:noProof/>
                <w:webHidden/>
              </w:rPr>
              <w:fldChar w:fldCharType="separate"/>
            </w:r>
            <w:r>
              <w:rPr>
                <w:noProof/>
                <w:webHidden/>
              </w:rPr>
              <w:t>68</w:t>
            </w:r>
            <w:r>
              <w:rPr>
                <w:noProof/>
                <w:webHidden/>
              </w:rPr>
              <w:fldChar w:fldCharType="end"/>
            </w:r>
          </w:hyperlink>
        </w:p>
        <w:p w14:paraId="0C2C2A5A" w14:textId="07F96402" w:rsidR="00823520" w:rsidRDefault="00823520">
          <w:pPr>
            <w:pStyle w:val="TOC3"/>
            <w:tabs>
              <w:tab w:val="left" w:pos="1320"/>
              <w:tab w:val="right" w:leader="dot" w:pos="9350"/>
            </w:tabs>
            <w:rPr>
              <w:rFonts w:cstheme="minorBidi"/>
              <w:noProof/>
            </w:rPr>
          </w:pPr>
          <w:hyperlink w:anchor="_Toc525142006" w:history="1">
            <w:r w:rsidRPr="00C91588">
              <w:rPr>
                <w:rStyle w:val="Hyperlink"/>
                <w:noProof/>
              </w:rPr>
              <w:t>4.1.2</w:t>
            </w:r>
            <w:r>
              <w:rPr>
                <w:rFonts w:cstheme="minorBidi"/>
                <w:noProof/>
              </w:rPr>
              <w:tab/>
            </w:r>
            <w:r w:rsidRPr="00C91588">
              <w:rPr>
                <w:rStyle w:val="Hyperlink"/>
                <w:noProof/>
              </w:rPr>
              <w:t>Sample Library Include File</w:t>
            </w:r>
            <w:r>
              <w:rPr>
                <w:noProof/>
                <w:webHidden/>
              </w:rPr>
              <w:tab/>
            </w:r>
            <w:r>
              <w:rPr>
                <w:noProof/>
                <w:webHidden/>
              </w:rPr>
              <w:fldChar w:fldCharType="begin"/>
            </w:r>
            <w:r>
              <w:rPr>
                <w:noProof/>
                <w:webHidden/>
              </w:rPr>
              <w:instrText xml:space="preserve"> PAGEREF _Toc525142006 \h </w:instrText>
            </w:r>
            <w:r>
              <w:rPr>
                <w:noProof/>
                <w:webHidden/>
              </w:rPr>
            </w:r>
            <w:r>
              <w:rPr>
                <w:noProof/>
                <w:webHidden/>
              </w:rPr>
              <w:fldChar w:fldCharType="separate"/>
            </w:r>
            <w:r>
              <w:rPr>
                <w:noProof/>
                <w:webHidden/>
              </w:rPr>
              <w:t>69</w:t>
            </w:r>
            <w:r>
              <w:rPr>
                <w:noProof/>
                <w:webHidden/>
              </w:rPr>
              <w:fldChar w:fldCharType="end"/>
            </w:r>
          </w:hyperlink>
        </w:p>
        <w:p w14:paraId="156163F0" w14:textId="6F14CB8B" w:rsidR="00823520" w:rsidRDefault="00823520">
          <w:pPr>
            <w:pStyle w:val="TOC2"/>
            <w:tabs>
              <w:tab w:val="left" w:pos="880"/>
              <w:tab w:val="right" w:leader="dot" w:pos="9350"/>
            </w:tabs>
            <w:rPr>
              <w:rFonts w:cstheme="minorBidi"/>
              <w:noProof/>
            </w:rPr>
          </w:pPr>
          <w:hyperlink w:anchor="_Toc525142007" w:history="1">
            <w:r w:rsidRPr="00C91588">
              <w:rPr>
                <w:rStyle w:val="Hyperlink"/>
                <w:noProof/>
              </w:rPr>
              <w:t>4.2</w:t>
            </w:r>
            <w:r>
              <w:rPr>
                <w:rFonts w:cstheme="minorBidi"/>
                <w:noProof/>
              </w:rPr>
              <w:tab/>
            </w:r>
            <w:r w:rsidRPr="00C91588">
              <w:rPr>
                <w:rStyle w:val="Hyperlink"/>
                <w:noProof/>
              </w:rPr>
              <w:t>Module Dependencies</w:t>
            </w:r>
            <w:r>
              <w:rPr>
                <w:noProof/>
                <w:webHidden/>
              </w:rPr>
              <w:tab/>
            </w:r>
            <w:r>
              <w:rPr>
                <w:noProof/>
                <w:webHidden/>
              </w:rPr>
              <w:fldChar w:fldCharType="begin"/>
            </w:r>
            <w:r>
              <w:rPr>
                <w:noProof/>
                <w:webHidden/>
              </w:rPr>
              <w:instrText xml:space="preserve"> PAGEREF _Toc525142007 \h </w:instrText>
            </w:r>
            <w:r>
              <w:rPr>
                <w:noProof/>
                <w:webHidden/>
              </w:rPr>
            </w:r>
            <w:r>
              <w:rPr>
                <w:noProof/>
                <w:webHidden/>
              </w:rPr>
              <w:fldChar w:fldCharType="separate"/>
            </w:r>
            <w:r>
              <w:rPr>
                <w:noProof/>
                <w:webHidden/>
              </w:rPr>
              <w:t>70</w:t>
            </w:r>
            <w:r>
              <w:rPr>
                <w:noProof/>
                <w:webHidden/>
              </w:rPr>
              <w:fldChar w:fldCharType="end"/>
            </w:r>
          </w:hyperlink>
        </w:p>
        <w:p w14:paraId="5443AC3A" w14:textId="42C9EB16" w:rsidR="00823520" w:rsidRDefault="00823520">
          <w:pPr>
            <w:pStyle w:val="TOC1"/>
            <w:tabs>
              <w:tab w:val="left" w:pos="440"/>
              <w:tab w:val="right" w:leader="dot" w:pos="9350"/>
            </w:tabs>
            <w:rPr>
              <w:rFonts w:cstheme="minorBidi"/>
              <w:noProof/>
            </w:rPr>
          </w:pPr>
          <w:hyperlink w:anchor="_Toc525142008" w:history="1">
            <w:r w:rsidRPr="00C91588">
              <w:rPr>
                <w:rStyle w:val="Hyperlink"/>
                <w:noProof/>
              </w:rPr>
              <w:t>5</w:t>
            </w:r>
            <w:r>
              <w:rPr>
                <w:rFonts w:cstheme="minorBidi"/>
                <w:noProof/>
              </w:rPr>
              <w:tab/>
            </w:r>
            <w:r w:rsidRPr="00C91588">
              <w:rPr>
                <w:rStyle w:val="Hyperlink"/>
                <w:noProof/>
              </w:rPr>
              <w:t>DMF Client Driver API Reference</w:t>
            </w:r>
            <w:r>
              <w:rPr>
                <w:noProof/>
                <w:webHidden/>
              </w:rPr>
              <w:tab/>
            </w:r>
            <w:r>
              <w:rPr>
                <w:noProof/>
                <w:webHidden/>
              </w:rPr>
              <w:fldChar w:fldCharType="begin"/>
            </w:r>
            <w:r>
              <w:rPr>
                <w:noProof/>
                <w:webHidden/>
              </w:rPr>
              <w:instrText xml:space="preserve"> PAGEREF _Toc525142008 \h </w:instrText>
            </w:r>
            <w:r>
              <w:rPr>
                <w:noProof/>
                <w:webHidden/>
              </w:rPr>
            </w:r>
            <w:r>
              <w:rPr>
                <w:noProof/>
                <w:webHidden/>
              </w:rPr>
              <w:fldChar w:fldCharType="separate"/>
            </w:r>
            <w:r>
              <w:rPr>
                <w:noProof/>
                <w:webHidden/>
              </w:rPr>
              <w:t>71</w:t>
            </w:r>
            <w:r>
              <w:rPr>
                <w:noProof/>
                <w:webHidden/>
              </w:rPr>
              <w:fldChar w:fldCharType="end"/>
            </w:r>
          </w:hyperlink>
        </w:p>
        <w:p w14:paraId="43331632" w14:textId="21EA6AC7" w:rsidR="00823520" w:rsidRDefault="00823520">
          <w:pPr>
            <w:pStyle w:val="TOC2"/>
            <w:tabs>
              <w:tab w:val="left" w:pos="880"/>
              <w:tab w:val="right" w:leader="dot" w:pos="9350"/>
            </w:tabs>
            <w:rPr>
              <w:rFonts w:cstheme="minorBidi"/>
              <w:noProof/>
            </w:rPr>
          </w:pPr>
          <w:hyperlink w:anchor="_Toc525142009" w:history="1">
            <w:r w:rsidRPr="00C91588">
              <w:rPr>
                <w:rStyle w:val="Hyperlink"/>
                <w:noProof/>
              </w:rPr>
              <w:t>5.1</w:t>
            </w:r>
            <w:r>
              <w:rPr>
                <w:rFonts w:cstheme="minorBidi"/>
                <w:noProof/>
              </w:rPr>
              <w:tab/>
            </w:r>
            <w:r w:rsidRPr="00C91588">
              <w:rPr>
                <w:rStyle w:val="Hyperlink"/>
                <w:noProof/>
              </w:rPr>
              <w:t>Client Driver DMF Structures</w:t>
            </w:r>
            <w:r>
              <w:rPr>
                <w:noProof/>
                <w:webHidden/>
              </w:rPr>
              <w:tab/>
            </w:r>
            <w:r>
              <w:rPr>
                <w:noProof/>
                <w:webHidden/>
              </w:rPr>
              <w:fldChar w:fldCharType="begin"/>
            </w:r>
            <w:r>
              <w:rPr>
                <w:noProof/>
                <w:webHidden/>
              </w:rPr>
              <w:instrText xml:space="preserve"> PAGEREF _Toc525142009 \h </w:instrText>
            </w:r>
            <w:r>
              <w:rPr>
                <w:noProof/>
                <w:webHidden/>
              </w:rPr>
            </w:r>
            <w:r>
              <w:rPr>
                <w:noProof/>
                <w:webHidden/>
              </w:rPr>
              <w:fldChar w:fldCharType="separate"/>
            </w:r>
            <w:r>
              <w:rPr>
                <w:noProof/>
                <w:webHidden/>
              </w:rPr>
              <w:t>72</w:t>
            </w:r>
            <w:r>
              <w:rPr>
                <w:noProof/>
                <w:webHidden/>
              </w:rPr>
              <w:fldChar w:fldCharType="end"/>
            </w:r>
          </w:hyperlink>
        </w:p>
        <w:p w14:paraId="19E74FF0" w14:textId="165040D5" w:rsidR="00823520" w:rsidRDefault="00823520">
          <w:pPr>
            <w:pStyle w:val="TOC3"/>
            <w:tabs>
              <w:tab w:val="left" w:pos="1320"/>
              <w:tab w:val="right" w:leader="dot" w:pos="9350"/>
            </w:tabs>
            <w:rPr>
              <w:rFonts w:cstheme="minorBidi"/>
              <w:noProof/>
            </w:rPr>
          </w:pPr>
          <w:hyperlink w:anchor="_Toc525142010" w:history="1">
            <w:r w:rsidRPr="00C91588">
              <w:rPr>
                <w:rStyle w:val="Hyperlink"/>
                <w:noProof/>
              </w:rPr>
              <w:t>5.1.1</w:t>
            </w:r>
            <w:r>
              <w:rPr>
                <w:rFonts w:cstheme="minorBidi"/>
                <w:noProof/>
              </w:rPr>
              <w:tab/>
            </w:r>
            <w:r w:rsidRPr="00C91588">
              <w:rPr>
                <w:rStyle w:val="Hyperlink"/>
                <w:noProof/>
              </w:rPr>
              <w:t>PDMFDEVICE_INIT</w:t>
            </w:r>
            <w:r>
              <w:rPr>
                <w:noProof/>
                <w:webHidden/>
              </w:rPr>
              <w:tab/>
            </w:r>
            <w:r>
              <w:rPr>
                <w:noProof/>
                <w:webHidden/>
              </w:rPr>
              <w:fldChar w:fldCharType="begin"/>
            </w:r>
            <w:r>
              <w:rPr>
                <w:noProof/>
                <w:webHidden/>
              </w:rPr>
              <w:instrText xml:space="preserve"> PAGEREF _Toc525142010 \h </w:instrText>
            </w:r>
            <w:r>
              <w:rPr>
                <w:noProof/>
                <w:webHidden/>
              </w:rPr>
            </w:r>
            <w:r>
              <w:rPr>
                <w:noProof/>
                <w:webHidden/>
              </w:rPr>
              <w:fldChar w:fldCharType="separate"/>
            </w:r>
            <w:r>
              <w:rPr>
                <w:noProof/>
                <w:webHidden/>
              </w:rPr>
              <w:t>73</w:t>
            </w:r>
            <w:r>
              <w:rPr>
                <w:noProof/>
                <w:webHidden/>
              </w:rPr>
              <w:fldChar w:fldCharType="end"/>
            </w:r>
          </w:hyperlink>
        </w:p>
        <w:p w14:paraId="59F26082" w14:textId="6D622465" w:rsidR="00823520" w:rsidRDefault="00823520">
          <w:pPr>
            <w:pStyle w:val="TOC3"/>
            <w:tabs>
              <w:tab w:val="left" w:pos="1320"/>
              <w:tab w:val="right" w:leader="dot" w:pos="9350"/>
            </w:tabs>
            <w:rPr>
              <w:rFonts w:cstheme="minorBidi"/>
              <w:noProof/>
            </w:rPr>
          </w:pPr>
          <w:hyperlink w:anchor="_Toc525142011" w:history="1">
            <w:r w:rsidRPr="00C91588">
              <w:rPr>
                <w:rStyle w:val="Hyperlink"/>
                <w:noProof/>
              </w:rPr>
              <w:t>5.1.2</w:t>
            </w:r>
            <w:r>
              <w:rPr>
                <w:rFonts w:cstheme="minorBidi"/>
                <w:noProof/>
              </w:rPr>
              <w:tab/>
            </w:r>
            <w:r w:rsidRPr="00C91588">
              <w:rPr>
                <w:rStyle w:val="Hyperlink"/>
                <w:noProof/>
              </w:rPr>
              <w:t>DMF_EVENT_CALLBACKS</w:t>
            </w:r>
            <w:r>
              <w:rPr>
                <w:noProof/>
                <w:webHidden/>
              </w:rPr>
              <w:tab/>
            </w:r>
            <w:r>
              <w:rPr>
                <w:noProof/>
                <w:webHidden/>
              </w:rPr>
              <w:fldChar w:fldCharType="begin"/>
            </w:r>
            <w:r>
              <w:rPr>
                <w:noProof/>
                <w:webHidden/>
              </w:rPr>
              <w:instrText xml:space="preserve"> PAGEREF _Toc525142011 \h </w:instrText>
            </w:r>
            <w:r>
              <w:rPr>
                <w:noProof/>
                <w:webHidden/>
              </w:rPr>
            </w:r>
            <w:r>
              <w:rPr>
                <w:noProof/>
                <w:webHidden/>
              </w:rPr>
              <w:fldChar w:fldCharType="separate"/>
            </w:r>
            <w:r>
              <w:rPr>
                <w:noProof/>
                <w:webHidden/>
              </w:rPr>
              <w:t>74</w:t>
            </w:r>
            <w:r>
              <w:rPr>
                <w:noProof/>
                <w:webHidden/>
              </w:rPr>
              <w:fldChar w:fldCharType="end"/>
            </w:r>
          </w:hyperlink>
        </w:p>
        <w:p w14:paraId="426D4F84" w14:textId="7224A251" w:rsidR="00823520" w:rsidRDefault="00823520">
          <w:pPr>
            <w:pStyle w:val="TOC2"/>
            <w:tabs>
              <w:tab w:val="left" w:pos="880"/>
              <w:tab w:val="right" w:leader="dot" w:pos="9350"/>
            </w:tabs>
            <w:rPr>
              <w:rFonts w:cstheme="minorBidi"/>
              <w:noProof/>
            </w:rPr>
          </w:pPr>
          <w:hyperlink w:anchor="_Toc525142012" w:history="1">
            <w:r w:rsidRPr="00C91588">
              <w:rPr>
                <w:rStyle w:val="Hyperlink"/>
                <w:noProof/>
              </w:rPr>
              <w:t>5.2</w:t>
            </w:r>
            <w:r>
              <w:rPr>
                <w:rFonts w:cstheme="minorBidi"/>
                <w:noProof/>
              </w:rPr>
              <w:tab/>
            </w:r>
            <w:r w:rsidRPr="00C91588">
              <w:rPr>
                <w:rStyle w:val="Hyperlink"/>
                <w:noProof/>
              </w:rPr>
              <w:t>Client Driver DMF Initialization Macros</w:t>
            </w:r>
            <w:r>
              <w:rPr>
                <w:noProof/>
                <w:webHidden/>
              </w:rPr>
              <w:tab/>
            </w:r>
            <w:r>
              <w:rPr>
                <w:noProof/>
                <w:webHidden/>
              </w:rPr>
              <w:fldChar w:fldCharType="begin"/>
            </w:r>
            <w:r>
              <w:rPr>
                <w:noProof/>
                <w:webHidden/>
              </w:rPr>
              <w:instrText xml:space="preserve"> PAGEREF _Toc525142012 \h </w:instrText>
            </w:r>
            <w:r>
              <w:rPr>
                <w:noProof/>
                <w:webHidden/>
              </w:rPr>
            </w:r>
            <w:r>
              <w:rPr>
                <w:noProof/>
                <w:webHidden/>
              </w:rPr>
              <w:fldChar w:fldCharType="separate"/>
            </w:r>
            <w:r>
              <w:rPr>
                <w:noProof/>
                <w:webHidden/>
              </w:rPr>
              <w:t>75</w:t>
            </w:r>
            <w:r>
              <w:rPr>
                <w:noProof/>
                <w:webHidden/>
              </w:rPr>
              <w:fldChar w:fldCharType="end"/>
            </w:r>
          </w:hyperlink>
        </w:p>
        <w:p w14:paraId="76905131" w14:textId="0E851F80" w:rsidR="00823520" w:rsidRDefault="00823520">
          <w:pPr>
            <w:pStyle w:val="TOC3"/>
            <w:tabs>
              <w:tab w:val="left" w:pos="1320"/>
              <w:tab w:val="right" w:leader="dot" w:pos="9350"/>
            </w:tabs>
            <w:rPr>
              <w:rFonts w:cstheme="minorBidi"/>
              <w:noProof/>
            </w:rPr>
          </w:pPr>
          <w:hyperlink w:anchor="_Toc525142013" w:history="1">
            <w:r w:rsidRPr="00C91588">
              <w:rPr>
                <w:rStyle w:val="Hyperlink"/>
                <w:noProof/>
              </w:rPr>
              <w:t>5.2.1</w:t>
            </w:r>
            <w:r>
              <w:rPr>
                <w:rFonts w:cstheme="minorBidi"/>
                <w:noProof/>
              </w:rPr>
              <w:tab/>
            </w:r>
            <w:r w:rsidRPr="00C91588">
              <w:rPr>
                <w:rStyle w:val="Hyperlink"/>
                <w:noProof/>
              </w:rPr>
              <w:t>DMF_DEFAULT_DRIVERENTRY</w:t>
            </w:r>
            <w:r>
              <w:rPr>
                <w:noProof/>
                <w:webHidden/>
              </w:rPr>
              <w:tab/>
            </w:r>
            <w:r>
              <w:rPr>
                <w:noProof/>
                <w:webHidden/>
              </w:rPr>
              <w:fldChar w:fldCharType="begin"/>
            </w:r>
            <w:r>
              <w:rPr>
                <w:noProof/>
                <w:webHidden/>
              </w:rPr>
              <w:instrText xml:space="preserve"> PAGEREF _Toc525142013 \h </w:instrText>
            </w:r>
            <w:r>
              <w:rPr>
                <w:noProof/>
                <w:webHidden/>
              </w:rPr>
            </w:r>
            <w:r>
              <w:rPr>
                <w:noProof/>
                <w:webHidden/>
              </w:rPr>
              <w:fldChar w:fldCharType="separate"/>
            </w:r>
            <w:r>
              <w:rPr>
                <w:noProof/>
                <w:webHidden/>
              </w:rPr>
              <w:t>76</w:t>
            </w:r>
            <w:r>
              <w:rPr>
                <w:noProof/>
                <w:webHidden/>
              </w:rPr>
              <w:fldChar w:fldCharType="end"/>
            </w:r>
          </w:hyperlink>
        </w:p>
        <w:p w14:paraId="1987C7A1" w14:textId="45DE44EA" w:rsidR="00823520" w:rsidRDefault="00823520">
          <w:pPr>
            <w:pStyle w:val="TOC3"/>
            <w:tabs>
              <w:tab w:val="left" w:pos="1320"/>
              <w:tab w:val="right" w:leader="dot" w:pos="9350"/>
            </w:tabs>
            <w:rPr>
              <w:rFonts w:cstheme="minorBidi"/>
              <w:noProof/>
            </w:rPr>
          </w:pPr>
          <w:hyperlink w:anchor="_Toc525142014" w:history="1">
            <w:r w:rsidRPr="00C91588">
              <w:rPr>
                <w:rStyle w:val="Hyperlink"/>
                <w:noProof/>
              </w:rPr>
              <w:t>5.2.2</w:t>
            </w:r>
            <w:r>
              <w:rPr>
                <w:rFonts w:cstheme="minorBidi"/>
                <w:noProof/>
              </w:rPr>
              <w:tab/>
            </w:r>
            <w:r w:rsidRPr="00C91588">
              <w:rPr>
                <w:rStyle w:val="Hyperlink"/>
                <w:noProof/>
              </w:rPr>
              <w:t>DMF_DEFAULT_DEVICEADD</w:t>
            </w:r>
            <w:r>
              <w:rPr>
                <w:noProof/>
                <w:webHidden/>
              </w:rPr>
              <w:tab/>
            </w:r>
            <w:r>
              <w:rPr>
                <w:noProof/>
                <w:webHidden/>
              </w:rPr>
              <w:fldChar w:fldCharType="begin"/>
            </w:r>
            <w:r>
              <w:rPr>
                <w:noProof/>
                <w:webHidden/>
              </w:rPr>
              <w:instrText xml:space="preserve"> PAGEREF _Toc525142014 \h </w:instrText>
            </w:r>
            <w:r>
              <w:rPr>
                <w:noProof/>
                <w:webHidden/>
              </w:rPr>
            </w:r>
            <w:r>
              <w:rPr>
                <w:noProof/>
                <w:webHidden/>
              </w:rPr>
              <w:fldChar w:fldCharType="separate"/>
            </w:r>
            <w:r>
              <w:rPr>
                <w:noProof/>
                <w:webHidden/>
              </w:rPr>
              <w:t>77</w:t>
            </w:r>
            <w:r>
              <w:rPr>
                <w:noProof/>
                <w:webHidden/>
              </w:rPr>
              <w:fldChar w:fldCharType="end"/>
            </w:r>
          </w:hyperlink>
        </w:p>
        <w:p w14:paraId="090224AA" w14:textId="5276084D" w:rsidR="00823520" w:rsidRDefault="00823520">
          <w:pPr>
            <w:pStyle w:val="TOC3"/>
            <w:tabs>
              <w:tab w:val="left" w:pos="1320"/>
              <w:tab w:val="right" w:leader="dot" w:pos="9350"/>
            </w:tabs>
            <w:rPr>
              <w:rFonts w:cstheme="minorBidi"/>
              <w:noProof/>
            </w:rPr>
          </w:pPr>
          <w:hyperlink w:anchor="_Toc525142015" w:history="1">
            <w:r w:rsidRPr="00C91588">
              <w:rPr>
                <w:rStyle w:val="Hyperlink"/>
                <w:noProof/>
              </w:rPr>
              <w:t>5.2.3</w:t>
            </w:r>
            <w:r>
              <w:rPr>
                <w:rFonts w:cstheme="minorBidi"/>
                <w:noProof/>
              </w:rPr>
              <w:tab/>
            </w:r>
            <w:r w:rsidRPr="00C91588">
              <w:rPr>
                <w:rStyle w:val="Hyperlink"/>
                <w:noProof/>
              </w:rPr>
              <w:t>DMF_DEFAULT_DRIVERCLEANUP</w:t>
            </w:r>
            <w:r>
              <w:rPr>
                <w:noProof/>
                <w:webHidden/>
              </w:rPr>
              <w:tab/>
            </w:r>
            <w:r>
              <w:rPr>
                <w:noProof/>
                <w:webHidden/>
              </w:rPr>
              <w:fldChar w:fldCharType="begin"/>
            </w:r>
            <w:r>
              <w:rPr>
                <w:noProof/>
                <w:webHidden/>
              </w:rPr>
              <w:instrText xml:space="preserve"> PAGEREF _Toc525142015 \h </w:instrText>
            </w:r>
            <w:r>
              <w:rPr>
                <w:noProof/>
                <w:webHidden/>
              </w:rPr>
            </w:r>
            <w:r>
              <w:rPr>
                <w:noProof/>
                <w:webHidden/>
              </w:rPr>
              <w:fldChar w:fldCharType="separate"/>
            </w:r>
            <w:r>
              <w:rPr>
                <w:noProof/>
                <w:webHidden/>
              </w:rPr>
              <w:t>78</w:t>
            </w:r>
            <w:r>
              <w:rPr>
                <w:noProof/>
                <w:webHidden/>
              </w:rPr>
              <w:fldChar w:fldCharType="end"/>
            </w:r>
          </w:hyperlink>
        </w:p>
        <w:p w14:paraId="32453193" w14:textId="3AD08428" w:rsidR="00823520" w:rsidRDefault="00823520">
          <w:pPr>
            <w:pStyle w:val="TOC2"/>
            <w:tabs>
              <w:tab w:val="left" w:pos="880"/>
              <w:tab w:val="right" w:leader="dot" w:pos="9350"/>
            </w:tabs>
            <w:rPr>
              <w:rFonts w:cstheme="minorBidi"/>
              <w:noProof/>
            </w:rPr>
          </w:pPr>
          <w:hyperlink w:anchor="_Toc525142016" w:history="1">
            <w:r w:rsidRPr="00C91588">
              <w:rPr>
                <w:rStyle w:val="Hyperlink"/>
                <w:noProof/>
              </w:rPr>
              <w:t>5.3</w:t>
            </w:r>
            <w:r>
              <w:rPr>
                <w:rFonts w:cstheme="minorBidi"/>
                <w:noProof/>
              </w:rPr>
              <w:tab/>
            </w:r>
            <w:r w:rsidRPr="00C91588">
              <w:rPr>
                <w:rStyle w:val="Hyperlink"/>
                <w:noProof/>
              </w:rPr>
              <w:t>Client Driver DMF Initialization Functions</w:t>
            </w:r>
            <w:r>
              <w:rPr>
                <w:noProof/>
                <w:webHidden/>
              </w:rPr>
              <w:tab/>
            </w:r>
            <w:r>
              <w:rPr>
                <w:noProof/>
                <w:webHidden/>
              </w:rPr>
              <w:fldChar w:fldCharType="begin"/>
            </w:r>
            <w:r>
              <w:rPr>
                <w:noProof/>
                <w:webHidden/>
              </w:rPr>
              <w:instrText xml:space="preserve"> PAGEREF _Toc525142016 \h </w:instrText>
            </w:r>
            <w:r>
              <w:rPr>
                <w:noProof/>
                <w:webHidden/>
              </w:rPr>
            </w:r>
            <w:r>
              <w:rPr>
                <w:noProof/>
                <w:webHidden/>
              </w:rPr>
              <w:fldChar w:fldCharType="separate"/>
            </w:r>
            <w:r>
              <w:rPr>
                <w:noProof/>
                <w:webHidden/>
              </w:rPr>
              <w:t>79</w:t>
            </w:r>
            <w:r>
              <w:rPr>
                <w:noProof/>
                <w:webHidden/>
              </w:rPr>
              <w:fldChar w:fldCharType="end"/>
            </w:r>
          </w:hyperlink>
        </w:p>
        <w:p w14:paraId="238BA780" w14:textId="66D96475" w:rsidR="00823520" w:rsidRDefault="00823520">
          <w:pPr>
            <w:pStyle w:val="TOC3"/>
            <w:tabs>
              <w:tab w:val="left" w:pos="1320"/>
              <w:tab w:val="right" w:leader="dot" w:pos="9350"/>
            </w:tabs>
            <w:rPr>
              <w:rFonts w:cstheme="minorBidi"/>
              <w:noProof/>
            </w:rPr>
          </w:pPr>
          <w:hyperlink w:anchor="_Toc525142017" w:history="1">
            <w:r w:rsidRPr="00C91588">
              <w:rPr>
                <w:rStyle w:val="Hyperlink"/>
                <w:noProof/>
              </w:rPr>
              <w:t>5.3.1</w:t>
            </w:r>
            <w:r>
              <w:rPr>
                <w:rFonts w:cstheme="minorBidi"/>
                <w:noProof/>
              </w:rPr>
              <w:tab/>
            </w:r>
            <w:r w:rsidRPr="00C91588">
              <w:rPr>
                <w:rStyle w:val="Hyperlink"/>
                <w:noProof/>
              </w:rPr>
              <w:t>DMF_DmfDeviceInitAllocate</w:t>
            </w:r>
            <w:r>
              <w:rPr>
                <w:noProof/>
                <w:webHidden/>
              </w:rPr>
              <w:tab/>
            </w:r>
            <w:r>
              <w:rPr>
                <w:noProof/>
                <w:webHidden/>
              </w:rPr>
              <w:fldChar w:fldCharType="begin"/>
            </w:r>
            <w:r>
              <w:rPr>
                <w:noProof/>
                <w:webHidden/>
              </w:rPr>
              <w:instrText xml:space="preserve"> PAGEREF _Toc525142017 \h </w:instrText>
            </w:r>
            <w:r>
              <w:rPr>
                <w:noProof/>
                <w:webHidden/>
              </w:rPr>
            </w:r>
            <w:r>
              <w:rPr>
                <w:noProof/>
                <w:webHidden/>
              </w:rPr>
              <w:fldChar w:fldCharType="separate"/>
            </w:r>
            <w:r>
              <w:rPr>
                <w:noProof/>
                <w:webHidden/>
              </w:rPr>
              <w:t>80</w:t>
            </w:r>
            <w:r>
              <w:rPr>
                <w:noProof/>
                <w:webHidden/>
              </w:rPr>
              <w:fldChar w:fldCharType="end"/>
            </w:r>
          </w:hyperlink>
        </w:p>
        <w:p w14:paraId="3FA59DD6" w14:textId="2CBDC279" w:rsidR="00823520" w:rsidRDefault="00823520">
          <w:pPr>
            <w:pStyle w:val="TOC3"/>
            <w:tabs>
              <w:tab w:val="left" w:pos="1320"/>
              <w:tab w:val="right" w:leader="dot" w:pos="9350"/>
            </w:tabs>
            <w:rPr>
              <w:rFonts w:cstheme="minorBidi"/>
              <w:noProof/>
            </w:rPr>
          </w:pPr>
          <w:hyperlink w:anchor="_Toc525142018" w:history="1">
            <w:r w:rsidRPr="00C91588">
              <w:rPr>
                <w:rStyle w:val="Hyperlink"/>
                <w:noProof/>
              </w:rPr>
              <w:t>5.3.2</w:t>
            </w:r>
            <w:r>
              <w:rPr>
                <w:rFonts w:cstheme="minorBidi"/>
                <w:noProof/>
              </w:rPr>
              <w:tab/>
            </w:r>
            <w:r w:rsidRPr="00C91588">
              <w:rPr>
                <w:rStyle w:val="Hyperlink"/>
                <w:noProof/>
              </w:rPr>
              <w:t>DMF_DmfDeviceInitFree</w:t>
            </w:r>
            <w:r>
              <w:rPr>
                <w:noProof/>
                <w:webHidden/>
              </w:rPr>
              <w:tab/>
            </w:r>
            <w:r>
              <w:rPr>
                <w:noProof/>
                <w:webHidden/>
              </w:rPr>
              <w:fldChar w:fldCharType="begin"/>
            </w:r>
            <w:r>
              <w:rPr>
                <w:noProof/>
                <w:webHidden/>
              </w:rPr>
              <w:instrText xml:space="preserve"> PAGEREF _Toc525142018 \h </w:instrText>
            </w:r>
            <w:r>
              <w:rPr>
                <w:noProof/>
                <w:webHidden/>
              </w:rPr>
            </w:r>
            <w:r>
              <w:rPr>
                <w:noProof/>
                <w:webHidden/>
              </w:rPr>
              <w:fldChar w:fldCharType="separate"/>
            </w:r>
            <w:r>
              <w:rPr>
                <w:noProof/>
                <w:webHidden/>
              </w:rPr>
              <w:t>82</w:t>
            </w:r>
            <w:r>
              <w:rPr>
                <w:noProof/>
                <w:webHidden/>
              </w:rPr>
              <w:fldChar w:fldCharType="end"/>
            </w:r>
          </w:hyperlink>
        </w:p>
        <w:p w14:paraId="4FA4E765" w14:textId="0DE597CE" w:rsidR="00823520" w:rsidRDefault="00823520">
          <w:pPr>
            <w:pStyle w:val="TOC3"/>
            <w:tabs>
              <w:tab w:val="left" w:pos="1320"/>
              <w:tab w:val="right" w:leader="dot" w:pos="9350"/>
            </w:tabs>
            <w:rPr>
              <w:rFonts w:cstheme="minorBidi"/>
              <w:noProof/>
            </w:rPr>
          </w:pPr>
          <w:hyperlink w:anchor="_Toc525142019" w:history="1">
            <w:r w:rsidRPr="00C91588">
              <w:rPr>
                <w:rStyle w:val="Hyperlink"/>
                <w:noProof/>
              </w:rPr>
              <w:t>5.3.3</w:t>
            </w:r>
            <w:r>
              <w:rPr>
                <w:rFonts w:cstheme="minorBidi"/>
                <w:noProof/>
              </w:rPr>
              <w:tab/>
            </w:r>
            <w:r w:rsidRPr="00C91588">
              <w:rPr>
                <w:rStyle w:val="Hyperlink"/>
                <w:noProof/>
              </w:rPr>
              <w:t>DMF_DmfDeviceInitHookPnpPowerEventCallbacks</w:t>
            </w:r>
            <w:r>
              <w:rPr>
                <w:noProof/>
                <w:webHidden/>
              </w:rPr>
              <w:tab/>
            </w:r>
            <w:r>
              <w:rPr>
                <w:noProof/>
                <w:webHidden/>
              </w:rPr>
              <w:fldChar w:fldCharType="begin"/>
            </w:r>
            <w:r>
              <w:rPr>
                <w:noProof/>
                <w:webHidden/>
              </w:rPr>
              <w:instrText xml:space="preserve"> PAGEREF _Toc525142019 \h </w:instrText>
            </w:r>
            <w:r>
              <w:rPr>
                <w:noProof/>
                <w:webHidden/>
              </w:rPr>
            </w:r>
            <w:r>
              <w:rPr>
                <w:noProof/>
                <w:webHidden/>
              </w:rPr>
              <w:fldChar w:fldCharType="separate"/>
            </w:r>
            <w:r>
              <w:rPr>
                <w:noProof/>
                <w:webHidden/>
              </w:rPr>
              <w:t>83</w:t>
            </w:r>
            <w:r>
              <w:rPr>
                <w:noProof/>
                <w:webHidden/>
              </w:rPr>
              <w:fldChar w:fldCharType="end"/>
            </w:r>
          </w:hyperlink>
        </w:p>
        <w:p w14:paraId="044DE091" w14:textId="6D85E7F5" w:rsidR="00823520" w:rsidRDefault="00823520">
          <w:pPr>
            <w:pStyle w:val="TOC3"/>
            <w:tabs>
              <w:tab w:val="left" w:pos="1320"/>
              <w:tab w:val="right" w:leader="dot" w:pos="9350"/>
            </w:tabs>
            <w:rPr>
              <w:rFonts w:cstheme="minorBidi"/>
              <w:noProof/>
            </w:rPr>
          </w:pPr>
          <w:hyperlink w:anchor="_Toc525142020" w:history="1">
            <w:r w:rsidRPr="00C91588">
              <w:rPr>
                <w:rStyle w:val="Hyperlink"/>
                <w:noProof/>
              </w:rPr>
              <w:t>5.3.4</w:t>
            </w:r>
            <w:r>
              <w:rPr>
                <w:rFonts w:cstheme="minorBidi"/>
                <w:noProof/>
              </w:rPr>
              <w:tab/>
            </w:r>
            <w:r w:rsidRPr="00C91588">
              <w:rPr>
                <w:rStyle w:val="Hyperlink"/>
                <w:noProof/>
              </w:rPr>
              <w:t>DMF_DmfDeviceInitHookPowerPolicyEventCallbacks</w:t>
            </w:r>
            <w:r>
              <w:rPr>
                <w:noProof/>
                <w:webHidden/>
              </w:rPr>
              <w:tab/>
            </w:r>
            <w:r>
              <w:rPr>
                <w:noProof/>
                <w:webHidden/>
              </w:rPr>
              <w:fldChar w:fldCharType="begin"/>
            </w:r>
            <w:r>
              <w:rPr>
                <w:noProof/>
                <w:webHidden/>
              </w:rPr>
              <w:instrText xml:space="preserve"> PAGEREF _Toc525142020 \h </w:instrText>
            </w:r>
            <w:r>
              <w:rPr>
                <w:noProof/>
                <w:webHidden/>
              </w:rPr>
            </w:r>
            <w:r>
              <w:rPr>
                <w:noProof/>
                <w:webHidden/>
              </w:rPr>
              <w:fldChar w:fldCharType="separate"/>
            </w:r>
            <w:r>
              <w:rPr>
                <w:noProof/>
                <w:webHidden/>
              </w:rPr>
              <w:t>84</w:t>
            </w:r>
            <w:r>
              <w:rPr>
                <w:noProof/>
                <w:webHidden/>
              </w:rPr>
              <w:fldChar w:fldCharType="end"/>
            </w:r>
          </w:hyperlink>
        </w:p>
        <w:p w14:paraId="3AACCA1B" w14:textId="7ADE3041" w:rsidR="00823520" w:rsidRDefault="00823520">
          <w:pPr>
            <w:pStyle w:val="TOC3"/>
            <w:tabs>
              <w:tab w:val="left" w:pos="1320"/>
              <w:tab w:val="right" w:leader="dot" w:pos="9350"/>
            </w:tabs>
            <w:rPr>
              <w:rFonts w:cstheme="minorBidi"/>
              <w:noProof/>
            </w:rPr>
          </w:pPr>
          <w:hyperlink w:anchor="_Toc525142021" w:history="1">
            <w:r w:rsidRPr="00C91588">
              <w:rPr>
                <w:rStyle w:val="Hyperlink"/>
                <w:noProof/>
              </w:rPr>
              <w:t>5.3.5</w:t>
            </w:r>
            <w:r>
              <w:rPr>
                <w:rFonts w:cstheme="minorBidi"/>
                <w:noProof/>
              </w:rPr>
              <w:tab/>
            </w:r>
            <w:r w:rsidRPr="00C91588">
              <w:rPr>
                <w:rStyle w:val="Hyperlink"/>
                <w:noProof/>
              </w:rPr>
              <w:t>DMF_DmfDeviceInitHookFileObjectConfig</w:t>
            </w:r>
            <w:r>
              <w:rPr>
                <w:noProof/>
                <w:webHidden/>
              </w:rPr>
              <w:tab/>
            </w:r>
            <w:r>
              <w:rPr>
                <w:noProof/>
                <w:webHidden/>
              </w:rPr>
              <w:fldChar w:fldCharType="begin"/>
            </w:r>
            <w:r>
              <w:rPr>
                <w:noProof/>
                <w:webHidden/>
              </w:rPr>
              <w:instrText xml:space="preserve"> PAGEREF _Toc525142021 \h </w:instrText>
            </w:r>
            <w:r>
              <w:rPr>
                <w:noProof/>
                <w:webHidden/>
              </w:rPr>
            </w:r>
            <w:r>
              <w:rPr>
                <w:noProof/>
                <w:webHidden/>
              </w:rPr>
              <w:fldChar w:fldCharType="separate"/>
            </w:r>
            <w:r>
              <w:rPr>
                <w:noProof/>
                <w:webHidden/>
              </w:rPr>
              <w:t>85</w:t>
            </w:r>
            <w:r>
              <w:rPr>
                <w:noProof/>
                <w:webHidden/>
              </w:rPr>
              <w:fldChar w:fldCharType="end"/>
            </w:r>
          </w:hyperlink>
        </w:p>
        <w:p w14:paraId="11D246D4" w14:textId="65D9150E" w:rsidR="00823520" w:rsidRDefault="00823520">
          <w:pPr>
            <w:pStyle w:val="TOC3"/>
            <w:tabs>
              <w:tab w:val="left" w:pos="1320"/>
              <w:tab w:val="right" w:leader="dot" w:pos="9350"/>
            </w:tabs>
            <w:rPr>
              <w:rFonts w:cstheme="minorBidi"/>
              <w:noProof/>
            </w:rPr>
          </w:pPr>
          <w:hyperlink w:anchor="_Toc525142022" w:history="1">
            <w:r w:rsidRPr="00C91588">
              <w:rPr>
                <w:rStyle w:val="Hyperlink"/>
                <w:noProof/>
              </w:rPr>
              <w:t>5.3.6</w:t>
            </w:r>
            <w:r>
              <w:rPr>
                <w:rFonts w:cstheme="minorBidi"/>
                <w:noProof/>
              </w:rPr>
              <w:tab/>
            </w:r>
            <w:r w:rsidRPr="00C91588">
              <w:rPr>
                <w:rStyle w:val="Hyperlink"/>
                <w:noProof/>
              </w:rPr>
              <w:t>DMF_DmfDeviceInitHookQueueConfig</w:t>
            </w:r>
            <w:r>
              <w:rPr>
                <w:noProof/>
                <w:webHidden/>
              </w:rPr>
              <w:tab/>
            </w:r>
            <w:r>
              <w:rPr>
                <w:noProof/>
                <w:webHidden/>
              </w:rPr>
              <w:fldChar w:fldCharType="begin"/>
            </w:r>
            <w:r>
              <w:rPr>
                <w:noProof/>
                <w:webHidden/>
              </w:rPr>
              <w:instrText xml:space="preserve"> PAGEREF _Toc525142022 \h </w:instrText>
            </w:r>
            <w:r>
              <w:rPr>
                <w:noProof/>
                <w:webHidden/>
              </w:rPr>
            </w:r>
            <w:r>
              <w:rPr>
                <w:noProof/>
                <w:webHidden/>
              </w:rPr>
              <w:fldChar w:fldCharType="separate"/>
            </w:r>
            <w:r>
              <w:rPr>
                <w:noProof/>
                <w:webHidden/>
              </w:rPr>
              <w:t>86</w:t>
            </w:r>
            <w:r>
              <w:rPr>
                <w:noProof/>
                <w:webHidden/>
              </w:rPr>
              <w:fldChar w:fldCharType="end"/>
            </w:r>
          </w:hyperlink>
        </w:p>
        <w:p w14:paraId="4AF3DE66" w14:textId="082867B1" w:rsidR="00823520" w:rsidRDefault="00823520">
          <w:pPr>
            <w:pStyle w:val="TOC3"/>
            <w:tabs>
              <w:tab w:val="left" w:pos="1320"/>
              <w:tab w:val="right" w:leader="dot" w:pos="9350"/>
            </w:tabs>
            <w:rPr>
              <w:rFonts w:cstheme="minorBidi"/>
              <w:noProof/>
            </w:rPr>
          </w:pPr>
          <w:hyperlink w:anchor="_Toc525142023" w:history="1">
            <w:r w:rsidRPr="00C91588">
              <w:rPr>
                <w:rStyle w:val="Hyperlink"/>
                <w:noProof/>
              </w:rPr>
              <w:t>5.3.7</w:t>
            </w:r>
            <w:r>
              <w:rPr>
                <w:rFonts w:cstheme="minorBidi"/>
                <w:noProof/>
              </w:rPr>
              <w:tab/>
            </w:r>
            <w:r w:rsidRPr="00C91588">
              <w:rPr>
                <w:rStyle w:val="Hyperlink"/>
                <w:noProof/>
              </w:rPr>
              <w:t>DMF_DmfDeviceInitSetEventCallbacks</w:t>
            </w:r>
            <w:r>
              <w:rPr>
                <w:noProof/>
                <w:webHidden/>
              </w:rPr>
              <w:tab/>
            </w:r>
            <w:r>
              <w:rPr>
                <w:noProof/>
                <w:webHidden/>
              </w:rPr>
              <w:fldChar w:fldCharType="begin"/>
            </w:r>
            <w:r>
              <w:rPr>
                <w:noProof/>
                <w:webHidden/>
              </w:rPr>
              <w:instrText xml:space="preserve"> PAGEREF _Toc525142023 \h </w:instrText>
            </w:r>
            <w:r>
              <w:rPr>
                <w:noProof/>
                <w:webHidden/>
              </w:rPr>
            </w:r>
            <w:r>
              <w:rPr>
                <w:noProof/>
                <w:webHidden/>
              </w:rPr>
              <w:fldChar w:fldCharType="separate"/>
            </w:r>
            <w:r>
              <w:rPr>
                <w:noProof/>
                <w:webHidden/>
              </w:rPr>
              <w:t>87</w:t>
            </w:r>
            <w:r>
              <w:rPr>
                <w:noProof/>
                <w:webHidden/>
              </w:rPr>
              <w:fldChar w:fldCharType="end"/>
            </w:r>
          </w:hyperlink>
        </w:p>
        <w:p w14:paraId="08A7CF6B" w14:textId="3DBB8D2B" w:rsidR="00823520" w:rsidRDefault="00823520">
          <w:pPr>
            <w:pStyle w:val="TOC3"/>
            <w:tabs>
              <w:tab w:val="left" w:pos="1320"/>
              <w:tab w:val="right" w:leader="dot" w:pos="9350"/>
            </w:tabs>
            <w:rPr>
              <w:rFonts w:cstheme="minorBidi"/>
              <w:noProof/>
            </w:rPr>
          </w:pPr>
          <w:hyperlink w:anchor="_Toc525142024" w:history="1">
            <w:r w:rsidRPr="00C91588">
              <w:rPr>
                <w:rStyle w:val="Hyperlink"/>
                <w:noProof/>
              </w:rPr>
              <w:t>5.3.8</w:t>
            </w:r>
            <w:r>
              <w:rPr>
                <w:rFonts w:cstheme="minorBidi"/>
                <w:noProof/>
              </w:rPr>
              <w:tab/>
            </w:r>
            <w:r w:rsidRPr="00C91588">
              <w:rPr>
                <w:rStyle w:val="Hyperlink"/>
                <w:noProof/>
              </w:rPr>
              <w:t>DMF_ModulesCreate</w:t>
            </w:r>
            <w:r>
              <w:rPr>
                <w:noProof/>
                <w:webHidden/>
              </w:rPr>
              <w:tab/>
            </w:r>
            <w:r>
              <w:rPr>
                <w:noProof/>
                <w:webHidden/>
              </w:rPr>
              <w:fldChar w:fldCharType="begin"/>
            </w:r>
            <w:r>
              <w:rPr>
                <w:noProof/>
                <w:webHidden/>
              </w:rPr>
              <w:instrText xml:space="preserve"> PAGEREF _Toc525142024 \h </w:instrText>
            </w:r>
            <w:r>
              <w:rPr>
                <w:noProof/>
                <w:webHidden/>
              </w:rPr>
            </w:r>
            <w:r>
              <w:rPr>
                <w:noProof/>
                <w:webHidden/>
              </w:rPr>
              <w:fldChar w:fldCharType="separate"/>
            </w:r>
            <w:r>
              <w:rPr>
                <w:noProof/>
                <w:webHidden/>
              </w:rPr>
              <w:t>88</w:t>
            </w:r>
            <w:r>
              <w:rPr>
                <w:noProof/>
                <w:webHidden/>
              </w:rPr>
              <w:fldChar w:fldCharType="end"/>
            </w:r>
          </w:hyperlink>
        </w:p>
        <w:p w14:paraId="28CCDF9D" w14:textId="222A16AF" w:rsidR="00823520" w:rsidRDefault="00823520">
          <w:pPr>
            <w:pStyle w:val="TOC2"/>
            <w:tabs>
              <w:tab w:val="left" w:pos="880"/>
              <w:tab w:val="right" w:leader="dot" w:pos="9350"/>
            </w:tabs>
            <w:rPr>
              <w:rFonts w:cstheme="minorBidi"/>
              <w:noProof/>
            </w:rPr>
          </w:pPr>
          <w:hyperlink w:anchor="_Toc525142025" w:history="1">
            <w:r w:rsidRPr="00C91588">
              <w:rPr>
                <w:rStyle w:val="Hyperlink"/>
                <w:noProof/>
              </w:rPr>
              <w:t>5.4</w:t>
            </w:r>
            <w:r>
              <w:rPr>
                <w:rFonts w:cstheme="minorBidi"/>
                <w:noProof/>
              </w:rPr>
              <w:tab/>
            </w:r>
            <w:r w:rsidRPr="00C91588">
              <w:rPr>
                <w:rStyle w:val="Hyperlink"/>
                <w:noProof/>
              </w:rPr>
              <w:t>Client Driver DMF Callbacks</w:t>
            </w:r>
            <w:r>
              <w:rPr>
                <w:noProof/>
                <w:webHidden/>
              </w:rPr>
              <w:tab/>
            </w:r>
            <w:r>
              <w:rPr>
                <w:noProof/>
                <w:webHidden/>
              </w:rPr>
              <w:fldChar w:fldCharType="begin"/>
            </w:r>
            <w:r>
              <w:rPr>
                <w:noProof/>
                <w:webHidden/>
              </w:rPr>
              <w:instrText xml:space="preserve"> PAGEREF _Toc525142025 \h </w:instrText>
            </w:r>
            <w:r>
              <w:rPr>
                <w:noProof/>
                <w:webHidden/>
              </w:rPr>
            </w:r>
            <w:r>
              <w:rPr>
                <w:noProof/>
                <w:webHidden/>
              </w:rPr>
              <w:fldChar w:fldCharType="separate"/>
            </w:r>
            <w:r>
              <w:rPr>
                <w:noProof/>
                <w:webHidden/>
              </w:rPr>
              <w:t>89</w:t>
            </w:r>
            <w:r>
              <w:rPr>
                <w:noProof/>
                <w:webHidden/>
              </w:rPr>
              <w:fldChar w:fldCharType="end"/>
            </w:r>
          </w:hyperlink>
        </w:p>
        <w:p w14:paraId="56AB5629" w14:textId="34DA3777" w:rsidR="00823520" w:rsidRDefault="00823520">
          <w:pPr>
            <w:pStyle w:val="TOC3"/>
            <w:tabs>
              <w:tab w:val="left" w:pos="1320"/>
              <w:tab w:val="right" w:leader="dot" w:pos="9350"/>
            </w:tabs>
            <w:rPr>
              <w:rFonts w:cstheme="minorBidi"/>
              <w:noProof/>
            </w:rPr>
          </w:pPr>
          <w:hyperlink w:anchor="_Toc525142026" w:history="1">
            <w:r w:rsidRPr="00C91588">
              <w:rPr>
                <w:rStyle w:val="Hyperlink"/>
                <w:noProof/>
              </w:rPr>
              <w:t>5.4.1</w:t>
            </w:r>
            <w:r>
              <w:rPr>
                <w:rFonts w:cstheme="minorBidi"/>
                <w:noProof/>
              </w:rPr>
              <w:tab/>
            </w:r>
            <w:r w:rsidRPr="00C91588">
              <w:rPr>
                <w:rStyle w:val="Hyperlink"/>
                <w:noProof/>
              </w:rPr>
              <w:t>EVT_DMF_DEVICE_MODULES_ADD</w:t>
            </w:r>
            <w:r>
              <w:rPr>
                <w:noProof/>
                <w:webHidden/>
              </w:rPr>
              <w:tab/>
            </w:r>
            <w:r>
              <w:rPr>
                <w:noProof/>
                <w:webHidden/>
              </w:rPr>
              <w:fldChar w:fldCharType="begin"/>
            </w:r>
            <w:r>
              <w:rPr>
                <w:noProof/>
                <w:webHidden/>
              </w:rPr>
              <w:instrText xml:space="preserve"> PAGEREF _Toc525142026 \h </w:instrText>
            </w:r>
            <w:r>
              <w:rPr>
                <w:noProof/>
                <w:webHidden/>
              </w:rPr>
            </w:r>
            <w:r>
              <w:rPr>
                <w:noProof/>
                <w:webHidden/>
              </w:rPr>
              <w:fldChar w:fldCharType="separate"/>
            </w:r>
            <w:r>
              <w:rPr>
                <w:noProof/>
                <w:webHidden/>
              </w:rPr>
              <w:t>89</w:t>
            </w:r>
            <w:r>
              <w:rPr>
                <w:noProof/>
                <w:webHidden/>
              </w:rPr>
              <w:fldChar w:fldCharType="end"/>
            </w:r>
          </w:hyperlink>
        </w:p>
        <w:p w14:paraId="061551B8" w14:textId="33B6487C" w:rsidR="00823520" w:rsidRDefault="00823520">
          <w:pPr>
            <w:pStyle w:val="TOC1"/>
            <w:tabs>
              <w:tab w:val="left" w:pos="440"/>
              <w:tab w:val="right" w:leader="dot" w:pos="9350"/>
            </w:tabs>
            <w:rPr>
              <w:rFonts w:cstheme="minorBidi"/>
              <w:noProof/>
            </w:rPr>
          </w:pPr>
          <w:hyperlink w:anchor="_Toc525142027" w:history="1">
            <w:r w:rsidRPr="00C91588">
              <w:rPr>
                <w:rStyle w:val="Hyperlink"/>
                <w:noProof/>
              </w:rPr>
              <w:t>6</w:t>
            </w:r>
            <w:r>
              <w:rPr>
                <w:rFonts w:cstheme="minorBidi"/>
                <w:noProof/>
              </w:rPr>
              <w:tab/>
            </w:r>
            <w:r w:rsidRPr="00C91588">
              <w:rPr>
                <w:rStyle w:val="Hyperlink"/>
                <w:noProof/>
              </w:rPr>
              <w:t>DMF Client API Reference</w:t>
            </w:r>
            <w:r>
              <w:rPr>
                <w:noProof/>
                <w:webHidden/>
              </w:rPr>
              <w:tab/>
            </w:r>
            <w:r>
              <w:rPr>
                <w:noProof/>
                <w:webHidden/>
              </w:rPr>
              <w:fldChar w:fldCharType="begin"/>
            </w:r>
            <w:r>
              <w:rPr>
                <w:noProof/>
                <w:webHidden/>
              </w:rPr>
              <w:instrText xml:space="preserve"> PAGEREF _Toc525142027 \h </w:instrText>
            </w:r>
            <w:r>
              <w:rPr>
                <w:noProof/>
                <w:webHidden/>
              </w:rPr>
            </w:r>
            <w:r>
              <w:rPr>
                <w:noProof/>
                <w:webHidden/>
              </w:rPr>
              <w:fldChar w:fldCharType="separate"/>
            </w:r>
            <w:r>
              <w:rPr>
                <w:noProof/>
                <w:webHidden/>
              </w:rPr>
              <w:t>91</w:t>
            </w:r>
            <w:r>
              <w:rPr>
                <w:noProof/>
                <w:webHidden/>
              </w:rPr>
              <w:fldChar w:fldCharType="end"/>
            </w:r>
          </w:hyperlink>
        </w:p>
        <w:p w14:paraId="7AECA5C1" w14:textId="2268EDAB" w:rsidR="00823520" w:rsidRDefault="00823520">
          <w:pPr>
            <w:pStyle w:val="TOC2"/>
            <w:tabs>
              <w:tab w:val="left" w:pos="880"/>
              <w:tab w:val="right" w:leader="dot" w:pos="9350"/>
            </w:tabs>
            <w:rPr>
              <w:rFonts w:cstheme="minorBidi"/>
              <w:noProof/>
            </w:rPr>
          </w:pPr>
          <w:hyperlink w:anchor="_Toc525142028" w:history="1">
            <w:r w:rsidRPr="00C91588">
              <w:rPr>
                <w:rStyle w:val="Hyperlink"/>
                <w:noProof/>
              </w:rPr>
              <w:t>6.1</w:t>
            </w:r>
            <w:r>
              <w:rPr>
                <w:rFonts w:cstheme="minorBidi"/>
                <w:noProof/>
              </w:rPr>
              <w:tab/>
            </w:r>
            <w:r w:rsidRPr="00C91588">
              <w:rPr>
                <w:rStyle w:val="Hyperlink"/>
                <w:noProof/>
              </w:rPr>
              <w:t>DMF Client Structures</w:t>
            </w:r>
            <w:r>
              <w:rPr>
                <w:noProof/>
                <w:webHidden/>
              </w:rPr>
              <w:tab/>
            </w:r>
            <w:r>
              <w:rPr>
                <w:noProof/>
                <w:webHidden/>
              </w:rPr>
              <w:fldChar w:fldCharType="begin"/>
            </w:r>
            <w:r>
              <w:rPr>
                <w:noProof/>
                <w:webHidden/>
              </w:rPr>
              <w:instrText xml:space="preserve"> PAGEREF _Toc525142028 \h </w:instrText>
            </w:r>
            <w:r>
              <w:rPr>
                <w:noProof/>
                <w:webHidden/>
              </w:rPr>
            </w:r>
            <w:r>
              <w:rPr>
                <w:noProof/>
                <w:webHidden/>
              </w:rPr>
              <w:fldChar w:fldCharType="separate"/>
            </w:r>
            <w:r>
              <w:rPr>
                <w:noProof/>
                <w:webHidden/>
              </w:rPr>
              <w:t>92</w:t>
            </w:r>
            <w:r>
              <w:rPr>
                <w:noProof/>
                <w:webHidden/>
              </w:rPr>
              <w:fldChar w:fldCharType="end"/>
            </w:r>
          </w:hyperlink>
        </w:p>
        <w:p w14:paraId="639FD9DE" w14:textId="3C3305BD" w:rsidR="00823520" w:rsidRDefault="00823520">
          <w:pPr>
            <w:pStyle w:val="TOC3"/>
            <w:tabs>
              <w:tab w:val="left" w:pos="1320"/>
              <w:tab w:val="right" w:leader="dot" w:pos="9350"/>
            </w:tabs>
            <w:rPr>
              <w:rFonts w:cstheme="minorBidi"/>
              <w:noProof/>
            </w:rPr>
          </w:pPr>
          <w:hyperlink w:anchor="_Toc525142029" w:history="1">
            <w:r w:rsidRPr="00C91588">
              <w:rPr>
                <w:rStyle w:val="Hyperlink"/>
                <w:noProof/>
              </w:rPr>
              <w:t>6.1.1</w:t>
            </w:r>
            <w:r>
              <w:rPr>
                <w:rFonts w:cstheme="minorBidi"/>
                <w:noProof/>
              </w:rPr>
              <w:tab/>
            </w:r>
            <w:r w:rsidRPr="00C91588">
              <w:rPr>
                <w:rStyle w:val="Hyperlink"/>
                <w:noProof/>
              </w:rPr>
              <w:t>DMF_CONFIG_[ModuleName]</w:t>
            </w:r>
            <w:r>
              <w:rPr>
                <w:noProof/>
                <w:webHidden/>
              </w:rPr>
              <w:tab/>
            </w:r>
            <w:r>
              <w:rPr>
                <w:noProof/>
                <w:webHidden/>
              </w:rPr>
              <w:fldChar w:fldCharType="begin"/>
            </w:r>
            <w:r>
              <w:rPr>
                <w:noProof/>
                <w:webHidden/>
              </w:rPr>
              <w:instrText xml:space="preserve"> PAGEREF _Toc525142029 \h </w:instrText>
            </w:r>
            <w:r>
              <w:rPr>
                <w:noProof/>
                <w:webHidden/>
              </w:rPr>
            </w:r>
            <w:r>
              <w:rPr>
                <w:noProof/>
                <w:webHidden/>
              </w:rPr>
              <w:fldChar w:fldCharType="separate"/>
            </w:r>
            <w:r>
              <w:rPr>
                <w:noProof/>
                <w:webHidden/>
              </w:rPr>
              <w:t>92</w:t>
            </w:r>
            <w:r>
              <w:rPr>
                <w:noProof/>
                <w:webHidden/>
              </w:rPr>
              <w:fldChar w:fldCharType="end"/>
            </w:r>
          </w:hyperlink>
        </w:p>
        <w:p w14:paraId="06760420" w14:textId="47318F99" w:rsidR="00823520" w:rsidRDefault="00823520">
          <w:pPr>
            <w:pStyle w:val="TOC3"/>
            <w:tabs>
              <w:tab w:val="left" w:pos="1320"/>
              <w:tab w:val="right" w:leader="dot" w:pos="9350"/>
            </w:tabs>
            <w:rPr>
              <w:rFonts w:cstheme="minorBidi"/>
              <w:noProof/>
            </w:rPr>
          </w:pPr>
          <w:hyperlink w:anchor="_Toc525142030" w:history="1">
            <w:r w:rsidRPr="00C91588">
              <w:rPr>
                <w:rStyle w:val="Hyperlink"/>
                <w:noProof/>
              </w:rPr>
              <w:t>6.1.2</w:t>
            </w:r>
            <w:r>
              <w:rPr>
                <w:rFonts w:cstheme="minorBidi"/>
                <w:noProof/>
              </w:rPr>
              <w:tab/>
            </w:r>
            <w:r w:rsidRPr="00C91588">
              <w:rPr>
                <w:rStyle w:val="Hyperlink"/>
                <w:noProof/>
              </w:rPr>
              <w:t>DMF_MODULE_ATTRIBUTES</w:t>
            </w:r>
            <w:r>
              <w:rPr>
                <w:noProof/>
                <w:webHidden/>
              </w:rPr>
              <w:tab/>
            </w:r>
            <w:r>
              <w:rPr>
                <w:noProof/>
                <w:webHidden/>
              </w:rPr>
              <w:fldChar w:fldCharType="begin"/>
            </w:r>
            <w:r>
              <w:rPr>
                <w:noProof/>
                <w:webHidden/>
              </w:rPr>
              <w:instrText xml:space="preserve"> PAGEREF _Toc525142030 \h </w:instrText>
            </w:r>
            <w:r>
              <w:rPr>
                <w:noProof/>
                <w:webHidden/>
              </w:rPr>
            </w:r>
            <w:r>
              <w:rPr>
                <w:noProof/>
                <w:webHidden/>
              </w:rPr>
              <w:fldChar w:fldCharType="separate"/>
            </w:r>
            <w:r>
              <w:rPr>
                <w:noProof/>
                <w:webHidden/>
              </w:rPr>
              <w:t>92</w:t>
            </w:r>
            <w:r>
              <w:rPr>
                <w:noProof/>
                <w:webHidden/>
              </w:rPr>
              <w:fldChar w:fldCharType="end"/>
            </w:r>
          </w:hyperlink>
        </w:p>
        <w:p w14:paraId="7888F75E" w14:textId="63A32F7D" w:rsidR="00823520" w:rsidRDefault="00823520">
          <w:pPr>
            <w:pStyle w:val="TOC3"/>
            <w:tabs>
              <w:tab w:val="left" w:pos="1320"/>
              <w:tab w:val="right" w:leader="dot" w:pos="9350"/>
            </w:tabs>
            <w:rPr>
              <w:rFonts w:cstheme="minorBidi"/>
              <w:noProof/>
            </w:rPr>
          </w:pPr>
          <w:hyperlink w:anchor="_Toc525142031" w:history="1">
            <w:r w:rsidRPr="00C91588">
              <w:rPr>
                <w:rStyle w:val="Hyperlink"/>
                <w:noProof/>
              </w:rPr>
              <w:t>6.1.3</w:t>
            </w:r>
            <w:r>
              <w:rPr>
                <w:rFonts w:cstheme="minorBidi"/>
                <w:noProof/>
              </w:rPr>
              <w:tab/>
            </w:r>
            <w:r w:rsidRPr="00C91588">
              <w:rPr>
                <w:rStyle w:val="Hyperlink"/>
                <w:noProof/>
              </w:rPr>
              <w:t>DMF_MODULE_EVENT_CALLBACKS</w:t>
            </w:r>
            <w:r>
              <w:rPr>
                <w:noProof/>
                <w:webHidden/>
              </w:rPr>
              <w:tab/>
            </w:r>
            <w:r>
              <w:rPr>
                <w:noProof/>
                <w:webHidden/>
              </w:rPr>
              <w:fldChar w:fldCharType="begin"/>
            </w:r>
            <w:r>
              <w:rPr>
                <w:noProof/>
                <w:webHidden/>
              </w:rPr>
              <w:instrText xml:space="preserve"> PAGEREF _Toc525142031 \h </w:instrText>
            </w:r>
            <w:r>
              <w:rPr>
                <w:noProof/>
                <w:webHidden/>
              </w:rPr>
            </w:r>
            <w:r>
              <w:rPr>
                <w:noProof/>
                <w:webHidden/>
              </w:rPr>
              <w:fldChar w:fldCharType="separate"/>
            </w:r>
            <w:r>
              <w:rPr>
                <w:noProof/>
                <w:webHidden/>
              </w:rPr>
              <w:t>93</w:t>
            </w:r>
            <w:r>
              <w:rPr>
                <w:noProof/>
                <w:webHidden/>
              </w:rPr>
              <w:fldChar w:fldCharType="end"/>
            </w:r>
          </w:hyperlink>
        </w:p>
        <w:p w14:paraId="3986D6BF" w14:textId="58A9BE0A" w:rsidR="00823520" w:rsidRDefault="00823520">
          <w:pPr>
            <w:pStyle w:val="TOC2"/>
            <w:tabs>
              <w:tab w:val="left" w:pos="880"/>
              <w:tab w:val="right" w:leader="dot" w:pos="9350"/>
            </w:tabs>
            <w:rPr>
              <w:rFonts w:cstheme="minorBidi"/>
              <w:noProof/>
            </w:rPr>
          </w:pPr>
          <w:hyperlink w:anchor="_Toc525142032" w:history="1">
            <w:r w:rsidRPr="00C91588">
              <w:rPr>
                <w:rStyle w:val="Hyperlink"/>
                <w:noProof/>
              </w:rPr>
              <w:t>6.2</w:t>
            </w:r>
            <w:r>
              <w:rPr>
                <w:rFonts w:cstheme="minorBidi"/>
                <w:noProof/>
              </w:rPr>
              <w:tab/>
            </w:r>
            <w:r w:rsidRPr="00C91588">
              <w:rPr>
                <w:rStyle w:val="Hyperlink"/>
                <w:noProof/>
              </w:rPr>
              <w:t>DMF Client API</w:t>
            </w:r>
            <w:r>
              <w:rPr>
                <w:noProof/>
                <w:webHidden/>
              </w:rPr>
              <w:tab/>
            </w:r>
            <w:r>
              <w:rPr>
                <w:noProof/>
                <w:webHidden/>
              </w:rPr>
              <w:fldChar w:fldCharType="begin"/>
            </w:r>
            <w:r>
              <w:rPr>
                <w:noProof/>
                <w:webHidden/>
              </w:rPr>
              <w:instrText xml:space="preserve"> PAGEREF _Toc525142032 \h </w:instrText>
            </w:r>
            <w:r>
              <w:rPr>
                <w:noProof/>
                <w:webHidden/>
              </w:rPr>
            </w:r>
            <w:r>
              <w:rPr>
                <w:noProof/>
                <w:webHidden/>
              </w:rPr>
              <w:fldChar w:fldCharType="separate"/>
            </w:r>
            <w:r>
              <w:rPr>
                <w:noProof/>
                <w:webHidden/>
              </w:rPr>
              <w:t>94</w:t>
            </w:r>
            <w:r>
              <w:rPr>
                <w:noProof/>
                <w:webHidden/>
              </w:rPr>
              <w:fldChar w:fldCharType="end"/>
            </w:r>
          </w:hyperlink>
        </w:p>
        <w:p w14:paraId="04E93222" w14:textId="46835D1F" w:rsidR="00823520" w:rsidRDefault="00823520">
          <w:pPr>
            <w:pStyle w:val="TOC3"/>
            <w:tabs>
              <w:tab w:val="left" w:pos="1320"/>
              <w:tab w:val="right" w:leader="dot" w:pos="9350"/>
            </w:tabs>
            <w:rPr>
              <w:rFonts w:cstheme="minorBidi"/>
              <w:noProof/>
            </w:rPr>
          </w:pPr>
          <w:hyperlink w:anchor="_Toc525142033" w:history="1">
            <w:r w:rsidRPr="00C91588">
              <w:rPr>
                <w:rStyle w:val="Hyperlink"/>
                <w:noProof/>
              </w:rPr>
              <w:t>6.2.1</w:t>
            </w:r>
            <w:r>
              <w:rPr>
                <w:rFonts w:cstheme="minorBidi"/>
                <w:noProof/>
              </w:rPr>
              <w:tab/>
            </w:r>
            <w:r w:rsidRPr="00C91588">
              <w:rPr>
                <w:rStyle w:val="Hyperlink"/>
                <w:noProof/>
              </w:rPr>
              <w:t>DMF_CONFIG_[ModuleName]_AND_ATTRIBUTES_INIT</w:t>
            </w:r>
            <w:r>
              <w:rPr>
                <w:noProof/>
                <w:webHidden/>
              </w:rPr>
              <w:tab/>
            </w:r>
            <w:r>
              <w:rPr>
                <w:noProof/>
                <w:webHidden/>
              </w:rPr>
              <w:fldChar w:fldCharType="begin"/>
            </w:r>
            <w:r>
              <w:rPr>
                <w:noProof/>
                <w:webHidden/>
              </w:rPr>
              <w:instrText xml:space="preserve"> PAGEREF _Toc525142033 \h </w:instrText>
            </w:r>
            <w:r>
              <w:rPr>
                <w:noProof/>
                <w:webHidden/>
              </w:rPr>
            </w:r>
            <w:r>
              <w:rPr>
                <w:noProof/>
                <w:webHidden/>
              </w:rPr>
              <w:fldChar w:fldCharType="separate"/>
            </w:r>
            <w:r>
              <w:rPr>
                <w:noProof/>
                <w:webHidden/>
              </w:rPr>
              <w:t>94</w:t>
            </w:r>
            <w:r>
              <w:rPr>
                <w:noProof/>
                <w:webHidden/>
              </w:rPr>
              <w:fldChar w:fldCharType="end"/>
            </w:r>
          </w:hyperlink>
        </w:p>
        <w:p w14:paraId="0135068A" w14:textId="17D99DF0" w:rsidR="00823520" w:rsidRDefault="00823520">
          <w:pPr>
            <w:pStyle w:val="TOC3"/>
            <w:tabs>
              <w:tab w:val="left" w:pos="1320"/>
              <w:tab w:val="right" w:leader="dot" w:pos="9350"/>
            </w:tabs>
            <w:rPr>
              <w:rFonts w:cstheme="minorBidi"/>
              <w:noProof/>
            </w:rPr>
          </w:pPr>
          <w:hyperlink w:anchor="_Toc525142034" w:history="1">
            <w:r w:rsidRPr="00C91588">
              <w:rPr>
                <w:rStyle w:val="Hyperlink"/>
                <w:noProof/>
              </w:rPr>
              <w:t>6.2.2</w:t>
            </w:r>
            <w:r>
              <w:rPr>
                <w:rFonts w:cstheme="minorBidi"/>
                <w:noProof/>
              </w:rPr>
              <w:tab/>
            </w:r>
            <w:r w:rsidRPr="00C91588">
              <w:rPr>
                <w:rStyle w:val="Hyperlink"/>
                <w:noProof/>
              </w:rPr>
              <w:t>DMF_[ModuleName]_AND_ATTRIBUTES_INIT</w:t>
            </w:r>
            <w:r>
              <w:rPr>
                <w:noProof/>
                <w:webHidden/>
              </w:rPr>
              <w:tab/>
            </w:r>
            <w:r>
              <w:rPr>
                <w:noProof/>
                <w:webHidden/>
              </w:rPr>
              <w:fldChar w:fldCharType="begin"/>
            </w:r>
            <w:r>
              <w:rPr>
                <w:noProof/>
                <w:webHidden/>
              </w:rPr>
              <w:instrText xml:space="preserve"> PAGEREF _Toc525142034 \h </w:instrText>
            </w:r>
            <w:r>
              <w:rPr>
                <w:noProof/>
                <w:webHidden/>
              </w:rPr>
            </w:r>
            <w:r>
              <w:rPr>
                <w:noProof/>
                <w:webHidden/>
              </w:rPr>
              <w:fldChar w:fldCharType="separate"/>
            </w:r>
            <w:r>
              <w:rPr>
                <w:noProof/>
                <w:webHidden/>
              </w:rPr>
              <w:t>95</w:t>
            </w:r>
            <w:r>
              <w:rPr>
                <w:noProof/>
                <w:webHidden/>
              </w:rPr>
              <w:fldChar w:fldCharType="end"/>
            </w:r>
          </w:hyperlink>
        </w:p>
        <w:p w14:paraId="6A489AD8" w14:textId="5B372667" w:rsidR="00823520" w:rsidRDefault="00823520">
          <w:pPr>
            <w:pStyle w:val="TOC3"/>
            <w:tabs>
              <w:tab w:val="left" w:pos="1320"/>
              <w:tab w:val="right" w:leader="dot" w:pos="9350"/>
            </w:tabs>
            <w:rPr>
              <w:rFonts w:cstheme="minorBidi"/>
              <w:noProof/>
            </w:rPr>
          </w:pPr>
          <w:hyperlink w:anchor="_Toc525142035" w:history="1">
            <w:r w:rsidRPr="00C91588">
              <w:rPr>
                <w:rStyle w:val="Hyperlink"/>
                <w:noProof/>
              </w:rPr>
              <w:t>6.2.3</w:t>
            </w:r>
            <w:r>
              <w:rPr>
                <w:rFonts w:cstheme="minorBidi"/>
                <w:noProof/>
              </w:rPr>
              <w:tab/>
            </w:r>
            <w:r w:rsidRPr="00C91588">
              <w:rPr>
                <w:rStyle w:val="Hyperlink"/>
                <w:noProof/>
              </w:rPr>
              <w:t>DMF_MODULE_EVENT_CALLBACKS_INIT</w:t>
            </w:r>
            <w:r>
              <w:rPr>
                <w:noProof/>
                <w:webHidden/>
              </w:rPr>
              <w:tab/>
            </w:r>
            <w:r>
              <w:rPr>
                <w:noProof/>
                <w:webHidden/>
              </w:rPr>
              <w:fldChar w:fldCharType="begin"/>
            </w:r>
            <w:r>
              <w:rPr>
                <w:noProof/>
                <w:webHidden/>
              </w:rPr>
              <w:instrText xml:space="preserve"> PAGEREF _Toc525142035 \h </w:instrText>
            </w:r>
            <w:r>
              <w:rPr>
                <w:noProof/>
                <w:webHidden/>
              </w:rPr>
            </w:r>
            <w:r>
              <w:rPr>
                <w:noProof/>
                <w:webHidden/>
              </w:rPr>
              <w:fldChar w:fldCharType="separate"/>
            </w:r>
            <w:r>
              <w:rPr>
                <w:noProof/>
                <w:webHidden/>
              </w:rPr>
              <w:t>96</w:t>
            </w:r>
            <w:r>
              <w:rPr>
                <w:noProof/>
                <w:webHidden/>
              </w:rPr>
              <w:fldChar w:fldCharType="end"/>
            </w:r>
          </w:hyperlink>
        </w:p>
        <w:p w14:paraId="7E6951F1" w14:textId="202EBA44" w:rsidR="00823520" w:rsidRDefault="00823520">
          <w:pPr>
            <w:pStyle w:val="TOC3"/>
            <w:tabs>
              <w:tab w:val="left" w:pos="1320"/>
              <w:tab w:val="right" w:leader="dot" w:pos="9350"/>
            </w:tabs>
            <w:rPr>
              <w:rFonts w:cstheme="minorBidi"/>
              <w:noProof/>
            </w:rPr>
          </w:pPr>
          <w:hyperlink w:anchor="_Toc525142036" w:history="1">
            <w:r w:rsidRPr="00C91588">
              <w:rPr>
                <w:rStyle w:val="Hyperlink"/>
                <w:noProof/>
              </w:rPr>
              <w:t>6.2.4</w:t>
            </w:r>
            <w:r>
              <w:rPr>
                <w:rFonts w:cstheme="minorBidi"/>
                <w:noProof/>
              </w:rPr>
              <w:tab/>
            </w:r>
            <w:r w:rsidRPr="00C91588">
              <w:rPr>
                <w:rStyle w:val="Hyperlink"/>
                <w:noProof/>
              </w:rPr>
              <w:t>DMF_DmfModuleAdd</w:t>
            </w:r>
            <w:r>
              <w:rPr>
                <w:noProof/>
                <w:webHidden/>
              </w:rPr>
              <w:tab/>
            </w:r>
            <w:r>
              <w:rPr>
                <w:noProof/>
                <w:webHidden/>
              </w:rPr>
              <w:fldChar w:fldCharType="begin"/>
            </w:r>
            <w:r>
              <w:rPr>
                <w:noProof/>
                <w:webHidden/>
              </w:rPr>
              <w:instrText xml:space="preserve"> PAGEREF _Toc525142036 \h </w:instrText>
            </w:r>
            <w:r>
              <w:rPr>
                <w:noProof/>
                <w:webHidden/>
              </w:rPr>
            </w:r>
            <w:r>
              <w:rPr>
                <w:noProof/>
                <w:webHidden/>
              </w:rPr>
              <w:fldChar w:fldCharType="separate"/>
            </w:r>
            <w:r>
              <w:rPr>
                <w:noProof/>
                <w:webHidden/>
              </w:rPr>
              <w:t>97</w:t>
            </w:r>
            <w:r>
              <w:rPr>
                <w:noProof/>
                <w:webHidden/>
              </w:rPr>
              <w:fldChar w:fldCharType="end"/>
            </w:r>
          </w:hyperlink>
        </w:p>
        <w:p w14:paraId="2979916C" w14:textId="6BF3A777" w:rsidR="00823520" w:rsidRDefault="00823520">
          <w:pPr>
            <w:pStyle w:val="TOC3"/>
            <w:tabs>
              <w:tab w:val="left" w:pos="1320"/>
              <w:tab w:val="right" w:leader="dot" w:pos="9350"/>
            </w:tabs>
            <w:rPr>
              <w:rFonts w:cstheme="minorBidi"/>
              <w:noProof/>
            </w:rPr>
          </w:pPr>
          <w:hyperlink w:anchor="_Toc525142037" w:history="1">
            <w:r w:rsidRPr="00C91588">
              <w:rPr>
                <w:rStyle w:val="Hyperlink"/>
                <w:noProof/>
              </w:rPr>
              <w:t>6.2.5</w:t>
            </w:r>
            <w:r>
              <w:rPr>
                <w:rFonts w:cstheme="minorBidi"/>
                <w:noProof/>
              </w:rPr>
              <w:tab/>
            </w:r>
            <w:r w:rsidRPr="00C91588">
              <w:rPr>
                <w:rStyle w:val="Hyperlink"/>
                <w:noProof/>
              </w:rPr>
              <w:t>DMF_ModuleDestroy</w:t>
            </w:r>
            <w:r>
              <w:rPr>
                <w:noProof/>
                <w:webHidden/>
              </w:rPr>
              <w:tab/>
            </w:r>
            <w:r>
              <w:rPr>
                <w:noProof/>
                <w:webHidden/>
              </w:rPr>
              <w:fldChar w:fldCharType="begin"/>
            </w:r>
            <w:r>
              <w:rPr>
                <w:noProof/>
                <w:webHidden/>
              </w:rPr>
              <w:instrText xml:space="preserve"> PAGEREF _Toc525142037 \h </w:instrText>
            </w:r>
            <w:r>
              <w:rPr>
                <w:noProof/>
                <w:webHidden/>
              </w:rPr>
            </w:r>
            <w:r>
              <w:rPr>
                <w:noProof/>
                <w:webHidden/>
              </w:rPr>
              <w:fldChar w:fldCharType="separate"/>
            </w:r>
            <w:r>
              <w:rPr>
                <w:noProof/>
                <w:webHidden/>
              </w:rPr>
              <w:t>100</w:t>
            </w:r>
            <w:r>
              <w:rPr>
                <w:noProof/>
                <w:webHidden/>
              </w:rPr>
              <w:fldChar w:fldCharType="end"/>
            </w:r>
          </w:hyperlink>
        </w:p>
        <w:p w14:paraId="37CCB447" w14:textId="1F3B002D" w:rsidR="00823520" w:rsidRDefault="00823520">
          <w:pPr>
            <w:pStyle w:val="TOC1"/>
            <w:tabs>
              <w:tab w:val="left" w:pos="440"/>
              <w:tab w:val="right" w:leader="dot" w:pos="9350"/>
            </w:tabs>
            <w:rPr>
              <w:rFonts w:cstheme="minorBidi"/>
              <w:noProof/>
            </w:rPr>
          </w:pPr>
          <w:hyperlink w:anchor="_Toc525142038" w:history="1">
            <w:r w:rsidRPr="00C91588">
              <w:rPr>
                <w:rStyle w:val="Hyperlink"/>
                <w:noProof/>
              </w:rPr>
              <w:t>7</w:t>
            </w:r>
            <w:r>
              <w:rPr>
                <w:rFonts w:cstheme="minorBidi"/>
                <w:noProof/>
              </w:rPr>
              <w:tab/>
            </w:r>
            <w:r w:rsidRPr="00C91588">
              <w:rPr>
                <w:rStyle w:val="Hyperlink"/>
                <w:noProof/>
              </w:rPr>
              <w:t>DMF Module API Reference</w:t>
            </w:r>
            <w:r>
              <w:rPr>
                <w:noProof/>
                <w:webHidden/>
              </w:rPr>
              <w:tab/>
            </w:r>
            <w:r>
              <w:rPr>
                <w:noProof/>
                <w:webHidden/>
              </w:rPr>
              <w:fldChar w:fldCharType="begin"/>
            </w:r>
            <w:r>
              <w:rPr>
                <w:noProof/>
                <w:webHidden/>
              </w:rPr>
              <w:instrText xml:space="preserve"> PAGEREF _Toc525142038 \h </w:instrText>
            </w:r>
            <w:r>
              <w:rPr>
                <w:noProof/>
                <w:webHidden/>
              </w:rPr>
            </w:r>
            <w:r>
              <w:rPr>
                <w:noProof/>
                <w:webHidden/>
              </w:rPr>
              <w:fldChar w:fldCharType="separate"/>
            </w:r>
            <w:r>
              <w:rPr>
                <w:noProof/>
                <w:webHidden/>
              </w:rPr>
              <w:t>101</w:t>
            </w:r>
            <w:r>
              <w:rPr>
                <w:noProof/>
                <w:webHidden/>
              </w:rPr>
              <w:fldChar w:fldCharType="end"/>
            </w:r>
          </w:hyperlink>
        </w:p>
        <w:p w14:paraId="432CCBAE" w14:textId="59F5B802" w:rsidR="00823520" w:rsidRDefault="00823520">
          <w:pPr>
            <w:pStyle w:val="TOC2"/>
            <w:tabs>
              <w:tab w:val="left" w:pos="880"/>
              <w:tab w:val="right" w:leader="dot" w:pos="9350"/>
            </w:tabs>
            <w:rPr>
              <w:rFonts w:cstheme="minorBidi"/>
              <w:noProof/>
            </w:rPr>
          </w:pPr>
          <w:hyperlink w:anchor="_Toc525142039" w:history="1">
            <w:r w:rsidRPr="00C91588">
              <w:rPr>
                <w:rStyle w:val="Hyperlink"/>
                <w:noProof/>
              </w:rPr>
              <w:t>7.1</w:t>
            </w:r>
            <w:r>
              <w:rPr>
                <w:rFonts w:cstheme="minorBidi"/>
                <w:noProof/>
              </w:rPr>
              <w:tab/>
            </w:r>
            <w:r w:rsidRPr="00C91588">
              <w:rPr>
                <w:rStyle w:val="Hyperlink"/>
                <w:noProof/>
              </w:rPr>
              <w:t>Module Enumerations</w:t>
            </w:r>
            <w:r>
              <w:rPr>
                <w:noProof/>
                <w:webHidden/>
              </w:rPr>
              <w:tab/>
            </w:r>
            <w:r>
              <w:rPr>
                <w:noProof/>
                <w:webHidden/>
              </w:rPr>
              <w:fldChar w:fldCharType="begin"/>
            </w:r>
            <w:r>
              <w:rPr>
                <w:noProof/>
                <w:webHidden/>
              </w:rPr>
              <w:instrText xml:space="preserve"> PAGEREF _Toc525142039 \h </w:instrText>
            </w:r>
            <w:r>
              <w:rPr>
                <w:noProof/>
                <w:webHidden/>
              </w:rPr>
            </w:r>
            <w:r>
              <w:rPr>
                <w:noProof/>
                <w:webHidden/>
              </w:rPr>
              <w:fldChar w:fldCharType="separate"/>
            </w:r>
            <w:r>
              <w:rPr>
                <w:noProof/>
                <w:webHidden/>
              </w:rPr>
              <w:t>102</w:t>
            </w:r>
            <w:r>
              <w:rPr>
                <w:noProof/>
                <w:webHidden/>
              </w:rPr>
              <w:fldChar w:fldCharType="end"/>
            </w:r>
          </w:hyperlink>
        </w:p>
        <w:p w14:paraId="288E9B6B" w14:textId="126629CE" w:rsidR="00823520" w:rsidRDefault="00823520">
          <w:pPr>
            <w:pStyle w:val="TOC3"/>
            <w:tabs>
              <w:tab w:val="left" w:pos="1320"/>
              <w:tab w:val="right" w:leader="dot" w:pos="9350"/>
            </w:tabs>
            <w:rPr>
              <w:rFonts w:cstheme="minorBidi"/>
              <w:noProof/>
            </w:rPr>
          </w:pPr>
          <w:hyperlink w:anchor="_Toc525142040" w:history="1">
            <w:r w:rsidRPr="00C91588">
              <w:rPr>
                <w:rStyle w:val="Hyperlink"/>
                <w:noProof/>
              </w:rPr>
              <w:t>7.1.1</w:t>
            </w:r>
            <w:r>
              <w:rPr>
                <w:rFonts w:cstheme="minorBidi"/>
                <w:noProof/>
              </w:rPr>
              <w:tab/>
            </w:r>
            <w:r w:rsidRPr="00C91588">
              <w:rPr>
                <w:rStyle w:val="Hyperlink"/>
                <w:noProof/>
              </w:rPr>
              <w:t>DmfModuleOpenOption</w:t>
            </w:r>
            <w:r>
              <w:rPr>
                <w:noProof/>
                <w:webHidden/>
              </w:rPr>
              <w:tab/>
            </w:r>
            <w:r>
              <w:rPr>
                <w:noProof/>
                <w:webHidden/>
              </w:rPr>
              <w:fldChar w:fldCharType="begin"/>
            </w:r>
            <w:r>
              <w:rPr>
                <w:noProof/>
                <w:webHidden/>
              </w:rPr>
              <w:instrText xml:space="preserve"> PAGEREF _Toc525142040 \h </w:instrText>
            </w:r>
            <w:r>
              <w:rPr>
                <w:noProof/>
                <w:webHidden/>
              </w:rPr>
            </w:r>
            <w:r>
              <w:rPr>
                <w:noProof/>
                <w:webHidden/>
              </w:rPr>
              <w:fldChar w:fldCharType="separate"/>
            </w:r>
            <w:r>
              <w:rPr>
                <w:noProof/>
                <w:webHidden/>
              </w:rPr>
              <w:t>102</w:t>
            </w:r>
            <w:r>
              <w:rPr>
                <w:noProof/>
                <w:webHidden/>
              </w:rPr>
              <w:fldChar w:fldCharType="end"/>
            </w:r>
          </w:hyperlink>
        </w:p>
        <w:p w14:paraId="01ED1D1C" w14:textId="76370445" w:rsidR="00823520" w:rsidRDefault="00823520">
          <w:pPr>
            <w:pStyle w:val="TOC2"/>
            <w:tabs>
              <w:tab w:val="left" w:pos="880"/>
              <w:tab w:val="right" w:leader="dot" w:pos="9350"/>
            </w:tabs>
            <w:rPr>
              <w:rFonts w:cstheme="minorBidi"/>
              <w:noProof/>
            </w:rPr>
          </w:pPr>
          <w:hyperlink w:anchor="_Toc525142041" w:history="1">
            <w:r w:rsidRPr="00C91588">
              <w:rPr>
                <w:rStyle w:val="Hyperlink"/>
                <w:noProof/>
              </w:rPr>
              <w:t>7.2</w:t>
            </w:r>
            <w:r>
              <w:rPr>
                <w:rFonts w:cstheme="minorBidi"/>
                <w:noProof/>
              </w:rPr>
              <w:tab/>
            </w:r>
            <w:r w:rsidRPr="00C91588">
              <w:rPr>
                <w:rStyle w:val="Hyperlink"/>
                <w:noProof/>
              </w:rPr>
              <w:t>Module Structures</w:t>
            </w:r>
            <w:r>
              <w:rPr>
                <w:noProof/>
                <w:webHidden/>
              </w:rPr>
              <w:tab/>
            </w:r>
            <w:r>
              <w:rPr>
                <w:noProof/>
                <w:webHidden/>
              </w:rPr>
              <w:fldChar w:fldCharType="begin"/>
            </w:r>
            <w:r>
              <w:rPr>
                <w:noProof/>
                <w:webHidden/>
              </w:rPr>
              <w:instrText xml:space="preserve"> PAGEREF _Toc525142041 \h </w:instrText>
            </w:r>
            <w:r>
              <w:rPr>
                <w:noProof/>
                <w:webHidden/>
              </w:rPr>
            </w:r>
            <w:r>
              <w:rPr>
                <w:noProof/>
                <w:webHidden/>
              </w:rPr>
              <w:fldChar w:fldCharType="separate"/>
            </w:r>
            <w:r>
              <w:rPr>
                <w:noProof/>
                <w:webHidden/>
              </w:rPr>
              <w:t>104</w:t>
            </w:r>
            <w:r>
              <w:rPr>
                <w:noProof/>
                <w:webHidden/>
              </w:rPr>
              <w:fldChar w:fldCharType="end"/>
            </w:r>
          </w:hyperlink>
        </w:p>
        <w:p w14:paraId="0082685C" w14:textId="2A90F9B4" w:rsidR="00823520" w:rsidRDefault="00823520">
          <w:pPr>
            <w:pStyle w:val="TOC3"/>
            <w:tabs>
              <w:tab w:val="left" w:pos="1320"/>
              <w:tab w:val="right" w:leader="dot" w:pos="9350"/>
            </w:tabs>
            <w:rPr>
              <w:rFonts w:cstheme="minorBidi"/>
              <w:noProof/>
            </w:rPr>
          </w:pPr>
          <w:hyperlink w:anchor="_Toc525142042" w:history="1">
            <w:r w:rsidRPr="00C91588">
              <w:rPr>
                <w:rStyle w:val="Hyperlink"/>
                <w:noProof/>
              </w:rPr>
              <w:t>7.2.1</w:t>
            </w:r>
            <w:r>
              <w:rPr>
                <w:rFonts w:cstheme="minorBidi"/>
                <w:noProof/>
              </w:rPr>
              <w:tab/>
            </w:r>
            <w:r w:rsidRPr="00C91588">
              <w:rPr>
                <w:rStyle w:val="Hyperlink"/>
                <w:noProof/>
              </w:rPr>
              <w:t>DMF_MODULE_DESCRIPTOR</w:t>
            </w:r>
            <w:r>
              <w:rPr>
                <w:noProof/>
                <w:webHidden/>
              </w:rPr>
              <w:tab/>
            </w:r>
            <w:r>
              <w:rPr>
                <w:noProof/>
                <w:webHidden/>
              </w:rPr>
              <w:fldChar w:fldCharType="begin"/>
            </w:r>
            <w:r>
              <w:rPr>
                <w:noProof/>
                <w:webHidden/>
              </w:rPr>
              <w:instrText xml:space="preserve"> PAGEREF _Toc525142042 \h </w:instrText>
            </w:r>
            <w:r>
              <w:rPr>
                <w:noProof/>
                <w:webHidden/>
              </w:rPr>
            </w:r>
            <w:r>
              <w:rPr>
                <w:noProof/>
                <w:webHidden/>
              </w:rPr>
              <w:fldChar w:fldCharType="separate"/>
            </w:r>
            <w:r>
              <w:rPr>
                <w:noProof/>
                <w:webHidden/>
              </w:rPr>
              <w:t>104</w:t>
            </w:r>
            <w:r>
              <w:rPr>
                <w:noProof/>
                <w:webHidden/>
              </w:rPr>
              <w:fldChar w:fldCharType="end"/>
            </w:r>
          </w:hyperlink>
        </w:p>
        <w:p w14:paraId="25EA32D8" w14:textId="5DBD4B2D" w:rsidR="00823520" w:rsidRDefault="00823520">
          <w:pPr>
            <w:pStyle w:val="TOC3"/>
            <w:tabs>
              <w:tab w:val="left" w:pos="1320"/>
              <w:tab w:val="right" w:leader="dot" w:pos="9350"/>
            </w:tabs>
            <w:rPr>
              <w:rFonts w:cstheme="minorBidi"/>
              <w:noProof/>
            </w:rPr>
          </w:pPr>
          <w:hyperlink w:anchor="_Toc525142043" w:history="1">
            <w:r w:rsidRPr="00C91588">
              <w:rPr>
                <w:rStyle w:val="Hyperlink"/>
                <w:noProof/>
              </w:rPr>
              <w:t>7.2.2</w:t>
            </w:r>
            <w:r>
              <w:rPr>
                <w:rFonts w:cstheme="minorBidi"/>
                <w:noProof/>
              </w:rPr>
              <w:tab/>
            </w:r>
            <w:r w:rsidRPr="00C91588">
              <w:rPr>
                <w:rStyle w:val="Hyperlink"/>
                <w:noProof/>
              </w:rPr>
              <w:t>DMF_ENTRYPOINTS_DMF</w:t>
            </w:r>
            <w:r>
              <w:rPr>
                <w:noProof/>
                <w:webHidden/>
              </w:rPr>
              <w:tab/>
            </w:r>
            <w:r>
              <w:rPr>
                <w:noProof/>
                <w:webHidden/>
              </w:rPr>
              <w:fldChar w:fldCharType="begin"/>
            </w:r>
            <w:r>
              <w:rPr>
                <w:noProof/>
                <w:webHidden/>
              </w:rPr>
              <w:instrText xml:space="preserve"> PAGEREF _Toc525142043 \h </w:instrText>
            </w:r>
            <w:r>
              <w:rPr>
                <w:noProof/>
                <w:webHidden/>
              </w:rPr>
            </w:r>
            <w:r>
              <w:rPr>
                <w:noProof/>
                <w:webHidden/>
              </w:rPr>
              <w:fldChar w:fldCharType="separate"/>
            </w:r>
            <w:r>
              <w:rPr>
                <w:noProof/>
                <w:webHidden/>
              </w:rPr>
              <w:t>106</w:t>
            </w:r>
            <w:r>
              <w:rPr>
                <w:noProof/>
                <w:webHidden/>
              </w:rPr>
              <w:fldChar w:fldCharType="end"/>
            </w:r>
          </w:hyperlink>
        </w:p>
        <w:p w14:paraId="24AD5365" w14:textId="14C3D2FF" w:rsidR="00823520" w:rsidRDefault="00823520">
          <w:pPr>
            <w:pStyle w:val="TOC3"/>
            <w:tabs>
              <w:tab w:val="left" w:pos="1320"/>
              <w:tab w:val="right" w:leader="dot" w:pos="9350"/>
            </w:tabs>
            <w:rPr>
              <w:rFonts w:cstheme="minorBidi"/>
              <w:noProof/>
            </w:rPr>
          </w:pPr>
          <w:hyperlink w:anchor="_Toc525142044" w:history="1">
            <w:r w:rsidRPr="00C91588">
              <w:rPr>
                <w:rStyle w:val="Hyperlink"/>
                <w:noProof/>
              </w:rPr>
              <w:t>7.2.3</w:t>
            </w:r>
            <w:r>
              <w:rPr>
                <w:rFonts w:cstheme="minorBidi"/>
                <w:noProof/>
              </w:rPr>
              <w:tab/>
            </w:r>
            <w:r w:rsidRPr="00C91588">
              <w:rPr>
                <w:rStyle w:val="Hyperlink"/>
                <w:noProof/>
              </w:rPr>
              <w:t>DMF_ENTRYPOINTS_WDF</w:t>
            </w:r>
            <w:r>
              <w:rPr>
                <w:noProof/>
                <w:webHidden/>
              </w:rPr>
              <w:tab/>
            </w:r>
            <w:r>
              <w:rPr>
                <w:noProof/>
                <w:webHidden/>
              </w:rPr>
              <w:fldChar w:fldCharType="begin"/>
            </w:r>
            <w:r>
              <w:rPr>
                <w:noProof/>
                <w:webHidden/>
              </w:rPr>
              <w:instrText xml:space="preserve"> PAGEREF _Toc525142044 \h </w:instrText>
            </w:r>
            <w:r>
              <w:rPr>
                <w:noProof/>
                <w:webHidden/>
              </w:rPr>
            </w:r>
            <w:r>
              <w:rPr>
                <w:noProof/>
                <w:webHidden/>
              </w:rPr>
              <w:fldChar w:fldCharType="separate"/>
            </w:r>
            <w:r>
              <w:rPr>
                <w:noProof/>
                <w:webHidden/>
              </w:rPr>
              <w:t>107</w:t>
            </w:r>
            <w:r>
              <w:rPr>
                <w:noProof/>
                <w:webHidden/>
              </w:rPr>
              <w:fldChar w:fldCharType="end"/>
            </w:r>
          </w:hyperlink>
        </w:p>
        <w:p w14:paraId="2865029A" w14:textId="08C5FB48" w:rsidR="00823520" w:rsidRDefault="00823520">
          <w:pPr>
            <w:pStyle w:val="TOC2"/>
            <w:tabs>
              <w:tab w:val="left" w:pos="880"/>
              <w:tab w:val="right" w:leader="dot" w:pos="9350"/>
            </w:tabs>
            <w:rPr>
              <w:rFonts w:cstheme="minorBidi"/>
              <w:noProof/>
            </w:rPr>
          </w:pPr>
          <w:hyperlink w:anchor="_Toc525142045" w:history="1">
            <w:r w:rsidRPr="00C91588">
              <w:rPr>
                <w:rStyle w:val="Hyperlink"/>
                <w:noProof/>
              </w:rPr>
              <w:t>7.3</w:t>
            </w:r>
            <w:r>
              <w:rPr>
                <w:rFonts w:cstheme="minorBidi"/>
                <w:noProof/>
              </w:rPr>
              <w:tab/>
            </w:r>
            <w:r w:rsidRPr="00C91588">
              <w:rPr>
                <w:rStyle w:val="Hyperlink"/>
                <w:noProof/>
              </w:rPr>
              <w:t>Module WDF Callbacks</w:t>
            </w:r>
            <w:r>
              <w:rPr>
                <w:noProof/>
                <w:webHidden/>
              </w:rPr>
              <w:tab/>
            </w:r>
            <w:r>
              <w:rPr>
                <w:noProof/>
                <w:webHidden/>
              </w:rPr>
              <w:fldChar w:fldCharType="begin"/>
            </w:r>
            <w:r>
              <w:rPr>
                <w:noProof/>
                <w:webHidden/>
              </w:rPr>
              <w:instrText xml:space="preserve"> PAGEREF _Toc525142045 \h </w:instrText>
            </w:r>
            <w:r>
              <w:rPr>
                <w:noProof/>
                <w:webHidden/>
              </w:rPr>
            </w:r>
            <w:r>
              <w:rPr>
                <w:noProof/>
                <w:webHidden/>
              </w:rPr>
              <w:fldChar w:fldCharType="separate"/>
            </w:r>
            <w:r>
              <w:rPr>
                <w:noProof/>
                <w:webHidden/>
              </w:rPr>
              <w:t>109</w:t>
            </w:r>
            <w:r>
              <w:rPr>
                <w:noProof/>
                <w:webHidden/>
              </w:rPr>
              <w:fldChar w:fldCharType="end"/>
            </w:r>
          </w:hyperlink>
        </w:p>
        <w:p w14:paraId="462192EB" w14:textId="1D5EC685" w:rsidR="00823520" w:rsidRDefault="00823520">
          <w:pPr>
            <w:pStyle w:val="TOC3"/>
            <w:tabs>
              <w:tab w:val="left" w:pos="1320"/>
              <w:tab w:val="right" w:leader="dot" w:pos="9350"/>
            </w:tabs>
            <w:rPr>
              <w:rFonts w:cstheme="minorBidi"/>
              <w:noProof/>
            </w:rPr>
          </w:pPr>
          <w:hyperlink w:anchor="_Toc525142046" w:history="1">
            <w:r w:rsidRPr="00C91588">
              <w:rPr>
                <w:rStyle w:val="Hyperlink"/>
                <w:noProof/>
              </w:rPr>
              <w:t>7.3.1</w:t>
            </w:r>
            <w:r>
              <w:rPr>
                <w:rFonts w:cstheme="minorBidi"/>
                <w:noProof/>
              </w:rPr>
              <w:tab/>
            </w:r>
            <w:r w:rsidRPr="00C91588">
              <w:rPr>
                <w:rStyle w:val="Hyperlink"/>
                <w:noProof/>
              </w:rPr>
              <w:t>DMF_[ModuleName]_ModulePrepareHardware</w:t>
            </w:r>
            <w:r>
              <w:rPr>
                <w:noProof/>
                <w:webHidden/>
              </w:rPr>
              <w:tab/>
            </w:r>
            <w:r>
              <w:rPr>
                <w:noProof/>
                <w:webHidden/>
              </w:rPr>
              <w:fldChar w:fldCharType="begin"/>
            </w:r>
            <w:r>
              <w:rPr>
                <w:noProof/>
                <w:webHidden/>
              </w:rPr>
              <w:instrText xml:space="preserve"> PAGEREF _Toc525142046 \h </w:instrText>
            </w:r>
            <w:r>
              <w:rPr>
                <w:noProof/>
                <w:webHidden/>
              </w:rPr>
            </w:r>
            <w:r>
              <w:rPr>
                <w:noProof/>
                <w:webHidden/>
              </w:rPr>
              <w:fldChar w:fldCharType="separate"/>
            </w:r>
            <w:r>
              <w:rPr>
                <w:noProof/>
                <w:webHidden/>
              </w:rPr>
              <w:t>110</w:t>
            </w:r>
            <w:r>
              <w:rPr>
                <w:noProof/>
                <w:webHidden/>
              </w:rPr>
              <w:fldChar w:fldCharType="end"/>
            </w:r>
          </w:hyperlink>
        </w:p>
        <w:p w14:paraId="110E0FB6" w14:textId="1C3F719F" w:rsidR="00823520" w:rsidRDefault="00823520">
          <w:pPr>
            <w:pStyle w:val="TOC3"/>
            <w:tabs>
              <w:tab w:val="left" w:pos="1320"/>
              <w:tab w:val="right" w:leader="dot" w:pos="9350"/>
            </w:tabs>
            <w:rPr>
              <w:rFonts w:cstheme="minorBidi"/>
              <w:noProof/>
            </w:rPr>
          </w:pPr>
          <w:hyperlink w:anchor="_Toc525142047" w:history="1">
            <w:r w:rsidRPr="00C91588">
              <w:rPr>
                <w:rStyle w:val="Hyperlink"/>
                <w:noProof/>
              </w:rPr>
              <w:t>7.3.2</w:t>
            </w:r>
            <w:r>
              <w:rPr>
                <w:rFonts w:cstheme="minorBidi"/>
                <w:noProof/>
              </w:rPr>
              <w:tab/>
            </w:r>
            <w:r w:rsidRPr="00C91588">
              <w:rPr>
                <w:rStyle w:val="Hyperlink"/>
                <w:noProof/>
              </w:rPr>
              <w:t>DMF_[ModuleName]_ModuleReleaseHardware</w:t>
            </w:r>
            <w:r>
              <w:rPr>
                <w:noProof/>
                <w:webHidden/>
              </w:rPr>
              <w:tab/>
            </w:r>
            <w:r>
              <w:rPr>
                <w:noProof/>
                <w:webHidden/>
              </w:rPr>
              <w:fldChar w:fldCharType="begin"/>
            </w:r>
            <w:r>
              <w:rPr>
                <w:noProof/>
                <w:webHidden/>
              </w:rPr>
              <w:instrText xml:space="preserve"> PAGEREF _Toc525142047 \h </w:instrText>
            </w:r>
            <w:r>
              <w:rPr>
                <w:noProof/>
                <w:webHidden/>
              </w:rPr>
            </w:r>
            <w:r>
              <w:rPr>
                <w:noProof/>
                <w:webHidden/>
              </w:rPr>
              <w:fldChar w:fldCharType="separate"/>
            </w:r>
            <w:r>
              <w:rPr>
                <w:noProof/>
                <w:webHidden/>
              </w:rPr>
              <w:t>111</w:t>
            </w:r>
            <w:r>
              <w:rPr>
                <w:noProof/>
                <w:webHidden/>
              </w:rPr>
              <w:fldChar w:fldCharType="end"/>
            </w:r>
          </w:hyperlink>
        </w:p>
        <w:p w14:paraId="637D7C1A" w14:textId="581BF86B" w:rsidR="00823520" w:rsidRDefault="00823520">
          <w:pPr>
            <w:pStyle w:val="TOC3"/>
            <w:tabs>
              <w:tab w:val="left" w:pos="1320"/>
              <w:tab w:val="right" w:leader="dot" w:pos="9350"/>
            </w:tabs>
            <w:rPr>
              <w:rFonts w:cstheme="minorBidi"/>
              <w:noProof/>
            </w:rPr>
          </w:pPr>
          <w:hyperlink w:anchor="_Toc525142048" w:history="1">
            <w:r w:rsidRPr="00C91588">
              <w:rPr>
                <w:rStyle w:val="Hyperlink"/>
                <w:noProof/>
              </w:rPr>
              <w:t>7.3.3</w:t>
            </w:r>
            <w:r>
              <w:rPr>
                <w:rFonts w:cstheme="minorBidi"/>
                <w:noProof/>
              </w:rPr>
              <w:tab/>
            </w:r>
            <w:r w:rsidRPr="00C91588">
              <w:rPr>
                <w:rStyle w:val="Hyperlink"/>
                <w:noProof/>
              </w:rPr>
              <w:t>DMF_[ModuleName]_ModuleD0Entry</w:t>
            </w:r>
            <w:r>
              <w:rPr>
                <w:noProof/>
                <w:webHidden/>
              </w:rPr>
              <w:tab/>
            </w:r>
            <w:r>
              <w:rPr>
                <w:noProof/>
                <w:webHidden/>
              </w:rPr>
              <w:fldChar w:fldCharType="begin"/>
            </w:r>
            <w:r>
              <w:rPr>
                <w:noProof/>
                <w:webHidden/>
              </w:rPr>
              <w:instrText xml:space="preserve"> PAGEREF _Toc525142048 \h </w:instrText>
            </w:r>
            <w:r>
              <w:rPr>
                <w:noProof/>
                <w:webHidden/>
              </w:rPr>
            </w:r>
            <w:r>
              <w:rPr>
                <w:noProof/>
                <w:webHidden/>
              </w:rPr>
              <w:fldChar w:fldCharType="separate"/>
            </w:r>
            <w:r>
              <w:rPr>
                <w:noProof/>
                <w:webHidden/>
              </w:rPr>
              <w:t>112</w:t>
            </w:r>
            <w:r>
              <w:rPr>
                <w:noProof/>
                <w:webHidden/>
              </w:rPr>
              <w:fldChar w:fldCharType="end"/>
            </w:r>
          </w:hyperlink>
        </w:p>
        <w:p w14:paraId="600EDA1E" w14:textId="2C642812" w:rsidR="00823520" w:rsidRDefault="00823520">
          <w:pPr>
            <w:pStyle w:val="TOC3"/>
            <w:tabs>
              <w:tab w:val="left" w:pos="1320"/>
              <w:tab w:val="right" w:leader="dot" w:pos="9350"/>
            </w:tabs>
            <w:rPr>
              <w:rFonts w:cstheme="minorBidi"/>
              <w:noProof/>
            </w:rPr>
          </w:pPr>
          <w:hyperlink w:anchor="_Toc525142049" w:history="1">
            <w:r w:rsidRPr="00C91588">
              <w:rPr>
                <w:rStyle w:val="Hyperlink"/>
                <w:noProof/>
              </w:rPr>
              <w:t>7.3.4</w:t>
            </w:r>
            <w:r>
              <w:rPr>
                <w:rFonts w:cstheme="minorBidi"/>
                <w:noProof/>
              </w:rPr>
              <w:tab/>
            </w:r>
            <w:r w:rsidRPr="00C91588">
              <w:rPr>
                <w:rStyle w:val="Hyperlink"/>
                <w:noProof/>
              </w:rPr>
              <w:t>DMF_[ModuleName]_ModuleD0EntryPostInterruptsEnabled</w:t>
            </w:r>
            <w:r>
              <w:rPr>
                <w:noProof/>
                <w:webHidden/>
              </w:rPr>
              <w:tab/>
            </w:r>
            <w:r>
              <w:rPr>
                <w:noProof/>
                <w:webHidden/>
              </w:rPr>
              <w:fldChar w:fldCharType="begin"/>
            </w:r>
            <w:r>
              <w:rPr>
                <w:noProof/>
                <w:webHidden/>
              </w:rPr>
              <w:instrText xml:space="preserve"> PAGEREF _Toc525142049 \h </w:instrText>
            </w:r>
            <w:r>
              <w:rPr>
                <w:noProof/>
                <w:webHidden/>
              </w:rPr>
            </w:r>
            <w:r>
              <w:rPr>
                <w:noProof/>
                <w:webHidden/>
              </w:rPr>
              <w:fldChar w:fldCharType="separate"/>
            </w:r>
            <w:r>
              <w:rPr>
                <w:noProof/>
                <w:webHidden/>
              </w:rPr>
              <w:t>113</w:t>
            </w:r>
            <w:r>
              <w:rPr>
                <w:noProof/>
                <w:webHidden/>
              </w:rPr>
              <w:fldChar w:fldCharType="end"/>
            </w:r>
          </w:hyperlink>
        </w:p>
        <w:p w14:paraId="34D2A796" w14:textId="6C8E7986" w:rsidR="00823520" w:rsidRDefault="00823520">
          <w:pPr>
            <w:pStyle w:val="TOC3"/>
            <w:tabs>
              <w:tab w:val="left" w:pos="1320"/>
              <w:tab w:val="right" w:leader="dot" w:pos="9350"/>
            </w:tabs>
            <w:rPr>
              <w:rFonts w:cstheme="minorBidi"/>
              <w:noProof/>
            </w:rPr>
          </w:pPr>
          <w:hyperlink w:anchor="_Toc525142050" w:history="1">
            <w:r w:rsidRPr="00C91588">
              <w:rPr>
                <w:rStyle w:val="Hyperlink"/>
                <w:noProof/>
              </w:rPr>
              <w:t>7.3.5</w:t>
            </w:r>
            <w:r>
              <w:rPr>
                <w:rFonts w:cstheme="minorBidi"/>
                <w:noProof/>
              </w:rPr>
              <w:tab/>
            </w:r>
            <w:r w:rsidRPr="00C91588">
              <w:rPr>
                <w:rStyle w:val="Hyperlink"/>
                <w:noProof/>
              </w:rPr>
              <w:t>DMF_[ModuleName]_ModuleD0Exit</w:t>
            </w:r>
            <w:r>
              <w:rPr>
                <w:noProof/>
                <w:webHidden/>
              </w:rPr>
              <w:tab/>
            </w:r>
            <w:r>
              <w:rPr>
                <w:noProof/>
                <w:webHidden/>
              </w:rPr>
              <w:fldChar w:fldCharType="begin"/>
            </w:r>
            <w:r>
              <w:rPr>
                <w:noProof/>
                <w:webHidden/>
              </w:rPr>
              <w:instrText xml:space="preserve"> PAGEREF _Toc525142050 \h </w:instrText>
            </w:r>
            <w:r>
              <w:rPr>
                <w:noProof/>
                <w:webHidden/>
              </w:rPr>
            </w:r>
            <w:r>
              <w:rPr>
                <w:noProof/>
                <w:webHidden/>
              </w:rPr>
              <w:fldChar w:fldCharType="separate"/>
            </w:r>
            <w:r>
              <w:rPr>
                <w:noProof/>
                <w:webHidden/>
              </w:rPr>
              <w:t>114</w:t>
            </w:r>
            <w:r>
              <w:rPr>
                <w:noProof/>
                <w:webHidden/>
              </w:rPr>
              <w:fldChar w:fldCharType="end"/>
            </w:r>
          </w:hyperlink>
        </w:p>
        <w:p w14:paraId="1073F48B" w14:textId="39F72733" w:rsidR="00823520" w:rsidRDefault="00823520">
          <w:pPr>
            <w:pStyle w:val="TOC3"/>
            <w:tabs>
              <w:tab w:val="left" w:pos="1320"/>
              <w:tab w:val="right" w:leader="dot" w:pos="9350"/>
            </w:tabs>
            <w:rPr>
              <w:rFonts w:cstheme="minorBidi"/>
              <w:noProof/>
            </w:rPr>
          </w:pPr>
          <w:hyperlink w:anchor="_Toc525142051" w:history="1">
            <w:r w:rsidRPr="00C91588">
              <w:rPr>
                <w:rStyle w:val="Hyperlink"/>
                <w:noProof/>
              </w:rPr>
              <w:t>7.3.6</w:t>
            </w:r>
            <w:r>
              <w:rPr>
                <w:rFonts w:cstheme="minorBidi"/>
                <w:noProof/>
              </w:rPr>
              <w:tab/>
            </w:r>
            <w:r w:rsidRPr="00C91588">
              <w:rPr>
                <w:rStyle w:val="Hyperlink"/>
                <w:noProof/>
              </w:rPr>
              <w:t>DMF_[ModuleName]_ModuleD0ExitPreInterruptsDisabled</w:t>
            </w:r>
            <w:r>
              <w:rPr>
                <w:noProof/>
                <w:webHidden/>
              </w:rPr>
              <w:tab/>
            </w:r>
            <w:r>
              <w:rPr>
                <w:noProof/>
                <w:webHidden/>
              </w:rPr>
              <w:fldChar w:fldCharType="begin"/>
            </w:r>
            <w:r>
              <w:rPr>
                <w:noProof/>
                <w:webHidden/>
              </w:rPr>
              <w:instrText xml:space="preserve"> PAGEREF _Toc525142051 \h </w:instrText>
            </w:r>
            <w:r>
              <w:rPr>
                <w:noProof/>
                <w:webHidden/>
              </w:rPr>
            </w:r>
            <w:r>
              <w:rPr>
                <w:noProof/>
                <w:webHidden/>
              </w:rPr>
              <w:fldChar w:fldCharType="separate"/>
            </w:r>
            <w:r>
              <w:rPr>
                <w:noProof/>
                <w:webHidden/>
              </w:rPr>
              <w:t>115</w:t>
            </w:r>
            <w:r>
              <w:rPr>
                <w:noProof/>
                <w:webHidden/>
              </w:rPr>
              <w:fldChar w:fldCharType="end"/>
            </w:r>
          </w:hyperlink>
        </w:p>
        <w:p w14:paraId="4B79442C" w14:textId="75C9A303" w:rsidR="00823520" w:rsidRDefault="00823520">
          <w:pPr>
            <w:pStyle w:val="TOC3"/>
            <w:tabs>
              <w:tab w:val="left" w:pos="1320"/>
              <w:tab w:val="right" w:leader="dot" w:pos="9350"/>
            </w:tabs>
            <w:rPr>
              <w:rFonts w:cstheme="minorBidi"/>
              <w:noProof/>
            </w:rPr>
          </w:pPr>
          <w:hyperlink w:anchor="_Toc525142052" w:history="1">
            <w:r w:rsidRPr="00C91588">
              <w:rPr>
                <w:rStyle w:val="Hyperlink"/>
                <w:noProof/>
              </w:rPr>
              <w:t>7.3.7</w:t>
            </w:r>
            <w:r>
              <w:rPr>
                <w:rFonts w:cstheme="minorBidi"/>
                <w:noProof/>
              </w:rPr>
              <w:tab/>
            </w:r>
            <w:r w:rsidRPr="00C91588">
              <w:rPr>
                <w:rStyle w:val="Hyperlink"/>
                <w:noProof/>
              </w:rPr>
              <w:t>DMF_[ModuleName]_ModuleDeviceIoControl</w:t>
            </w:r>
            <w:r>
              <w:rPr>
                <w:noProof/>
                <w:webHidden/>
              </w:rPr>
              <w:tab/>
            </w:r>
            <w:r>
              <w:rPr>
                <w:noProof/>
                <w:webHidden/>
              </w:rPr>
              <w:fldChar w:fldCharType="begin"/>
            </w:r>
            <w:r>
              <w:rPr>
                <w:noProof/>
                <w:webHidden/>
              </w:rPr>
              <w:instrText xml:space="preserve"> PAGEREF _Toc525142052 \h </w:instrText>
            </w:r>
            <w:r>
              <w:rPr>
                <w:noProof/>
                <w:webHidden/>
              </w:rPr>
            </w:r>
            <w:r>
              <w:rPr>
                <w:noProof/>
                <w:webHidden/>
              </w:rPr>
              <w:fldChar w:fldCharType="separate"/>
            </w:r>
            <w:r>
              <w:rPr>
                <w:noProof/>
                <w:webHidden/>
              </w:rPr>
              <w:t>116</w:t>
            </w:r>
            <w:r>
              <w:rPr>
                <w:noProof/>
                <w:webHidden/>
              </w:rPr>
              <w:fldChar w:fldCharType="end"/>
            </w:r>
          </w:hyperlink>
        </w:p>
        <w:p w14:paraId="0639375C" w14:textId="5141CA57" w:rsidR="00823520" w:rsidRDefault="00823520">
          <w:pPr>
            <w:pStyle w:val="TOC3"/>
            <w:tabs>
              <w:tab w:val="left" w:pos="1320"/>
              <w:tab w:val="right" w:leader="dot" w:pos="9350"/>
            </w:tabs>
            <w:rPr>
              <w:rFonts w:cstheme="minorBidi"/>
              <w:noProof/>
            </w:rPr>
          </w:pPr>
          <w:hyperlink w:anchor="_Toc525142053" w:history="1">
            <w:r w:rsidRPr="00C91588">
              <w:rPr>
                <w:rStyle w:val="Hyperlink"/>
                <w:noProof/>
              </w:rPr>
              <w:t>7.3.8</w:t>
            </w:r>
            <w:r>
              <w:rPr>
                <w:rFonts w:cstheme="minorBidi"/>
                <w:noProof/>
              </w:rPr>
              <w:tab/>
            </w:r>
            <w:r w:rsidRPr="00C91588">
              <w:rPr>
                <w:rStyle w:val="Hyperlink"/>
                <w:noProof/>
              </w:rPr>
              <w:t>DMF_[ModuleName]_ModuleInternalDeviceIoControl</w:t>
            </w:r>
            <w:r>
              <w:rPr>
                <w:noProof/>
                <w:webHidden/>
              </w:rPr>
              <w:tab/>
            </w:r>
            <w:r>
              <w:rPr>
                <w:noProof/>
                <w:webHidden/>
              </w:rPr>
              <w:fldChar w:fldCharType="begin"/>
            </w:r>
            <w:r>
              <w:rPr>
                <w:noProof/>
                <w:webHidden/>
              </w:rPr>
              <w:instrText xml:space="preserve"> PAGEREF _Toc525142053 \h </w:instrText>
            </w:r>
            <w:r>
              <w:rPr>
                <w:noProof/>
                <w:webHidden/>
              </w:rPr>
            </w:r>
            <w:r>
              <w:rPr>
                <w:noProof/>
                <w:webHidden/>
              </w:rPr>
              <w:fldChar w:fldCharType="separate"/>
            </w:r>
            <w:r>
              <w:rPr>
                <w:noProof/>
                <w:webHidden/>
              </w:rPr>
              <w:t>117</w:t>
            </w:r>
            <w:r>
              <w:rPr>
                <w:noProof/>
                <w:webHidden/>
              </w:rPr>
              <w:fldChar w:fldCharType="end"/>
            </w:r>
          </w:hyperlink>
        </w:p>
        <w:p w14:paraId="5C0D830F" w14:textId="1B3313DD" w:rsidR="00823520" w:rsidRDefault="00823520">
          <w:pPr>
            <w:pStyle w:val="TOC3"/>
            <w:tabs>
              <w:tab w:val="left" w:pos="1320"/>
              <w:tab w:val="right" w:leader="dot" w:pos="9350"/>
            </w:tabs>
            <w:rPr>
              <w:rFonts w:cstheme="minorBidi"/>
              <w:noProof/>
            </w:rPr>
          </w:pPr>
          <w:hyperlink w:anchor="_Toc525142054" w:history="1">
            <w:r w:rsidRPr="00C91588">
              <w:rPr>
                <w:rStyle w:val="Hyperlink"/>
                <w:noProof/>
              </w:rPr>
              <w:t>7.3.9</w:t>
            </w:r>
            <w:r>
              <w:rPr>
                <w:rFonts w:cstheme="minorBidi"/>
                <w:noProof/>
              </w:rPr>
              <w:tab/>
            </w:r>
            <w:r w:rsidRPr="00C91588">
              <w:rPr>
                <w:rStyle w:val="Hyperlink"/>
                <w:noProof/>
              </w:rPr>
              <w:t>DMF_[ModuleName]_ModuleSelfManagedIoCleanup</w:t>
            </w:r>
            <w:r>
              <w:rPr>
                <w:noProof/>
                <w:webHidden/>
              </w:rPr>
              <w:tab/>
            </w:r>
            <w:r>
              <w:rPr>
                <w:noProof/>
                <w:webHidden/>
              </w:rPr>
              <w:fldChar w:fldCharType="begin"/>
            </w:r>
            <w:r>
              <w:rPr>
                <w:noProof/>
                <w:webHidden/>
              </w:rPr>
              <w:instrText xml:space="preserve"> PAGEREF _Toc525142054 \h </w:instrText>
            </w:r>
            <w:r>
              <w:rPr>
                <w:noProof/>
                <w:webHidden/>
              </w:rPr>
            </w:r>
            <w:r>
              <w:rPr>
                <w:noProof/>
                <w:webHidden/>
              </w:rPr>
              <w:fldChar w:fldCharType="separate"/>
            </w:r>
            <w:r>
              <w:rPr>
                <w:noProof/>
                <w:webHidden/>
              </w:rPr>
              <w:t>118</w:t>
            </w:r>
            <w:r>
              <w:rPr>
                <w:noProof/>
                <w:webHidden/>
              </w:rPr>
              <w:fldChar w:fldCharType="end"/>
            </w:r>
          </w:hyperlink>
        </w:p>
        <w:p w14:paraId="0D69D0F6" w14:textId="43503DAB" w:rsidR="00823520" w:rsidRDefault="00823520">
          <w:pPr>
            <w:pStyle w:val="TOC3"/>
            <w:tabs>
              <w:tab w:val="left" w:pos="1320"/>
              <w:tab w:val="right" w:leader="dot" w:pos="9350"/>
            </w:tabs>
            <w:rPr>
              <w:rFonts w:cstheme="minorBidi"/>
              <w:noProof/>
            </w:rPr>
          </w:pPr>
          <w:hyperlink w:anchor="_Toc525142055" w:history="1">
            <w:r w:rsidRPr="00C91588">
              <w:rPr>
                <w:rStyle w:val="Hyperlink"/>
                <w:noProof/>
              </w:rPr>
              <w:t>7.3.10</w:t>
            </w:r>
            <w:r>
              <w:rPr>
                <w:rFonts w:cstheme="minorBidi"/>
                <w:noProof/>
              </w:rPr>
              <w:tab/>
            </w:r>
            <w:r w:rsidRPr="00C91588">
              <w:rPr>
                <w:rStyle w:val="Hyperlink"/>
                <w:noProof/>
              </w:rPr>
              <w:t>DMF_[ModuleName]_ModuleSelfManagedIoFlush</w:t>
            </w:r>
            <w:r>
              <w:rPr>
                <w:noProof/>
                <w:webHidden/>
              </w:rPr>
              <w:tab/>
            </w:r>
            <w:r>
              <w:rPr>
                <w:noProof/>
                <w:webHidden/>
              </w:rPr>
              <w:fldChar w:fldCharType="begin"/>
            </w:r>
            <w:r>
              <w:rPr>
                <w:noProof/>
                <w:webHidden/>
              </w:rPr>
              <w:instrText xml:space="preserve"> PAGEREF _Toc525142055 \h </w:instrText>
            </w:r>
            <w:r>
              <w:rPr>
                <w:noProof/>
                <w:webHidden/>
              </w:rPr>
            </w:r>
            <w:r>
              <w:rPr>
                <w:noProof/>
                <w:webHidden/>
              </w:rPr>
              <w:fldChar w:fldCharType="separate"/>
            </w:r>
            <w:r>
              <w:rPr>
                <w:noProof/>
                <w:webHidden/>
              </w:rPr>
              <w:t>119</w:t>
            </w:r>
            <w:r>
              <w:rPr>
                <w:noProof/>
                <w:webHidden/>
              </w:rPr>
              <w:fldChar w:fldCharType="end"/>
            </w:r>
          </w:hyperlink>
        </w:p>
        <w:p w14:paraId="2F82202B" w14:textId="174E7418" w:rsidR="00823520" w:rsidRDefault="00823520">
          <w:pPr>
            <w:pStyle w:val="TOC3"/>
            <w:tabs>
              <w:tab w:val="left" w:pos="1320"/>
              <w:tab w:val="right" w:leader="dot" w:pos="9350"/>
            </w:tabs>
            <w:rPr>
              <w:rFonts w:cstheme="minorBidi"/>
              <w:noProof/>
            </w:rPr>
          </w:pPr>
          <w:hyperlink w:anchor="_Toc525142056" w:history="1">
            <w:r w:rsidRPr="00C91588">
              <w:rPr>
                <w:rStyle w:val="Hyperlink"/>
                <w:noProof/>
              </w:rPr>
              <w:t>7.3.11</w:t>
            </w:r>
            <w:r>
              <w:rPr>
                <w:rFonts w:cstheme="minorBidi"/>
                <w:noProof/>
              </w:rPr>
              <w:tab/>
            </w:r>
            <w:r w:rsidRPr="00C91588">
              <w:rPr>
                <w:rStyle w:val="Hyperlink"/>
                <w:noProof/>
              </w:rPr>
              <w:t>DMF_[ModuleName]_ModuleSelfManagedIoInit</w:t>
            </w:r>
            <w:r>
              <w:rPr>
                <w:noProof/>
                <w:webHidden/>
              </w:rPr>
              <w:tab/>
            </w:r>
            <w:r>
              <w:rPr>
                <w:noProof/>
                <w:webHidden/>
              </w:rPr>
              <w:fldChar w:fldCharType="begin"/>
            </w:r>
            <w:r>
              <w:rPr>
                <w:noProof/>
                <w:webHidden/>
              </w:rPr>
              <w:instrText xml:space="preserve"> PAGEREF _Toc525142056 \h </w:instrText>
            </w:r>
            <w:r>
              <w:rPr>
                <w:noProof/>
                <w:webHidden/>
              </w:rPr>
            </w:r>
            <w:r>
              <w:rPr>
                <w:noProof/>
                <w:webHidden/>
              </w:rPr>
              <w:fldChar w:fldCharType="separate"/>
            </w:r>
            <w:r>
              <w:rPr>
                <w:noProof/>
                <w:webHidden/>
              </w:rPr>
              <w:t>120</w:t>
            </w:r>
            <w:r>
              <w:rPr>
                <w:noProof/>
                <w:webHidden/>
              </w:rPr>
              <w:fldChar w:fldCharType="end"/>
            </w:r>
          </w:hyperlink>
        </w:p>
        <w:p w14:paraId="2E18F14E" w14:textId="2331E6A5" w:rsidR="00823520" w:rsidRDefault="00823520">
          <w:pPr>
            <w:pStyle w:val="TOC3"/>
            <w:tabs>
              <w:tab w:val="left" w:pos="1320"/>
              <w:tab w:val="right" w:leader="dot" w:pos="9350"/>
            </w:tabs>
            <w:rPr>
              <w:rFonts w:cstheme="minorBidi"/>
              <w:noProof/>
            </w:rPr>
          </w:pPr>
          <w:hyperlink w:anchor="_Toc525142057" w:history="1">
            <w:r w:rsidRPr="00C91588">
              <w:rPr>
                <w:rStyle w:val="Hyperlink"/>
                <w:noProof/>
              </w:rPr>
              <w:t>7.3.12</w:t>
            </w:r>
            <w:r>
              <w:rPr>
                <w:rFonts w:cstheme="minorBidi"/>
                <w:noProof/>
              </w:rPr>
              <w:tab/>
            </w:r>
            <w:r w:rsidRPr="00C91588">
              <w:rPr>
                <w:rStyle w:val="Hyperlink"/>
                <w:noProof/>
              </w:rPr>
              <w:t>DMF_[ModuleName]_ModuleSelfManagedIoSuspend</w:t>
            </w:r>
            <w:r>
              <w:rPr>
                <w:noProof/>
                <w:webHidden/>
              </w:rPr>
              <w:tab/>
            </w:r>
            <w:r>
              <w:rPr>
                <w:noProof/>
                <w:webHidden/>
              </w:rPr>
              <w:fldChar w:fldCharType="begin"/>
            </w:r>
            <w:r>
              <w:rPr>
                <w:noProof/>
                <w:webHidden/>
              </w:rPr>
              <w:instrText xml:space="preserve"> PAGEREF _Toc525142057 \h </w:instrText>
            </w:r>
            <w:r>
              <w:rPr>
                <w:noProof/>
                <w:webHidden/>
              </w:rPr>
            </w:r>
            <w:r>
              <w:rPr>
                <w:noProof/>
                <w:webHidden/>
              </w:rPr>
              <w:fldChar w:fldCharType="separate"/>
            </w:r>
            <w:r>
              <w:rPr>
                <w:noProof/>
                <w:webHidden/>
              </w:rPr>
              <w:t>121</w:t>
            </w:r>
            <w:r>
              <w:rPr>
                <w:noProof/>
                <w:webHidden/>
              </w:rPr>
              <w:fldChar w:fldCharType="end"/>
            </w:r>
          </w:hyperlink>
        </w:p>
        <w:p w14:paraId="0DEE1574" w14:textId="6DDC52C0" w:rsidR="00823520" w:rsidRDefault="00823520">
          <w:pPr>
            <w:pStyle w:val="TOC3"/>
            <w:tabs>
              <w:tab w:val="left" w:pos="1320"/>
              <w:tab w:val="right" w:leader="dot" w:pos="9350"/>
            </w:tabs>
            <w:rPr>
              <w:rFonts w:cstheme="minorBidi"/>
              <w:noProof/>
            </w:rPr>
          </w:pPr>
          <w:hyperlink w:anchor="_Toc525142058" w:history="1">
            <w:r w:rsidRPr="00C91588">
              <w:rPr>
                <w:rStyle w:val="Hyperlink"/>
                <w:noProof/>
              </w:rPr>
              <w:t>7.3.13</w:t>
            </w:r>
            <w:r>
              <w:rPr>
                <w:rFonts w:cstheme="minorBidi"/>
                <w:noProof/>
              </w:rPr>
              <w:tab/>
            </w:r>
            <w:r w:rsidRPr="00C91588">
              <w:rPr>
                <w:rStyle w:val="Hyperlink"/>
                <w:noProof/>
              </w:rPr>
              <w:t>DMF_[ModuleName]_ModuleSelfManagedIoRestart</w:t>
            </w:r>
            <w:r>
              <w:rPr>
                <w:noProof/>
                <w:webHidden/>
              </w:rPr>
              <w:tab/>
            </w:r>
            <w:r>
              <w:rPr>
                <w:noProof/>
                <w:webHidden/>
              </w:rPr>
              <w:fldChar w:fldCharType="begin"/>
            </w:r>
            <w:r>
              <w:rPr>
                <w:noProof/>
                <w:webHidden/>
              </w:rPr>
              <w:instrText xml:space="preserve"> PAGEREF _Toc525142058 \h </w:instrText>
            </w:r>
            <w:r>
              <w:rPr>
                <w:noProof/>
                <w:webHidden/>
              </w:rPr>
            </w:r>
            <w:r>
              <w:rPr>
                <w:noProof/>
                <w:webHidden/>
              </w:rPr>
              <w:fldChar w:fldCharType="separate"/>
            </w:r>
            <w:r>
              <w:rPr>
                <w:noProof/>
                <w:webHidden/>
              </w:rPr>
              <w:t>122</w:t>
            </w:r>
            <w:r>
              <w:rPr>
                <w:noProof/>
                <w:webHidden/>
              </w:rPr>
              <w:fldChar w:fldCharType="end"/>
            </w:r>
          </w:hyperlink>
        </w:p>
        <w:p w14:paraId="01B9CE00" w14:textId="566CEBB9" w:rsidR="00823520" w:rsidRDefault="00823520">
          <w:pPr>
            <w:pStyle w:val="TOC3"/>
            <w:tabs>
              <w:tab w:val="left" w:pos="1320"/>
              <w:tab w:val="right" w:leader="dot" w:pos="9350"/>
            </w:tabs>
            <w:rPr>
              <w:rFonts w:cstheme="minorBidi"/>
              <w:noProof/>
            </w:rPr>
          </w:pPr>
          <w:hyperlink w:anchor="_Toc525142059" w:history="1">
            <w:r w:rsidRPr="00C91588">
              <w:rPr>
                <w:rStyle w:val="Hyperlink"/>
                <w:noProof/>
              </w:rPr>
              <w:t>7.3.14</w:t>
            </w:r>
            <w:r>
              <w:rPr>
                <w:rFonts w:cstheme="minorBidi"/>
                <w:noProof/>
              </w:rPr>
              <w:tab/>
            </w:r>
            <w:r w:rsidRPr="00C91588">
              <w:rPr>
                <w:rStyle w:val="Hyperlink"/>
                <w:noProof/>
              </w:rPr>
              <w:t>DMF_[ModuleName]_ModuleSurpriseRemoval</w:t>
            </w:r>
            <w:r>
              <w:rPr>
                <w:noProof/>
                <w:webHidden/>
              </w:rPr>
              <w:tab/>
            </w:r>
            <w:r>
              <w:rPr>
                <w:noProof/>
                <w:webHidden/>
              </w:rPr>
              <w:fldChar w:fldCharType="begin"/>
            </w:r>
            <w:r>
              <w:rPr>
                <w:noProof/>
                <w:webHidden/>
              </w:rPr>
              <w:instrText xml:space="preserve"> PAGEREF _Toc525142059 \h </w:instrText>
            </w:r>
            <w:r>
              <w:rPr>
                <w:noProof/>
                <w:webHidden/>
              </w:rPr>
            </w:r>
            <w:r>
              <w:rPr>
                <w:noProof/>
                <w:webHidden/>
              </w:rPr>
              <w:fldChar w:fldCharType="separate"/>
            </w:r>
            <w:r>
              <w:rPr>
                <w:noProof/>
                <w:webHidden/>
              </w:rPr>
              <w:t>123</w:t>
            </w:r>
            <w:r>
              <w:rPr>
                <w:noProof/>
                <w:webHidden/>
              </w:rPr>
              <w:fldChar w:fldCharType="end"/>
            </w:r>
          </w:hyperlink>
        </w:p>
        <w:p w14:paraId="502074B8" w14:textId="10B0CFC3" w:rsidR="00823520" w:rsidRDefault="00823520">
          <w:pPr>
            <w:pStyle w:val="TOC3"/>
            <w:tabs>
              <w:tab w:val="left" w:pos="1320"/>
              <w:tab w:val="right" w:leader="dot" w:pos="9350"/>
            </w:tabs>
            <w:rPr>
              <w:rFonts w:cstheme="minorBidi"/>
              <w:noProof/>
            </w:rPr>
          </w:pPr>
          <w:hyperlink w:anchor="_Toc525142060" w:history="1">
            <w:r w:rsidRPr="00C91588">
              <w:rPr>
                <w:rStyle w:val="Hyperlink"/>
                <w:noProof/>
              </w:rPr>
              <w:t>7.3.15</w:t>
            </w:r>
            <w:r>
              <w:rPr>
                <w:rFonts w:cstheme="minorBidi"/>
                <w:noProof/>
              </w:rPr>
              <w:tab/>
            </w:r>
            <w:r w:rsidRPr="00C91588">
              <w:rPr>
                <w:rStyle w:val="Hyperlink"/>
                <w:noProof/>
              </w:rPr>
              <w:t>DMF_[ModuleName]_ModuleQueryRemove</w:t>
            </w:r>
            <w:r>
              <w:rPr>
                <w:noProof/>
                <w:webHidden/>
              </w:rPr>
              <w:tab/>
            </w:r>
            <w:r>
              <w:rPr>
                <w:noProof/>
                <w:webHidden/>
              </w:rPr>
              <w:fldChar w:fldCharType="begin"/>
            </w:r>
            <w:r>
              <w:rPr>
                <w:noProof/>
                <w:webHidden/>
              </w:rPr>
              <w:instrText xml:space="preserve"> PAGEREF _Toc525142060 \h </w:instrText>
            </w:r>
            <w:r>
              <w:rPr>
                <w:noProof/>
                <w:webHidden/>
              </w:rPr>
            </w:r>
            <w:r>
              <w:rPr>
                <w:noProof/>
                <w:webHidden/>
              </w:rPr>
              <w:fldChar w:fldCharType="separate"/>
            </w:r>
            <w:r>
              <w:rPr>
                <w:noProof/>
                <w:webHidden/>
              </w:rPr>
              <w:t>124</w:t>
            </w:r>
            <w:r>
              <w:rPr>
                <w:noProof/>
                <w:webHidden/>
              </w:rPr>
              <w:fldChar w:fldCharType="end"/>
            </w:r>
          </w:hyperlink>
        </w:p>
        <w:p w14:paraId="082AA2D2" w14:textId="6F18CD10" w:rsidR="00823520" w:rsidRDefault="00823520">
          <w:pPr>
            <w:pStyle w:val="TOC3"/>
            <w:tabs>
              <w:tab w:val="left" w:pos="1320"/>
              <w:tab w:val="right" w:leader="dot" w:pos="9350"/>
            </w:tabs>
            <w:rPr>
              <w:rFonts w:cstheme="minorBidi"/>
              <w:noProof/>
            </w:rPr>
          </w:pPr>
          <w:hyperlink w:anchor="_Toc525142061" w:history="1">
            <w:r w:rsidRPr="00C91588">
              <w:rPr>
                <w:rStyle w:val="Hyperlink"/>
                <w:noProof/>
              </w:rPr>
              <w:t>7.3.16</w:t>
            </w:r>
            <w:r>
              <w:rPr>
                <w:rFonts w:cstheme="minorBidi"/>
                <w:noProof/>
              </w:rPr>
              <w:tab/>
            </w:r>
            <w:r w:rsidRPr="00C91588">
              <w:rPr>
                <w:rStyle w:val="Hyperlink"/>
                <w:noProof/>
              </w:rPr>
              <w:t>DMF_[ModuleName]_ModuleQueryStop</w:t>
            </w:r>
            <w:r>
              <w:rPr>
                <w:noProof/>
                <w:webHidden/>
              </w:rPr>
              <w:tab/>
            </w:r>
            <w:r>
              <w:rPr>
                <w:noProof/>
                <w:webHidden/>
              </w:rPr>
              <w:fldChar w:fldCharType="begin"/>
            </w:r>
            <w:r>
              <w:rPr>
                <w:noProof/>
                <w:webHidden/>
              </w:rPr>
              <w:instrText xml:space="preserve"> PAGEREF _Toc525142061 \h </w:instrText>
            </w:r>
            <w:r>
              <w:rPr>
                <w:noProof/>
                <w:webHidden/>
              </w:rPr>
            </w:r>
            <w:r>
              <w:rPr>
                <w:noProof/>
                <w:webHidden/>
              </w:rPr>
              <w:fldChar w:fldCharType="separate"/>
            </w:r>
            <w:r>
              <w:rPr>
                <w:noProof/>
                <w:webHidden/>
              </w:rPr>
              <w:t>125</w:t>
            </w:r>
            <w:r>
              <w:rPr>
                <w:noProof/>
                <w:webHidden/>
              </w:rPr>
              <w:fldChar w:fldCharType="end"/>
            </w:r>
          </w:hyperlink>
        </w:p>
        <w:p w14:paraId="66B512F3" w14:textId="36C58940" w:rsidR="00823520" w:rsidRDefault="00823520">
          <w:pPr>
            <w:pStyle w:val="TOC3"/>
            <w:tabs>
              <w:tab w:val="left" w:pos="1320"/>
              <w:tab w:val="right" w:leader="dot" w:pos="9350"/>
            </w:tabs>
            <w:rPr>
              <w:rFonts w:cstheme="minorBidi"/>
              <w:noProof/>
            </w:rPr>
          </w:pPr>
          <w:hyperlink w:anchor="_Toc525142062" w:history="1">
            <w:r w:rsidRPr="00C91588">
              <w:rPr>
                <w:rStyle w:val="Hyperlink"/>
                <w:noProof/>
              </w:rPr>
              <w:t>7.3.17</w:t>
            </w:r>
            <w:r>
              <w:rPr>
                <w:rFonts w:cstheme="minorBidi"/>
                <w:noProof/>
              </w:rPr>
              <w:tab/>
            </w:r>
            <w:r w:rsidRPr="00C91588">
              <w:rPr>
                <w:rStyle w:val="Hyperlink"/>
                <w:noProof/>
              </w:rPr>
              <w:t>DMF_[ModuleName]_ModuleRelationsQuery</w:t>
            </w:r>
            <w:r>
              <w:rPr>
                <w:noProof/>
                <w:webHidden/>
              </w:rPr>
              <w:tab/>
            </w:r>
            <w:r>
              <w:rPr>
                <w:noProof/>
                <w:webHidden/>
              </w:rPr>
              <w:fldChar w:fldCharType="begin"/>
            </w:r>
            <w:r>
              <w:rPr>
                <w:noProof/>
                <w:webHidden/>
              </w:rPr>
              <w:instrText xml:space="preserve"> PAGEREF _Toc525142062 \h </w:instrText>
            </w:r>
            <w:r>
              <w:rPr>
                <w:noProof/>
                <w:webHidden/>
              </w:rPr>
            </w:r>
            <w:r>
              <w:rPr>
                <w:noProof/>
                <w:webHidden/>
              </w:rPr>
              <w:fldChar w:fldCharType="separate"/>
            </w:r>
            <w:r>
              <w:rPr>
                <w:noProof/>
                <w:webHidden/>
              </w:rPr>
              <w:t>126</w:t>
            </w:r>
            <w:r>
              <w:rPr>
                <w:noProof/>
                <w:webHidden/>
              </w:rPr>
              <w:fldChar w:fldCharType="end"/>
            </w:r>
          </w:hyperlink>
        </w:p>
        <w:p w14:paraId="4BA4EB1D" w14:textId="25E62E0A" w:rsidR="00823520" w:rsidRDefault="00823520">
          <w:pPr>
            <w:pStyle w:val="TOC3"/>
            <w:tabs>
              <w:tab w:val="left" w:pos="1320"/>
              <w:tab w:val="right" w:leader="dot" w:pos="9350"/>
            </w:tabs>
            <w:rPr>
              <w:rFonts w:cstheme="minorBidi"/>
              <w:noProof/>
            </w:rPr>
          </w:pPr>
          <w:hyperlink w:anchor="_Toc525142063" w:history="1">
            <w:r w:rsidRPr="00C91588">
              <w:rPr>
                <w:rStyle w:val="Hyperlink"/>
                <w:noProof/>
              </w:rPr>
              <w:t>7.3.18</w:t>
            </w:r>
            <w:r>
              <w:rPr>
                <w:rFonts w:cstheme="minorBidi"/>
                <w:noProof/>
              </w:rPr>
              <w:tab/>
            </w:r>
            <w:r w:rsidRPr="00C91588">
              <w:rPr>
                <w:rStyle w:val="Hyperlink"/>
                <w:noProof/>
              </w:rPr>
              <w:t>DMF_[ModuleName]_ModuleUsageNotificationEx</w:t>
            </w:r>
            <w:r>
              <w:rPr>
                <w:noProof/>
                <w:webHidden/>
              </w:rPr>
              <w:tab/>
            </w:r>
            <w:r>
              <w:rPr>
                <w:noProof/>
                <w:webHidden/>
              </w:rPr>
              <w:fldChar w:fldCharType="begin"/>
            </w:r>
            <w:r>
              <w:rPr>
                <w:noProof/>
                <w:webHidden/>
              </w:rPr>
              <w:instrText xml:space="preserve"> PAGEREF _Toc525142063 \h </w:instrText>
            </w:r>
            <w:r>
              <w:rPr>
                <w:noProof/>
                <w:webHidden/>
              </w:rPr>
            </w:r>
            <w:r>
              <w:rPr>
                <w:noProof/>
                <w:webHidden/>
              </w:rPr>
              <w:fldChar w:fldCharType="separate"/>
            </w:r>
            <w:r>
              <w:rPr>
                <w:noProof/>
                <w:webHidden/>
              </w:rPr>
              <w:t>127</w:t>
            </w:r>
            <w:r>
              <w:rPr>
                <w:noProof/>
                <w:webHidden/>
              </w:rPr>
              <w:fldChar w:fldCharType="end"/>
            </w:r>
          </w:hyperlink>
        </w:p>
        <w:p w14:paraId="10DC9486" w14:textId="7FE10F6C" w:rsidR="00823520" w:rsidRDefault="00823520">
          <w:pPr>
            <w:pStyle w:val="TOC3"/>
            <w:tabs>
              <w:tab w:val="left" w:pos="1320"/>
              <w:tab w:val="right" w:leader="dot" w:pos="9350"/>
            </w:tabs>
            <w:rPr>
              <w:rFonts w:cstheme="minorBidi"/>
              <w:noProof/>
            </w:rPr>
          </w:pPr>
          <w:hyperlink w:anchor="_Toc525142064" w:history="1">
            <w:r w:rsidRPr="00C91588">
              <w:rPr>
                <w:rStyle w:val="Hyperlink"/>
                <w:noProof/>
              </w:rPr>
              <w:t>7.3.19</w:t>
            </w:r>
            <w:r>
              <w:rPr>
                <w:rFonts w:cstheme="minorBidi"/>
                <w:noProof/>
              </w:rPr>
              <w:tab/>
            </w:r>
            <w:r w:rsidRPr="00C91588">
              <w:rPr>
                <w:rStyle w:val="Hyperlink"/>
                <w:noProof/>
              </w:rPr>
              <w:t>DMF_[ModuleName]_ModuleArmWakeFromS0</w:t>
            </w:r>
            <w:r>
              <w:rPr>
                <w:noProof/>
                <w:webHidden/>
              </w:rPr>
              <w:tab/>
            </w:r>
            <w:r>
              <w:rPr>
                <w:noProof/>
                <w:webHidden/>
              </w:rPr>
              <w:fldChar w:fldCharType="begin"/>
            </w:r>
            <w:r>
              <w:rPr>
                <w:noProof/>
                <w:webHidden/>
              </w:rPr>
              <w:instrText xml:space="preserve"> PAGEREF _Toc525142064 \h </w:instrText>
            </w:r>
            <w:r>
              <w:rPr>
                <w:noProof/>
                <w:webHidden/>
              </w:rPr>
            </w:r>
            <w:r>
              <w:rPr>
                <w:noProof/>
                <w:webHidden/>
              </w:rPr>
              <w:fldChar w:fldCharType="separate"/>
            </w:r>
            <w:r>
              <w:rPr>
                <w:noProof/>
                <w:webHidden/>
              </w:rPr>
              <w:t>128</w:t>
            </w:r>
            <w:r>
              <w:rPr>
                <w:noProof/>
                <w:webHidden/>
              </w:rPr>
              <w:fldChar w:fldCharType="end"/>
            </w:r>
          </w:hyperlink>
        </w:p>
        <w:p w14:paraId="793A9C1D" w14:textId="662AD9E2" w:rsidR="00823520" w:rsidRDefault="00823520">
          <w:pPr>
            <w:pStyle w:val="TOC3"/>
            <w:tabs>
              <w:tab w:val="left" w:pos="1320"/>
              <w:tab w:val="right" w:leader="dot" w:pos="9350"/>
            </w:tabs>
            <w:rPr>
              <w:rFonts w:cstheme="minorBidi"/>
              <w:noProof/>
            </w:rPr>
          </w:pPr>
          <w:hyperlink w:anchor="_Toc525142065" w:history="1">
            <w:r w:rsidRPr="00C91588">
              <w:rPr>
                <w:rStyle w:val="Hyperlink"/>
                <w:noProof/>
              </w:rPr>
              <w:t>7.3.20</w:t>
            </w:r>
            <w:r>
              <w:rPr>
                <w:rFonts w:cstheme="minorBidi"/>
                <w:noProof/>
              </w:rPr>
              <w:tab/>
            </w:r>
            <w:r w:rsidRPr="00C91588">
              <w:rPr>
                <w:rStyle w:val="Hyperlink"/>
                <w:noProof/>
              </w:rPr>
              <w:t>DMF_[ModuleName]_ModuleDisarmWakeFromS0</w:t>
            </w:r>
            <w:r>
              <w:rPr>
                <w:noProof/>
                <w:webHidden/>
              </w:rPr>
              <w:tab/>
            </w:r>
            <w:r>
              <w:rPr>
                <w:noProof/>
                <w:webHidden/>
              </w:rPr>
              <w:fldChar w:fldCharType="begin"/>
            </w:r>
            <w:r>
              <w:rPr>
                <w:noProof/>
                <w:webHidden/>
              </w:rPr>
              <w:instrText xml:space="preserve"> PAGEREF _Toc525142065 \h </w:instrText>
            </w:r>
            <w:r>
              <w:rPr>
                <w:noProof/>
                <w:webHidden/>
              </w:rPr>
            </w:r>
            <w:r>
              <w:rPr>
                <w:noProof/>
                <w:webHidden/>
              </w:rPr>
              <w:fldChar w:fldCharType="separate"/>
            </w:r>
            <w:r>
              <w:rPr>
                <w:noProof/>
                <w:webHidden/>
              </w:rPr>
              <w:t>129</w:t>
            </w:r>
            <w:r>
              <w:rPr>
                <w:noProof/>
                <w:webHidden/>
              </w:rPr>
              <w:fldChar w:fldCharType="end"/>
            </w:r>
          </w:hyperlink>
        </w:p>
        <w:p w14:paraId="5883F0A8" w14:textId="6668D0E9" w:rsidR="00823520" w:rsidRDefault="00823520">
          <w:pPr>
            <w:pStyle w:val="TOC3"/>
            <w:tabs>
              <w:tab w:val="left" w:pos="1320"/>
              <w:tab w:val="right" w:leader="dot" w:pos="9350"/>
            </w:tabs>
            <w:rPr>
              <w:rFonts w:cstheme="minorBidi"/>
              <w:noProof/>
            </w:rPr>
          </w:pPr>
          <w:hyperlink w:anchor="_Toc525142066" w:history="1">
            <w:r w:rsidRPr="00C91588">
              <w:rPr>
                <w:rStyle w:val="Hyperlink"/>
                <w:noProof/>
              </w:rPr>
              <w:t>7.3.21</w:t>
            </w:r>
            <w:r>
              <w:rPr>
                <w:rFonts w:cstheme="minorBidi"/>
                <w:noProof/>
              </w:rPr>
              <w:tab/>
            </w:r>
            <w:r w:rsidRPr="00C91588">
              <w:rPr>
                <w:rStyle w:val="Hyperlink"/>
                <w:noProof/>
              </w:rPr>
              <w:t>DMF_[ModuleName]_ModuleWakeFromS0Triggered</w:t>
            </w:r>
            <w:r>
              <w:rPr>
                <w:noProof/>
                <w:webHidden/>
              </w:rPr>
              <w:tab/>
            </w:r>
            <w:r>
              <w:rPr>
                <w:noProof/>
                <w:webHidden/>
              </w:rPr>
              <w:fldChar w:fldCharType="begin"/>
            </w:r>
            <w:r>
              <w:rPr>
                <w:noProof/>
                <w:webHidden/>
              </w:rPr>
              <w:instrText xml:space="preserve"> PAGEREF _Toc525142066 \h </w:instrText>
            </w:r>
            <w:r>
              <w:rPr>
                <w:noProof/>
                <w:webHidden/>
              </w:rPr>
            </w:r>
            <w:r>
              <w:rPr>
                <w:noProof/>
                <w:webHidden/>
              </w:rPr>
              <w:fldChar w:fldCharType="separate"/>
            </w:r>
            <w:r>
              <w:rPr>
                <w:noProof/>
                <w:webHidden/>
              </w:rPr>
              <w:t>130</w:t>
            </w:r>
            <w:r>
              <w:rPr>
                <w:noProof/>
                <w:webHidden/>
              </w:rPr>
              <w:fldChar w:fldCharType="end"/>
            </w:r>
          </w:hyperlink>
        </w:p>
        <w:p w14:paraId="58B43B11" w14:textId="24CFBFCF" w:rsidR="00823520" w:rsidRDefault="00823520">
          <w:pPr>
            <w:pStyle w:val="TOC3"/>
            <w:tabs>
              <w:tab w:val="left" w:pos="1320"/>
              <w:tab w:val="right" w:leader="dot" w:pos="9350"/>
            </w:tabs>
            <w:rPr>
              <w:rFonts w:cstheme="minorBidi"/>
              <w:noProof/>
            </w:rPr>
          </w:pPr>
          <w:hyperlink w:anchor="_Toc525142067" w:history="1">
            <w:r w:rsidRPr="00C91588">
              <w:rPr>
                <w:rStyle w:val="Hyperlink"/>
                <w:noProof/>
              </w:rPr>
              <w:t>7.3.22</w:t>
            </w:r>
            <w:r>
              <w:rPr>
                <w:rFonts w:cstheme="minorBidi"/>
                <w:noProof/>
              </w:rPr>
              <w:tab/>
            </w:r>
            <w:r w:rsidRPr="00C91588">
              <w:rPr>
                <w:rStyle w:val="Hyperlink"/>
                <w:noProof/>
              </w:rPr>
              <w:t>DMF_[ModuleName]_ModuleArmWakeFromSxWithReason</w:t>
            </w:r>
            <w:r>
              <w:rPr>
                <w:noProof/>
                <w:webHidden/>
              </w:rPr>
              <w:tab/>
            </w:r>
            <w:r>
              <w:rPr>
                <w:noProof/>
                <w:webHidden/>
              </w:rPr>
              <w:fldChar w:fldCharType="begin"/>
            </w:r>
            <w:r>
              <w:rPr>
                <w:noProof/>
                <w:webHidden/>
              </w:rPr>
              <w:instrText xml:space="preserve"> PAGEREF _Toc525142067 \h </w:instrText>
            </w:r>
            <w:r>
              <w:rPr>
                <w:noProof/>
                <w:webHidden/>
              </w:rPr>
            </w:r>
            <w:r>
              <w:rPr>
                <w:noProof/>
                <w:webHidden/>
              </w:rPr>
              <w:fldChar w:fldCharType="separate"/>
            </w:r>
            <w:r>
              <w:rPr>
                <w:noProof/>
                <w:webHidden/>
              </w:rPr>
              <w:t>131</w:t>
            </w:r>
            <w:r>
              <w:rPr>
                <w:noProof/>
                <w:webHidden/>
              </w:rPr>
              <w:fldChar w:fldCharType="end"/>
            </w:r>
          </w:hyperlink>
        </w:p>
        <w:p w14:paraId="154AD372" w14:textId="3788941D" w:rsidR="00823520" w:rsidRDefault="00823520">
          <w:pPr>
            <w:pStyle w:val="TOC3"/>
            <w:tabs>
              <w:tab w:val="left" w:pos="1320"/>
              <w:tab w:val="right" w:leader="dot" w:pos="9350"/>
            </w:tabs>
            <w:rPr>
              <w:rFonts w:cstheme="minorBidi"/>
              <w:noProof/>
            </w:rPr>
          </w:pPr>
          <w:hyperlink w:anchor="_Toc525142068" w:history="1">
            <w:r w:rsidRPr="00C91588">
              <w:rPr>
                <w:rStyle w:val="Hyperlink"/>
                <w:noProof/>
              </w:rPr>
              <w:t>7.3.23</w:t>
            </w:r>
            <w:r>
              <w:rPr>
                <w:rFonts w:cstheme="minorBidi"/>
                <w:noProof/>
              </w:rPr>
              <w:tab/>
            </w:r>
            <w:r w:rsidRPr="00C91588">
              <w:rPr>
                <w:rStyle w:val="Hyperlink"/>
                <w:noProof/>
              </w:rPr>
              <w:t>DMF_[ModuleName]_ModuleDisarmWakeFromSx</w:t>
            </w:r>
            <w:r>
              <w:rPr>
                <w:noProof/>
                <w:webHidden/>
              </w:rPr>
              <w:tab/>
            </w:r>
            <w:r>
              <w:rPr>
                <w:noProof/>
                <w:webHidden/>
              </w:rPr>
              <w:fldChar w:fldCharType="begin"/>
            </w:r>
            <w:r>
              <w:rPr>
                <w:noProof/>
                <w:webHidden/>
              </w:rPr>
              <w:instrText xml:space="preserve"> PAGEREF _Toc525142068 \h </w:instrText>
            </w:r>
            <w:r>
              <w:rPr>
                <w:noProof/>
                <w:webHidden/>
              </w:rPr>
            </w:r>
            <w:r>
              <w:rPr>
                <w:noProof/>
                <w:webHidden/>
              </w:rPr>
              <w:fldChar w:fldCharType="separate"/>
            </w:r>
            <w:r>
              <w:rPr>
                <w:noProof/>
                <w:webHidden/>
              </w:rPr>
              <w:t>132</w:t>
            </w:r>
            <w:r>
              <w:rPr>
                <w:noProof/>
                <w:webHidden/>
              </w:rPr>
              <w:fldChar w:fldCharType="end"/>
            </w:r>
          </w:hyperlink>
        </w:p>
        <w:p w14:paraId="729E6ED7" w14:textId="5860BDB9" w:rsidR="00823520" w:rsidRDefault="00823520">
          <w:pPr>
            <w:pStyle w:val="TOC3"/>
            <w:tabs>
              <w:tab w:val="left" w:pos="1320"/>
              <w:tab w:val="right" w:leader="dot" w:pos="9350"/>
            </w:tabs>
            <w:rPr>
              <w:rFonts w:cstheme="minorBidi"/>
              <w:noProof/>
            </w:rPr>
          </w:pPr>
          <w:hyperlink w:anchor="_Toc525142069" w:history="1">
            <w:r w:rsidRPr="00C91588">
              <w:rPr>
                <w:rStyle w:val="Hyperlink"/>
                <w:noProof/>
              </w:rPr>
              <w:t>7.3.24</w:t>
            </w:r>
            <w:r>
              <w:rPr>
                <w:rFonts w:cstheme="minorBidi"/>
                <w:noProof/>
              </w:rPr>
              <w:tab/>
            </w:r>
            <w:r w:rsidRPr="00C91588">
              <w:rPr>
                <w:rStyle w:val="Hyperlink"/>
                <w:noProof/>
              </w:rPr>
              <w:t>DMF_[ModuleName]_ModuleWakeFromSxTriggered</w:t>
            </w:r>
            <w:r>
              <w:rPr>
                <w:noProof/>
                <w:webHidden/>
              </w:rPr>
              <w:tab/>
            </w:r>
            <w:r>
              <w:rPr>
                <w:noProof/>
                <w:webHidden/>
              </w:rPr>
              <w:fldChar w:fldCharType="begin"/>
            </w:r>
            <w:r>
              <w:rPr>
                <w:noProof/>
                <w:webHidden/>
              </w:rPr>
              <w:instrText xml:space="preserve"> PAGEREF _Toc525142069 \h </w:instrText>
            </w:r>
            <w:r>
              <w:rPr>
                <w:noProof/>
                <w:webHidden/>
              </w:rPr>
            </w:r>
            <w:r>
              <w:rPr>
                <w:noProof/>
                <w:webHidden/>
              </w:rPr>
              <w:fldChar w:fldCharType="separate"/>
            </w:r>
            <w:r>
              <w:rPr>
                <w:noProof/>
                <w:webHidden/>
              </w:rPr>
              <w:t>133</w:t>
            </w:r>
            <w:r>
              <w:rPr>
                <w:noProof/>
                <w:webHidden/>
              </w:rPr>
              <w:fldChar w:fldCharType="end"/>
            </w:r>
          </w:hyperlink>
        </w:p>
        <w:p w14:paraId="430F1150" w14:textId="67CA9B65" w:rsidR="00823520" w:rsidRDefault="00823520">
          <w:pPr>
            <w:pStyle w:val="TOC3"/>
            <w:tabs>
              <w:tab w:val="left" w:pos="1320"/>
              <w:tab w:val="right" w:leader="dot" w:pos="9350"/>
            </w:tabs>
            <w:rPr>
              <w:rFonts w:cstheme="minorBidi"/>
              <w:noProof/>
            </w:rPr>
          </w:pPr>
          <w:hyperlink w:anchor="_Toc525142070" w:history="1">
            <w:r w:rsidRPr="00C91588">
              <w:rPr>
                <w:rStyle w:val="Hyperlink"/>
                <w:noProof/>
              </w:rPr>
              <w:t>7.3.25</w:t>
            </w:r>
            <w:r>
              <w:rPr>
                <w:rFonts w:cstheme="minorBidi"/>
                <w:noProof/>
              </w:rPr>
              <w:tab/>
            </w:r>
            <w:r w:rsidRPr="00C91588">
              <w:rPr>
                <w:rStyle w:val="Hyperlink"/>
                <w:noProof/>
              </w:rPr>
              <w:t>DMF_[ModuleName]_ModuleFileCreate</w:t>
            </w:r>
            <w:r>
              <w:rPr>
                <w:noProof/>
                <w:webHidden/>
              </w:rPr>
              <w:tab/>
            </w:r>
            <w:r>
              <w:rPr>
                <w:noProof/>
                <w:webHidden/>
              </w:rPr>
              <w:fldChar w:fldCharType="begin"/>
            </w:r>
            <w:r>
              <w:rPr>
                <w:noProof/>
                <w:webHidden/>
              </w:rPr>
              <w:instrText xml:space="preserve"> PAGEREF _Toc525142070 \h </w:instrText>
            </w:r>
            <w:r>
              <w:rPr>
                <w:noProof/>
                <w:webHidden/>
              </w:rPr>
            </w:r>
            <w:r>
              <w:rPr>
                <w:noProof/>
                <w:webHidden/>
              </w:rPr>
              <w:fldChar w:fldCharType="separate"/>
            </w:r>
            <w:r>
              <w:rPr>
                <w:noProof/>
                <w:webHidden/>
              </w:rPr>
              <w:t>134</w:t>
            </w:r>
            <w:r>
              <w:rPr>
                <w:noProof/>
                <w:webHidden/>
              </w:rPr>
              <w:fldChar w:fldCharType="end"/>
            </w:r>
          </w:hyperlink>
        </w:p>
        <w:p w14:paraId="3417F06C" w14:textId="4D4002FA" w:rsidR="00823520" w:rsidRDefault="00823520">
          <w:pPr>
            <w:pStyle w:val="TOC3"/>
            <w:tabs>
              <w:tab w:val="left" w:pos="1320"/>
              <w:tab w:val="right" w:leader="dot" w:pos="9350"/>
            </w:tabs>
            <w:rPr>
              <w:rFonts w:cstheme="minorBidi"/>
              <w:noProof/>
            </w:rPr>
          </w:pPr>
          <w:hyperlink w:anchor="_Toc525142071" w:history="1">
            <w:r w:rsidRPr="00C91588">
              <w:rPr>
                <w:rStyle w:val="Hyperlink"/>
                <w:noProof/>
              </w:rPr>
              <w:t>7.3.26</w:t>
            </w:r>
            <w:r>
              <w:rPr>
                <w:rFonts w:cstheme="minorBidi"/>
                <w:noProof/>
              </w:rPr>
              <w:tab/>
            </w:r>
            <w:r w:rsidRPr="00C91588">
              <w:rPr>
                <w:rStyle w:val="Hyperlink"/>
                <w:noProof/>
              </w:rPr>
              <w:t>DMF_[ModuleName]_ModuleFileCleanup</w:t>
            </w:r>
            <w:r>
              <w:rPr>
                <w:noProof/>
                <w:webHidden/>
              </w:rPr>
              <w:tab/>
            </w:r>
            <w:r>
              <w:rPr>
                <w:noProof/>
                <w:webHidden/>
              </w:rPr>
              <w:fldChar w:fldCharType="begin"/>
            </w:r>
            <w:r>
              <w:rPr>
                <w:noProof/>
                <w:webHidden/>
              </w:rPr>
              <w:instrText xml:space="preserve"> PAGEREF _Toc525142071 \h </w:instrText>
            </w:r>
            <w:r>
              <w:rPr>
                <w:noProof/>
                <w:webHidden/>
              </w:rPr>
            </w:r>
            <w:r>
              <w:rPr>
                <w:noProof/>
                <w:webHidden/>
              </w:rPr>
              <w:fldChar w:fldCharType="separate"/>
            </w:r>
            <w:r>
              <w:rPr>
                <w:noProof/>
                <w:webHidden/>
              </w:rPr>
              <w:t>135</w:t>
            </w:r>
            <w:r>
              <w:rPr>
                <w:noProof/>
                <w:webHidden/>
              </w:rPr>
              <w:fldChar w:fldCharType="end"/>
            </w:r>
          </w:hyperlink>
        </w:p>
        <w:p w14:paraId="156F2838" w14:textId="0071A4F0" w:rsidR="00823520" w:rsidRDefault="00823520">
          <w:pPr>
            <w:pStyle w:val="TOC3"/>
            <w:tabs>
              <w:tab w:val="left" w:pos="1320"/>
              <w:tab w:val="right" w:leader="dot" w:pos="9350"/>
            </w:tabs>
            <w:rPr>
              <w:rFonts w:cstheme="minorBidi"/>
              <w:noProof/>
            </w:rPr>
          </w:pPr>
          <w:hyperlink w:anchor="_Toc525142072" w:history="1">
            <w:r w:rsidRPr="00C91588">
              <w:rPr>
                <w:rStyle w:val="Hyperlink"/>
                <w:noProof/>
              </w:rPr>
              <w:t>7.3.27</w:t>
            </w:r>
            <w:r>
              <w:rPr>
                <w:rFonts w:cstheme="minorBidi"/>
                <w:noProof/>
              </w:rPr>
              <w:tab/>
            </w:r>
            <w:r w:rsidRPr="00C91588">
              <w:rPr>
                <w:rStyle w:val="Hyperlink"/>
                <w:noProof/>
              </w:rPr>
              <w:t>DMF_[ModuleName]_ModuleFileClose</w:t>
            </w:r>
            <w:r>
              <w:rPr>
                <w:noProof/>
                <w:webHidden/>
              </w:rPr>
              <w:tab/>
            </w:r>
            <w:r>
              <w:rPr>
                <w:noProof/>
                <w:webHidden/>
              </w:rPr>
              <w:fldChar w:fldCharType="begin"/>
            </w:r>
            <w:r>
              <w:rPr>
                <w:noProof/>
                <w:webHidden/>
              </w:rPr>
              <w:instrText xml:space="preserve"> PAGEREF _Toc525142072 \h </w:instrText>
            </w:r>
            <w:r>
              <w:rPr>
                <w:noProof/>
                <w:webHidden/>
              </w:rPr>
            </w:r>
            <w:r>
              <w:rPr>
                <w:noProof/>
                <w:webHidden/>
              </w:rPr>
              <w:fldChar w:fldCharType="separate"/>
            </w:r>
            <w:r>
              <w:rPr>
                <w:noProof/>
                <w:webHidden/>
              </w:rPr>
              <w:t>136</w:t>
            </w:r>
            <w:r>
              <w:rPr>
                <w:noProof/>
                <w:webHidden/>
              </w:rPr>
              <w:fldChar w:fldCharType="end"/>
            </w:r>
          </w:hyperlink>
        </w:p>
        <w:p w14:paraId="64669CAC" w14:textId="16CE934D" w:rsidR="00823520" w:rsidRDefault="00823520">
          <w:pPr>
            <w:pStyle w:val="TOC3"/>
            <w:tabs>
              <w:tab w:val="left" w:pos="1320"/>
              <w:tab w:val="right" w:leader="dot" w:pos="9350"/>
            </w:tabs>
            <w:rPr>
              <w:rFonts w:cstheme="minorBidi"/>
              <w:noProof/>
            </w:rPr>
          </w:pPr>
          <w:hyperlink w:anchor="_Toc525142073" w:history="1">
            <w:r w:rsidRPr="00C91588">
              <w:rPr>
                <w:rStyle w:val="Hyperlink"/>
                <w:noProof/>
              </w:rPr>
              <w:t>7.3.28</w:t>
            </w:r>
            <w:r>
              <w:rPr>
                <w:rFonts w:cstheme="minorBidi"/>
                <w:noProof/>
              </w:rPr>
              <w:tab/>
            </w:r>
            <w:r w:rsidRPr="00C91588">
              <w:rPr>
                <w:rStyle w:val="Hyperlink"/>
                <w:noProof/>
              </w:rPr>
              <w:t>DMF_[ModuleName]_ModuleQueueIoRead</w:t>
            </w:r>
            <w:r>
              <w:rPr>
                <w:noProof/>
                <w:webHidden/>
              </w:rPr>
              <w:tab/>
            </w:r>
            <w:r>
              <w:rPr>
                <w:noProof/>
                <w:webHidden/>
              </w:rPr>
              <w:fldChar w:fldCharType="begin"/>
            </w:r>
            <w:r>
              <w:rPr>
                <w:noProof/>
                <w:webHidden/>
              </w:rPr>
              <w:instrText xml:space="preserve"> PAGEREF _Toc525142073 \h </w:instrText>
            </w:r>
            <w:r>
              <w:rPr>
                <w:noProof/>
                <w:webHidden/>
              </w:rPr>
            </w:r>
            <w:r>
              <w:rPr>
                <w:noProof/>
                <w:webHidden/>
              </w:rPr>
              <w:fldChar w:fldCharType="separate"/>
            </w:r>
            <w:r>
              <w:rPr>
                <w:noProof/>
                <w:webHidden/>
              </w:rPr>
              <w:t>137</w:t>
            </w:r>
            <w:r>
              <w:rPr>
                <w:noProof/>
                <w:webHidden/>
              </w:rPr>
              <w:fldChar w:fldCharType="end"/>
            </w:r>
          </w:hyperlink>
        </w:p>
        <w:p w14:paraId="4F955264" w14:textId="18921763" w:rsidR="00823520" w:rsidRDefault="00823520">
          <w:pPr>
            <w:pStyle w:val="TOC3"/>
            <w:tabs>
              <w:tab w:val="left" w:pos="1320"/>
              <w:tab w:val="right" w:leader="dot" w:pos="9350"/>
            </w:tabs>
            <w:rPr>
              <w:rFonts w:cstheme="minorBidi"/>
              <w:noProof/>
            </w:rPr>
          </w:pPr>
          <w:hyperlink w:anchor="_Toc525142074" w:history="1">
            <w:r w:rsidRPr="00C91588">
              <w:rPr>
                <w:rStyle w:val="Hyperlink"/>
                <w:noProof/>
              </w:rPr>
              <w:t>7.3.29</w:t>
            </w:r>
            <w:r>
              <w:rPr>
                <w:rFonts w:cstheme="minorBidi"/>
                <w:noProof/>
              </w:rPr>
              <w:tab/>
            </w:r>
            <w:r w:rsidRPr="00C91588">
              <w:rPr>
                <w:rStyle w:val="Hyperlink"/>
                <w:noProof/>
              </w:rPr>
              <w:t>DMF_[ModuleName]_ModuleQueueIoWrite</w:t>
            </w:r>
            <w:r>
              <w:rPr>
                <w:noProof/>
                <w:webHidden/>
              </w:rPr>
              <w:tab/>
            </w:r>
            <w:r>
              <w:rPr>
                <w:noProof/>
                <w:webHidden/>
              </w:rPr>
              <w:fldChar w:fldCharType="begin"/>
            </w:r>
            <w:r>
              <w:rPr>
                <w:noProof/>
                <w:webHidden/>
              </w:rPr>
              <w:instrText xml:space="preserve"> PAGEREF _Toc525142074 \h </w:instrText>
            </w:r>
            <w:r>
              <w:rPr>
                <w:noProof/>
                <w:webHidden/>
              </w:rPr>
            </w:r>
            <w:r>
              <w:rPr>
                <w:noProof/>
                <w:webHidden/>
              </w:rPr>
              <w:fldChar w:fldCharType="separate"/>
            </w:r>
            <w:r>
              <w:rPr>
                <w:noProof/>
                <w:webHidden/>
              </w:rPr>
              <w:t>138</w:t>
            </w:r>
            <w:r>
              <w:rPr>
                <w:noProof/>
                <w:webHidden/>
              </w:rPr>
              <w:fldChar w:fldCharType="end"/>
            </w:r>
          </w:hyperlink>
        </w:p>
        <w:p w14:paraId="2E86B35A" w14:textId="5E9CA7E9" w:rsidR="00823520" w:rsidRDefault="00823520">
          <w:pPr>
            <w:pStyle w:val="TOC2"/>
            <w:tabs>
              <w:tab w:val="left" w:pos="880"/>
              <w:tab w:val="right" w:leader="dot" w:pos="9350"/>
            </w:tabs>
            <w:rPr>
              <w:rFonts w:cstheme="minorBidi"/>
              <w:noProof/>
            </w:rPr>
          </w:pPr>
          <w:hyperlink w:anchor="_Toc525142075" w:history="1">
            <w:r w:rsidRPr="00C91588">
              <w:rPr>
                <w:rStyle w:val="Hyperlink"/>
                <w:noProof/>
              </w:rPr>
              <w:t>7.4</w:t>
            </w:r>
            <w:r>
              <w:rPr>
                <w:rFonts w:cstheme="minorBidi"/>
                <w:noProof/>
              </w:rPr>
              <w:tab/>
            </w:r>
            <w:r w:rsidRPr="00C91588">
              <w:rPr>
                <w:rStyle w:val="Hyperlink"/>
                <w:noProof/>
              </w:rPr>
              <w:t>Module DMF Callbacks</w:t>
            </w:r>
            <w:r>
              <w:rPr>
                <w:noProof/>
                <w:webHidden/>
              </w:rPr>
              <w:tab/>
            </w:r>
            <w:r>
              <w:rPr>
                <w:noProof/>
                <w:webHidden/>
              </w:rPr>
              <w:fldChar w:fldCharType="begin"/>
            </w:r>
            <w:r>
              <w:rPr>
                <w:noProof/>
                <w:webHidden/>
              </w:rPr>
              <w:instrText xml:space="preserve"> PAGEREF _Toc525142075 \h </w:instrText>
            </w:r>
            <w:r>
              <w:rPr>
                <w:noProof/>
                <w:webHidden/>
              </w:rPr>
            </w:r>
            <w:r>
              <w:rPr>
                <w:noProof/>
                <w:webHidden/>
              </w:rPr>
              <w:fldChar w:fldCharType="separate"/>
            </w:r>
            <w:r>
              <w:rPr>
                <w:noProof/>
                <w:webHidden/>
              </w:rPr>
              <w:t>139</w:t>
            </w:r>
            <w:r>
              <w:rPr>
                <w:noProof/>
                <w:webHidden/>
              </w:rPr>
              <w:fldChar w:fldCharType="end"/>
            </w:r>
          </w:hyperlink>
        </w:p>
        <w:p w14:paraId="009B4231" w14:textId="5DD4A09F" w:rsidR="00823520" w:rsidRDefault="00823520">
          <w:pPr>
            <w:pStyle w:val="TOC3"/>
            <w:tabs>
              <w:tab w:val="left" w:pos="1320"/>
              <w:tab w:val="right" w:leader="dot" w:pos="9350"/>
            </w:tabs>
            <w:rPr>
              <w:rFonts w:cstheme="minorBidi"/>
              <w:noProof/>
            </w:rPr>
          </w:pPr>
          <w:hyperlink w:anchor="_Toc525142076" w:history="1">
            <w:r w:rsidRPr="00C91588">
              <w:rPr>
                <w:rStyle w:val="Hyperlink"/>
                <w:noProof/>
              </w:rPr>
              <w:t>7.4.1</w:t>
            </w:r>
            <w:r>
              <w:rPr>
                <w:rFonts w:cstheme="minorBidi"/>
                <w:noProof/>
              </w:rPr>
              <w:tab/>
            </w:r>
            <w:r w:rsidRPr="00C91588">
              <w:rPr>
                <w:rStyle w:val="Hyperlink"/>
                <w:noProof/>
              </w:rPr>
              <w:t>DMF_[ModuleName]_ChildModulesAdd</w:t>
            </w:r>
            <w:r>
              <w:rPr>
                <w:noProof/>
                <w:webHidden/>
              </w:rPr>
              <w:tab/>
            </w:r>
            <w:r>
              <w:rPr>
                <w:noProof/>
                <w:webHidden/>
              </w:rPr>
              <w:fldChar w:fldCharType="begin"/>
            </w:r>
            <w:r>
              <w:rPr>
                <w:noProof/>
                <w:webHidden/>
              </w:rPr>
              <w:instrText xml:space="preserve"> PAGEREF _Toc525142076 \h </w:instrText>
            </w:r>
            <w:r>
              <w:rPr>
                <w:noProof/>
                <w:webHidden/>
              </w:rPr>
            </w:r>
            <w:r>
              <w:rPr>
                <w:noProof/>
                <w:webHidden/>
              </w:rPr>
              <w:fldChar w:fldCharType="separate"/>
            </w:r>
            <w:r>
              <w:rPr>
                <w:noProof/>
                <w:webHidden/>
              </w:rPr>
              <w:t>140</w:t>
            </w:r>
            <w:r>
              <w:rPr>
                <w:noProof/>
                <w:webHidden/>
              </w:rPr>
              <w:fldChar w:fldCharType="end"/>
            </w:r>
          </w:hyperlink>
        </w:p>
        <w:p w14:paraId="5F46F1A5" w14:textId="4AD020B8" w:rsidR="00823520" w:rsidRDefault="00823520">
          <w:pPr>
            <w:pStyle w:val="TOC3"/>
            <w:tabs>
              <w:tab w:val="left" w:pos="1320"/>
              <w:tab w:val="right" w:leader="dot" w:pos="9350"/>
            </w:tabs>
            <w:rPr>
              <w:rFonts w:cstheme="minorBidi"/>
              <w:noProof/>
            </w:rPr>
          </w:pPr>
          <w:hyperlink w:anchor="_Toc525142077" w:history="1">
            <w:r w:rsidRPr="00C91588">
              <w:rPr>
                <w:rStyle w:val="Hyperlink"/>
                <w:noProof/>
              </w:rPr>
              <w:t>7.4.2</w:t>
            </w:r>
            <w:r>
              <w:rPr>
                <w:rFonts w:cstheme="minorBidi"/>
                <w:noProof/>
              </w:rPr>
              <w:tab/>
            </w:r>
            <w:r w:rsidRPr="00C91588">
              <w:rPr>
                <w:rStyle w:val="Hyperlink"/>
                <w:noProof/>
              </w:rPr>
              <w:t>DMF_[ModuleName]_ResourcesAssign</w:t>
            </w:r>
            <w:r>
              <w:rPr>
                <w:noProof/>
                <w:webHidden/>
              </w:rPr>
              <w:tab/>
            </w:r>
            <w:r>
              <w:rPr>
                <w:noProof/>
                <w:webHidden/>
              </w:rPr>
              <w:fldChar w:fldCharType="begin"/>
            </w:r>
            <w:r>
              <w:rPr>
                <w:noProof/>
                <w:webHidden/>
              </w:rPr>
              <w:instrText xml:space="preserve"> PAGEREF _Toc525142077 \h </w:instrText>
            </w:r>
            <w:r>
              <w:rPr>
                <w:noProof/>
                <w:webHidden/>
              </w:rPr>
            </w:r>
            <w:r>
              <w:rPr>
                <w:noProof/>
                <w:webHidden/>
              </w:rPr>
              <w:fldChar w:fldCharType="separate"/>
            </w:r>
            <w:r>
              <w:rPr>
                <w:noProof/>
                <w:webHidden/>
              </w:rPr>
              <w:t>141</w:t>
            </w:r>
            <w:r>
              <w:rPr>
                <w:noProof/>
                <w:webHidden/>
              </w:rPr>
              <w:fldChar w:fldCharType="end"/>
            </w:r>
          </w:hyperlink>
        </w:p>
        <w:p w14:paraId="3FB1285A" w14:textId="20181650" w:rsidR="00823520" w:rsidRDefault="00823520">
          <w:pPr>
            <w:pStyle w:val="TOC3"/>
            <w:tabs>
              <w:tab w:val="left" w:pos="1320"/>
              <w:tab w:val="right" w:leader="dot" w:pos="9350"/>
            </w:tabs>
            <w:rPr>
              <w:rFonts w:cstheme="minorBidi"/>
              <w:noProof/>
            </w:rPr>
          </w:pPr>
          <w:hyperlink w:anchor="_Toc525142078" w:history="1">
            <w:r w:rsidRPr="00C91588">
              <w:rPr>
                <w:rStyle w:val="Hyperlink"/>
                <w:noProof/>
              </w:rPr>
              <w:t>7.4.3</w:t>
            </w:r>
            <w:r>
              <w:rPr>
                <w:rFonts w:cstheme="minorBidi"/>
                <w:noProof/>
              </w:rPr>
              <w:tab/>
            </w:r>
            <w:r w:rsidRPr="00C91588">
              <w:rPr>
                <w:rStyle w:val="Hyperlink"/>
                <w:noProof/>
              </w:rPr>
              <w:t>DMF_[ModuleName]_Open</w:t>
            </w:r>
            <w:r>
              <w:rPr>
                <w:noProof/>
                <w:webHidden/>
              </w:rPr>
              <w:tab/>
            </w:r>
            <w:r>
              <w:rPr>
                <w:noProof/>
                <w:webHidden/>
              </w:rPr>
              <w:fldChar w:fldCharType="begin"/>
            </w:r>
            <w:r>
              <w:rPr>
                <w:noProof/>
                <w:webHidden/>
              </w:rPr>
              <w:instrText xml:space="preserve"> PAGEREF _Toc525142078 \h </w:instrText>
            </w:r>
            <w:r>
              <w:rPr>
                <w:noProof/>
                <w:webHidden/>
              </w:rPr>
            </w:r>
            <w:r>
              <w:rPr>
                <w:noProof/>
                <w:webHidden/>
              </w:rPr>
              <w:fldChar w:fldCharType="separate"/>
            </w:r>
            <w:r>
              <w:rPr>
                <w:noProof/>
                <w:webHidden/>
              </w:rPr>
              <w:t>142</w:t>
            </w:r>
            <w:r>
              <w:rPr>
                <w:noProof/>
                <w:webHidden/>
              </w:rPr>
              <w:fldChar w:fldCharType="end"/>
            </w:r>
          </w:hyperlink>
        </w:p>
        <w:p w14:paraId="0A65C8BC" w14:textId="5F1EC682" w:rsidR="00823520" w:rsidRDefault="00823520">
          <w:pPr>
            <w:pStyle w:val="TOC3"/>
            <w:tabs>
              <w:tab w:val="left" w:pos="1320"/>
              <w:tab w:val="right" w:leader="dot" w:pos="9350"/>
            </w:tabs>
            <w:rPr>
              <w:rFonts w:cstheme="minorBidi"/>
              <w:noProof/>
            </w:rPr>
          </w:pPr>
          <w:hyperlink w:anchor="_Toc525142079" w:history="1">
            <w:r w:rsidRPr="00C91588">
              <w:rPr>
                <w:rStyle w:val="Hyperlink"/>
                <w:noProof/>
              </w:rPr>
              <w:t>7.4.4</w:t>
            </w:r>
            <w:r>
              <w:rPr>
                <w:rFonts w:cstheme="minorBidi"/>
                <w:noProof/>
              </w:rPr>
              <w:tab/>
            </w:r>
            <w:r w:rsidRPr="00C91588">
              <w:rPr>
                <w:rStyle w:val="Hyperlink"/>
                <w:noProof/>
              </w:rPr>
              <w:t>DMF_[ModuleName]_Close</w:t>
            </w:r>
            <w:r>
              <w:rPr>
                <w:noProof/>
                <w:webHidden/>
              </w:rPr>
              <w:tab/>
            </w:r>
            <w:r>
              <w:rPr>
                <w:noProof/>
                <w:webHidden/>
              </w:rPr>
              <w:fldChar w:fldCharType="begin"/>
            </w:r>
            <w:r>
              <w:rPr>
                <w:noProof/>
                <w:webHidden/>
              </w:rPr>
              <w:instrText xml:space="preserve"> PAGEREF _Toc525142079 \h </w:instrText>
            </w:r>
            <w:r>
              <w:rPr>
                <w:noProof/>
                <w:webHidden/>
              </w:rPr>
            </w:r>
            <w:r>
              <w:rPr>
                <w:noProof/>
                <w:webHidden/>
              </w:rPr>
              <w:fldChar w:fldCharType="separate"/>
            </w:r>
            <w:r>
              <w:rPr>
                <w:noProof/>
                <w:webHidden/>
              </w:rPr>
              <w:t>145</w:t>
            </w:r>
            <w:r>
              <w:rPr>
                <w:noProof/>
                <w:webHidden/>
              </w:rPr>
              <w:fldChar w:fldCharType="end"/>
            </w:r>
          </w:hyperlink>
        </w:p>
        <w:p w14:paraId="7DD28512" w14:textId="66B10C73" w:rsidR="00823520" w:rsidRDefault="00823520">
          <w:pPr>
            <w:pStyle w:val="TOC3"/>
            <w:tabs>
              <w:tab w:val="left" w:pos="1320"/>
              <w:tab w:val="right" w:leader="dot" w:pos="9350"/>
            </w:tabs>
            <w:rPr>
              <w:rFonts w:cstheme="minorBidi"/>
              <w:noProof/>
            </w:rPr>
          </w:pPr>
          <w:hyperlink w:anchor="_Toc525142080" w:history="1">
            <w:r w:rsidRPr="00C91588">
              <w:rPr>
                <w:rStyle w:val="Hyperlink"/>
                <w:noProof/>
              </w:rPr>
              <w:t>7.4.5</w:t>
            </w:r>
            <w:r>
              <w:rPr>
                <w:rFonts w:cstheme="minorBidi"/>
                <w:noProof/>
              </w:rPr>
              <w:tab/>
            </w:r>
            <w:r w:rsidRPr="00C91588">
              <w:rPr>
                <w:rStyle w:val="Hyperlink"/>
                <w:noProof/>
              </w:rPr>
              <w:t>DMF_[ModuleName]_NotificationRegister</w:t>
            </w:r>
            <w:r>
              <w:rPr>
                <w:noProof/>
                <w:webHidden/>
              </w:rPr>
              <w:tab/>
            </w:r>
            <w:r>
              <w:rPr>
                <w:noProof/>
                <w:webHidden/>
              </w:rPr>
              <w:fldChar w:fldCharType="begin"/>
            </w:r>
            <w:r>
              <w:rPr>
                <w:noProof/>
                <w:webHidden/>
              </w:rPr>
              <w:instrText xml:space="preserve"> PAGEREF _Toc525142080 \h </w:instrText>
            </w:r>
            <w:r>
              <w:rPr>
                <w:noProof/>
                <w:webHidden/>
              </w:rPr>
            </w:r>
            <w:r>
              <w:rPr>
                <w:noProof/>
                <w:webHidden/>
              </w:rPr>
              <w:fldChar w:fldCharType="separate"/>
            </w:r>
            <w:r>
              <w:rPr>
                <w:noProof/>
                <w:webHidden/>
              </w:rPr>
              <w:t>147</w:t>
            </w:r>
            <w:r>
              <w:rPr>
                <w:noProof/>
                <w:webHidden/>
              </w:rPr>
              <w:fldChar w:fldCharType="end"/>
            </w:r>
          </w:hyperlink>
        </w:p>
        <w:p w14:paraId="10480D43" w14:textId="4B5F264A" w:rsidR="00823520" w:rsidRDefault="00823520">
          <w:pPr>
            <w:pStyle w:val="TOC3"/>
            <w:tabs>
              <w:tab w:val="left" w:pos="1320"/>
              <w:tab w:val="right" w:leader="dot" w:pos="9350"/>
            </w:tabs>
            <w:rPr>
              <w:rFonts w:cstheme="minorBidi"/>
              <w:noProof/>
            </w:rPr>
          </w:pPr>
          <w:hyperlink w:anchor="_Toc525142081" w:history="1">
            <w:r w:rsidRPr="00C91588">
              <w:rPr>
                <w:rStyle w:val="Hyperlink"/>
                <w:noProof/>
              </w:rPr>
              <w:t>7.4.6</w:t>
            </w:r>
            <w:r>
              <w:rPr>
                <w:rFonts w:cstheme="minorBidi"/>
                <w:noProof/>
              </w:rPr>
              <w:tab/>
            </w:r>
            <w:r w:rsidRPr="00C91588">
              <w:rPr>
                <w:rStyle w:val="Hyperlink"/>
                <w:noProof/>
              </w:rPr>
              <w:t>DMF_[ModuleName]_NotificationUnregister</w:t>
            </w:r>
            <w:r>
              <w:rPr>
                <w:noProof/>
                <w:webHidden/>
              </w:rPr>
              <w:tab/>
            </w:r>
            <w:r>
              <w:rPr>
                <w:noProof/>
                <w:webHidden/>
              </w:rPr>
              <w:fldChar w:fldCharType="begin"/>
            </w:r>
            <w:r>
              <w:rPr>
                <w:noProof/>
                <w:webHidden/>
              </w:rPr>
              <w:instrText xml:space="preserve"> PAGEREF _Toc525142081 \h </w:instrText>
            </w:r>
            <w:r>
              <w:rPr>
                <w:noProof/>
                <w:webHidden/>
              </w:rPr>
            </w:r>
            <w:r>
              <w:rPr>
                <w:noProof/>
                <w:webHidden/>
              </w:rPr>
              <w:fldChar w:fldCharType="separate"/>
            </w:r>
            <w:r>
              <w:rPr>
                <w:noProof/>
                <w:webHidden/>
              </w:rPr>
              <w:t>149</w:t>
            </w:r>
            <w:r>
              <w:rPr>
                <w:noProof/>
                <w:webHidden/>
              </w:rPr>
              <w:fldChar w:fldCharType="end"/>
            </w:r>
          </w:hyperlink>
        </w:p>
        <w:p w14:paraId="3731716C" w14:textId="6F601CFC" w:rsidR="00823520" w:rsidRDefault="00823520">
          <w:pPr>
            <w:pStyle w:val="TOC3"/>
            <w:tabs>
              <w:tab w:val="left" w:pos="1320"/>
              <w:tab w:val="right" w:leader="dot" w:pos="9350"/>
            </w:tabs>
            <w:rPr>
              <w:rFonts w:cstheme="minorBidi"/>
              <w:noProof/>
            </w:rPr>
          </w:pPr>
          <w:hyperlink w:anchor="_Toc525142082" w:history="1">
            <w:r w:rsidRPr="00C91588">
              <w:rPr>
                <w:rStyle w:val="Hyperlink"/>
                <w:noProof/>
              </w:rPr>
              <w:t>7.4.7</w:t>
            </w:r>
            <w:r>
              <w:rPr>
                <w:rFonts w:cstheme="minorBidi"/>
                <w:noProof/>
              </w:rPr>
              <w:tab/>
            </w:r>
            <w:r w:rsidRPr="00C91588">
              <w:rPr>
                <w:rStyle w:val="Hyperlink"/>
                <w:noProof/>
              </w:rPr>
              <w:t>DMF_[ModuleName]_Destroy</w:t>
            </w:r>
            <w:r>
              <w:rPr>
                <w:noProof/>
                <w:webHidden/>
              </w:rPr>
              <w:tab/>
            </w:r>
            <w:r>
              <w:rPr>
                <w:noProof/>
                <w:webHidden/>
              </w:rPr>
              <w:fldChar w:fldCharType="begin"/>
            </w:r>
            <w:r>
              <w:rPr>
                <w:noProof/>
                <w:webHidden/>
              </w:rPr>
              <w:instrText xml:space="preserve"> PAGEREF _Toc525142082 \h </w:instrText>
            </w:r>
            <w:r>
              <w:rPr>
                <w:noProof/>
                <w:webHidden/>
              </w:rPr>
            </w:r>
            <w:r>
              <w:rPr>
                <w:noProof/>
                <w:webHidden/>
              </w:rPr>
              <w:fldChar w:fldCharType="separate"/>
            </w:r>
            <w:r>
              <w:rPr>
                <w:noProof/>
                <w:webHidden/>
              </w:rPr>
              <w:t>152</w:t>
            </w:r>
            <w:r>
              <w:rPr>
                <w:noProof/>
                <w:webHidden/>
              </w:rPr>
              <w:fldChar w:fldCharType="end"/>
            </w:r>
          </w:hyperlink>
        </w:p>
        <w:p w14:paraId="7ED90AE8" w14:textId="4CADBF4B" w:rsidR="00823520" w:rsidRDefault="00823520">
          <w:pPr>
            <w:pStyle w:val="TOC2"/>
            <w:tabs>
              <w:tab w:val="left" w:pos="880"/>
              <w:tab w:val="right" w:leader="dot" w:pos="9350"/>
            </w:tabs>
            <w:rPr>
              <w:rFonts w:cstheme="minorBidi"/>
              <w:noProof/>
            </w:rPr>
          </w:pPr>
          <w:hyperlink w:anchor="_Toc525142083" w:history="1">
            <w:r w:rsidRPr="00C91588">
              <w:rPr>
                <w:rStyle w:val="Hyperlink"/>
                <w:noProof/>
              </w:rPr>
              <w:t>7.5</w:t>
            </w:r>
            <w:r>
              <w:rPr>
                <w:rFonts w:cstheme="minorBidi"/>
                <w:noProof/>
              </w:rPr>
              <w:tab/>
            </w:r>
            <w:r w:rsidRPr="00C91588">
              <w:rPr>
                <w:rStyle w:val="Hyperlink"/>
                <w:noProof/>
              </w:rPr>
              <w:t>Module API</w:t>
            </w:r>
            <w:r>
              <w:rPr>
                <w:noProof/>
                <w:webHidden/>
              </w:rPr>
              <w:tab/>
            </w:r>
            <w:r>
              <w:rPr>
                <w:noProof/>
                <w:webHidden/>
              </w:rPr>
              <w:fldChar w:fldCharType="begin"/>
            </w:r>
            <w:r>
              <w:rPr>
                <w:noProof/>
                <w:webHidden/>
              </w:rPr>
              <w:instrText xml:space="preserve"> PAGEREF _Toc525142083 \h </w:instrText>
            </w:r>
            <w:r>
              <w:rPr>
                <w:noProof/>
                <w:webHidden/>
              </w:rPr>
            </w:r>
            <w:r>
              <w:rPr>
                <w:noProof/>
                <w:webHidden/>
              </w:rPr>
              <w:fldChar w:fldCharType="separate"/>
            </w:r>
            <w:r>
              <w:rPr>
                <w:noProof/>
                <w:webHidden/>
              </w:rPr>
              <w:t>153</w:t>
            </w:r>
            <w:r>
              <w:rPr>
                <w:noProof/>
                <w:webHidden/>
              </w:rPr>
              <w:fldChar w:fldCharType="end"/>
            </w:r>
          </w:hyperlink>
        </w:p>
        <w:p w14:paraId="67845BD7" w14:textId="3A32B748" w:rsidR="00823520" w:rsidRDefault="00823520">
          <w:pPr>
            <w:pStyle w:val="TOC3"/>
            <w:tabs>
              <w:tab w:val="left" w:pos="1320"/>
              <w:tab w:val="right" w:leader="dot" w:pos="9350"/>
            </w:tabs>
            <w:rPr>
              <w:rFonts w:cstheme="minorBidi"/>
              <w:noProof/>
            </w:rPr>
          </w:pPr>
          <w:hyperlink w:anchor="_Toc525142084" w:history="1">
            <w:r w:rsidRPr="00C91588">
              <w:rPr>
                <w:rStyle w:val="Hyperlink"/>
                <w:noProof/>
              </w:rPr>
              <w:t>7.5.1</w:t>
            </w:r>
            <w:r>
              <w:rPr>
                <w:rFonts w:cstheme="minorBidi"/>
                <w:noProof/>
              </w:rPr>
              <w:tab/>
            </w:r>
            <w:r w:rsidRPr="00C91588">
              <w:rPr>
                <w:rStyle w:val="Hyperlink"/>
                <w:noProof/>
              </w:rPr>
              <w:t>The Module Create Function</w:t>
            </w:r>
            <w:r>
              <w:rPr>
                <w:noProof/>
                <w:webHidden/>
              </w:rPr>
              <w:tab/>
            </w:r>
            <w:r>
              <w:rPr>
                <w:noProof/>
                <w:webHidden/>
              </w:rPr>
              <w:fldChar w:fldCharType="begin"/>
            </w:r>
            <w:r>
              <w:rPr>
                <w:noProof/>
                <w:webHidden/>
              </w:rPr>
              <w:instrText xml:space="preserve"> PAGEREF _Toc525142084 \h </w:instrText>
            </w:r>
            <w:r>
              <w:rPr>
                <w:noProof/>
                <w:webHidden/>
              </w:rPr>
            </w:r>
            <w:r>
              <w:rPr>
                <w:noProof/>
                <w:webHidden/>
              </w:rPr>
              <w:fldChar w:fldCharType="separate"/>
            </w:r>
            <w:r>
              <w:rPr>
                <w:noProof/>
                <w:webHidden/>
              </w:rPr>
              <w:t>154</w:t>
            </w:r>
            <w:r>
              <w:rPr>
                <w:noProof/>
                <w:webHidden/>
              </w:rPr>
              <w:fldChar w:fldCharType="end"/>
            </w:r>
          </w:hyperlink>
        </w:p>
        <w:p w14:paraId="5BC44728" w14:textId="7D1CBF7B" w:rsidR="00823520" w:rsidRDefault="00823520">
          <w:pPr>
            <w:pStyle w:val="TOC3"/>
            <w:tabs>
              <w:tab w:val="left" w:pos="1320"/>
              <w:tab w:val="right" w:leader="dot" w:pos="9350"/>
            </w:tabs>
            <w:rPr>
              <w:rFonts w:cstheme="minorBidi"/>
              <w:noProof/>
            </w:rPr>
          </w:pPr>
          <w:hyperlink w:anchor="_Toc525142085" w:history="1">
            <w:r w:rsidRPr="00C91588">
              <w:rPr>
                <w:rStyle w:val="Hyperlink"/>
                <w:noProof/>
              </w:rPr>
              <w:t>7.5.2</w:t>
            </w:r>
            <w:r>
              <w:rPr>
                <w:rFonts w:cstheme="minorBidi"/>
                <w:noProof/>
              </w:rPr>
              <w:tab/>
            </w:r>
            <w:r w:rsidRPr="00C91588">
              <w:rPr>
                <w:rStyle w:val="Hyperlink"/>
                <w:noProof/>
              </w:rPr>
              <w:t>DECLARE_DMF_MODULE</w:t>
            </w:r>
            <w:r>
              <w:rPr>
                <w:noProof/>
                <w:webHidden/>
              </w:rPr>
              <w:tab/>
            </w:r>
            <w:r>
              <w:rPr>
                <w:noProof/>
                <w:webHidden/>
              </w:rPr>
              <w:fldChar w:fldCharType="begin"/>
            </w:r>
            <w:r>
              <w:rPr>
                <w:noProof/>
                <w:webHidden/>
              </w:rPr>
              <w:instrText xml:space="preserve"> PAGEREF _Toc525142085 \h </w:instrText>
            </w:r>
            <w:r>
              <w:rPr>
                <w:noProof/>
                <w:webHidden/>
              </w:rPr>
            </w:r>
            <w:r>
              <w:rPr>
                <w:noProof/>
                <w:webHidden/>
              </w:rPr>
              <w:fldChar w:fldCharType="separate"/>
            </w:r>
            <w:r>
              <w:rPr>
                <w:noProof/>
                <w:webHidden/>
              </w:rPr>
              <w:t>155</w:t>
            </w:r>
            <w:r>
              <w:rPr>
                <w:noProof/>
                <w:webHidden/>
              </w:rPr>
              <w:fldChar w:fldCharType="end"/>
            </w:r>
          </w:hyperlink>
        </w:p>
        <w:p w14:paraId="13EAB3A2" w14:textId="14C19B41" w:rsidR="00823520" w:rsidRDefault="00823520">
          <w:pPr>
            <w:pStyle w:val="TOC3"/>
            <w:tabs>
              <w:tab w:val="left" w:pos="1320"/>
              <w:tab w:val="right" w:leader="dot" w:pos="9350"/>
            </w:tabs>
            <w:rPr>
              <w:rFonts w:cstheme="minorBidi"/>
              <w:noProof/>
            </w:rPr>
          </w:pPr>
          <w:hyperlink w:anchor="_Toc525142086" w:history="1">
            <w:r w:rsidRPr="00C91588">
              <w:rPr>
                <w:rStyle w:val="Hyperlink"/>
                <w:noProof/>
              </w:rPr>
              <w:t>7.5.3</w:t>
            </w:r>
            <w:r>
              <w:rPr>
                <w:rFonts w:cstheme="minorBidi"/>
                <w:noProof/>
              </w:rPr>
              <w:tab/>
            </w:r>
            <w:r w:rsidRPr="00C91588">
              <w:rPr>
                <w:rStyle w:val="Hyperlink"/>
                <w:noProof/>
              </w:rPr>
              <w:t>DECLARE_DMF_MODULE_NO_CONFIG</w:t>
            </w:r>
            <w:r>
              <w:rPr>
                <w:noProof/>
                <w:webHidden/>
              </w:rPr>
              <w:tab/>
            </w:r>
            <w:r>
              <w:rPr>
                <w:noProof/>
                <w:webHidden/>
              </w:rPr>
              <w:fldChar w:fldCharType="begin"/>
            </w:r>
            <w:r>
              <w:rPr>
                <w:noProof/>
                <w:webHidden/>
              </w:rPr>
              <w:instrText xml:space="preserve"> PAGEREF _Toc525142086 \h </w:instrText>
            </w:r>
            <w:r>
              <w:rPr>
                <w:noProof/>
                <w:webHidden/>
              </w:rPr>
            </w:r>
            <w:r>
              <w:rPr>
                <w:noProof/>
                <w:webHidden/>
              </w:rPr>
              <w:fldChar w:fldCharType="separate"/>
            </w:r>
            <w:r>
              <w:rPr>
                <w:noProof/>
                <w:webHidden/>
              </w:rPr>
              <w:t>156</w:t>
            </w:r>
            <w:r>
              <w:rPr>
                <w:noProof/>
                <w:webHidden/>
              </w:rPr>
              <w:fldChar w:fldCharType="end"/>
            </w:r>
          </w:hyperlink>
        </w:p>
        <w:p w14:paraId="2DFA091F" w14:textId="3844C072" w:rsidR="00823520" w:rsidRDefault="00823520">
          <w:pPr>
            <w:pStyle w:val="TOC3"/>
            <w:tabs>
              <w:tab w:val="left" w:pos="1320"/>
              <w:tab w:val="right" w:leader="dot" w:pos="9350"/>
            </w:tabs>
            <w:rPr>
              <w:rFonts w:cstheme="minorBidi"/>
              <w:noProof/>
            </w:rPr>
          </w:pPr>
          <w:hyperlink w:anchor="_Toc525142087" w:history="1">
            <w:r w:rsidRPr="00C91588">
              <w:rPr>
                <w:rStyle w:val="Hyperlink"/>
                <w:noProof/>
              </w:rPr>
              <w:t>7.5.4</w:t>
            </w:r>
            <w:r>
              <w:rPr>
                <w:rFonts w:cstheme="minorBidi"/>
                <w:noProof/>
              </w:rPr>
              <w:tab/>
            </w:r>
            <w:r w:rsidRPr="00C91588">
              <w:rPr>
                <w:rStyle w:val="Hyperlink"/>
                <w:noProof/>
              </w:rPr>
              <w:t>DMF_ENTRYPOINTS_DMF_INIT</w:t>
            </w:r>
            <w:r>
              <w:rPr>
                <w:noProof/>
                <w:webHidden/>
              </w:rPr>
              <w:tab/>
            </w:r>
            <w:r>
              <w:rPr>
                <w:noProof/>
                <w:webHidden/>
              </w:rPr>
              <w:fldChar w:fldCharType="begin"/>
            </w:r>
            <w:r>
              <w:rPr>
                <w:noProof/>
                <w:webHidden/>
              </w:rPr>
              <w:instrText xml:space="preserve"> PAGEREF _Toc525142087 \h </w:instrText>
            </w:r>
            <w:r>
              <w:rPr>
                <w:noProof/>
                <w:webHidden/>
              </w:rPr>
            </w:r>
            <w:r>
              <w:rPr>
                <w:noProof/>
                <w:webHidden/>
              </w:rPr>
              <w:fldChar w:fldCharType="separate"/>
            </w:r>
            <w:r>
              <w:rPr>
                <w:noProof/>
                <w:webHidden/>
              </w:rPr>
              <w:t>157</w:t>
            </w:r>
            <w:r>
              <w:rPr>
                <w:noProof/>
                <w:webHidden/>
              </w:rPr>
              <w:fldChar w:fldCharType="end"/>
            </w:r>
          </w:hyperlink>
        </w:p>
        <w:p w14:paraId="6C3CB7BC" w14:textId="0E9D9DB7" w:rsidR="00823520" w:rsidRDefault="00823520">
          <w:pPr>
            <w:pStyle w:val="TOC3"/>
            <w:tabs>
              <w:tab w:val="left" w:pos="1320"/>
              <w:tab w:val="right" w:leader="dot" w:pos="9350"/>
            </w:tabs>
            <w:rPr>
              <w:rFonts w:cstheme="minorBidi"/>
              <w:noProof/>
            </w:rPr>
          </w:pPr>
          <w:hyperlink w:anchor="_Toc525142088" w:history="1">
            <w:r w:rsidRPr="00C91588">
              <w:rPr>
                <w:rStyle w:val="Hyperlink"/>
                <w:noProof/>
              </w:rPr>
              <w:t>7.5.5</w:t>
            </w:r>
            <w:r>
              <w:rPr>
                <w:rFonts w:cstheme="minorBidi"/>
                <w:noProof/>
              </w:rPr>
              <w:tab/>
            </w:r>
            <w:r w:rsidRPr="00C91588">
              <w:rPr>
                <w:rStyle w:val="Hyperlink"/>
                <w:noProof/>
              </w:rPr>
              <w:t>DMF_ENTRYPOINTS_WDF_INIT</w:t>
            </w:r>
            <w:r>
              <w:rPr>
                <w:noProof/>
                <w:webHidden/>
              </w:rPr>
              <w:tab/>
            </w:r>
            <w:r>
              <w:rPr>
                <w:noProof/>
                <w:webHidden/>
              </w:rPr>
              <w:fldChar w:fldCharType="begin"/>
            </w:r>
            <w:r>
              <w:rPr>
                <w:noProof/>
                <w:webHidden/>
              </w:rPr>
              <w:instrText xml:space="preserve"> PAGEREF _Toc525142088 \h </w:instrText>
            </w:r>
            <w:r>
              <w:rPr>
                <w:noProof/>
                <w:webHidden/>
              </w:rPr>
            </w:r>
            <w:r>
              <w:rPr>
                <w:noProof/>
                <w:webHidden/>
              </w:rPr>
              <w:fldChar w:fldCharType="separate"/>
            </w:r>
            <w:r>
              <w:rPr>
                <w:noProof/>
                <w:webHidden/>
              </w:rPr>
              <w:t>158</w:t>
            </w:r>
            <w:r>
              <w:rPr>
                <w:noProof/>
                <w:webHidden/>
              </w:rPr>
              <w:fldChar w:fldCharType="end"/>
            </w:r>
          </w:hyperlink>
        </w:p>
        <w:p w14:paraId="7061A074" w14:textId="6B379E3F" w:rsidR="00823520" w:rsidRDefault="00823520">
          <w:pPr>
            <w:pStyle w:val="TOC3"/>
            <w:tabs>
              <w:tab w:val="left" w:pos="1320"/>
              <w:tab w:val="right" w:leader="dot" w:pos="9350"/>
            </w:tabs>
            <w:rPr>
              <w:rFonts w:cstheme="minorBidi"/>
              <w:noProof/>
            </w:rPr>
          </w:pPr>
          <w:hyperlink w:anchor="_Toc525142089" w:history="1">
            <w:r w:rsidRPr="00C91588">
              <w:rPr>
                <w:rStyle w:val="Hyperlink"/>
                <w:noProof/>
              </w:rPr>
              <w:t>7.5.6</w:t>
            </w:r>
            <w:r>
              <w:rPr>
                <w:rFonts w:cstheme="minorBidi"/>
                <w:noProof/>
              </w:rPr>
              <w:tab/>
            </w:r>
            <w:r w:rsidRPr="00C91588">
              <w:rPr>
                <w:rStyle w:val="Hyperlink"/>
                <w:noProof/>
              </w:rPr>
              <w:t>DMF_MODULE_DESCRIPTOR_INIT</w:t>
            </w:r>
            <w:r>
              <w:rPr>
                <w:noProof/>
                <w:webHidden/>
              </w:rPr>
              <w:tab/>
            </w:r>
            <w:r>
              <w:rPr>
                <w:noProof/>
                <w:webHidden/>
              </w:rPr>
              <w:fldChar w:fldCharType="begin"/>
            </w:r>
            <w:r>
              <w:rPr>
                <w:noProof/>
                <w:webHidden/>
              </w:rPr>
              <w:instrText xml:space="preserve"> PAGEREF _Toc525142089 \h </w:instrText>
            </w:r>
            <w:r>
              <w:rPr>
                <w:noProof/>
                <w:webHidden/>
              </w:rPr>
            </w:r>
            <w:r>
              <w:rPr>
                <w:noProof/>
                <w:webHidden/>
              </w:rPr>
              <w:fldChar w:fldCharType="separate"/>
            </w:r>
            <w:r>
              <w:rPr>
                <w:noProof/>
                <w:webHidden/>
              </w:rPr>
              <w:t>159</w:t>
            </w:r>
            <w:r>
              <w:rPr>
                <w:noProof/>
                <w:webHidden/>
              </w:rPr>
              <w:fldChar w:fldCharType="end"/>
            </w:r>
          </w:hyperlink>
        </w:p>
        <w:p w14:paraId="6C557767" w14:textId="698E0AF1" w:rsidR="00823520" w:rsidRDefault="00823520">
          <w:pPr>
            <w:pStyle w:val="TOC3"/>
            <w:tabs>
              <w:tab w:val="left" w:pos="1320"/>
              <w:tab w:val="right" w:leader="dot" w:pos="9350"/>
            </w:tabs>
            <w:rPr>
              <w:rFonts w:cstheme="minorBidi"/>
              <w:noProof/>
            </w:rPr>
          </w:pPr>
          <w:hyperlink w:anchor="_Toc525142090" w:history="1">
            <w:r w:rsidRPr="00C91588">
              <w:rPr>
                <w:rStyle w:val="Hyperlink"/>
                <w:noProof/>
              </w:rPr>
              <w:t>7.5.7</w:t>
            </w:r>
            <w:r>
              <w:rPr>
                <w:rFonts w:cstheme="minorBidi"/>
                <w:noProof/>
              </w:rPr>
              <w:tab/>
            </w:r>
            <w:r w:rsidRPr="00C91588">
              <w:rPr>
                <w:rStyle w:val="Hyperlink"/>
                <w:noProof/>
              </w:rPr>
              <w:t>DMF_WDF_OBJECT_ATTRIBUTES_INIT</w:t>
            </w:r>
            <w:r>
              <w:rPr>
                <w:noProof/>
                <w:webHidden/>
              </w:rPr>
              <w:tab/>
            </w:r>
            <w:r>
              <w:rPr>
                <w:noProof/>
                <w:webHidden/>
              </w:rPr>
              <w:fldChar w:fldCharType="begin"/>
            </w:r>
            <w:r>
              <w:rPr>
                <w:noProof/>
                <w:webHidden/>
              </w:rPr>
              <w:instrText xml:space="preserve"> PAGEREF _Toc525142090 \h </w:instrText>
            </w:r>
            <w:r>
              <w:rPr>
                <w:noProof/>
                <w:webHidden/>
              </w:rPr>
            </w:r>
            <w:r>
              <w:rPr>
                <w:noProof/>
                <w:webHidden/>
              </w:rPr>
              <w:fldChar w:fldCharType="separate"/>
            </w:r>
            <w:r>
              <w:rPr>
                <w:noProof/>
                <w:webHidden/>
              </w:rPr>
              <w:t>161</w:t>
            </w:r>
            <w:r>
              <w:rPr>
                <w:noProof/>
                <w:webHidden/>
              </w:rPr>
              <w:fldChar w:fldCharType="end"/>
            </w:r>
          </w:hyperlink>
        </w:p>
        <w:p w14:paraId="25D28E99" w14:textId="4A4DDE16" w:rsidR="00823520" w:rsidRDefault="00823520">
          <w:pPr>
            <w:pStyle w:val="TOC3"/>
            <w:tabs>
              <w:tab w:val="left" w:pos="1320"/>
              <w:tab w:val="right" w:leader="dot" w:pos="9350"/>
            </w:tabs>
            <w:rPr>
              <w:rFonts w:cstheme="minorBidi"/>
              <w:noProof/>
            </w:rPr>
          </w:pPr>
          <w:hyperlink w:anchor="_Toc525142091" w:history="1">
            <w:r w:rsidRPr="00C91588">
              <w:rPr>
                <w:rStyle w:val="Hyperlink"/>
                <w:noProof/>
              </w:rPr>
              <w:t>7.5.8</w:t>
            </w:r>
            <w:r>
              <w:rPr>
                <w:rFonts w:cstheme="minorBidi"/>
                <w:noProof/>
              </w:rPr>
              <w:tab/>
            </w:r>
            <w:r w:rsidRPr="00C91588">
              <w:rPr>
                <w:rStyle w:val="Hyperlink"/>
                <w:noProof/>
              </w:rPr>
              <w:t>DMF_WDF_OBJECT_ATTRIBUTES_INIT_CONTEXT_TYPE</w:t>
            </w:r>
            <w:r>
              <w:rPr>
                <w:noProof/>
                <w:webHidden/>
              </w:rPr>
              <w:tab/>
            </w:r>
            <w:r>
              <w:rPr>
                <w:noProof/>
                <w:webHidden/>
              </w:rPr>
              <w:fldChar w:fldCharType="begin"/>
            </w:r>
            <w:r>
              <w:rPr>
                <w:noProof/>
                <w:webHidden/>
              </w:rPr>
              <w:instrText xml:space="preserve"> PAGEREF _Toc525142091 \h </w:instrText>
            </w:r>
            <w:r>
              <w:rPr>
                <w:noProof/>
                <w:webHidden/>
              </w:rPr>
            </w:r>
            <w:r>
              <w:rPr>
                <w:noProof/>
                <w:webHidden/>
              </w:rPr>
              <w:fldChar w:fldCharType="separate"/>
            </w:r>
            <w:r>
              <w:rPr>
                <w:noProof/>
                <w:webHidden/>
              </w:rPr>
              <w:t>162</w:t>
            </w:r>
            <w:r>
              <w:rPr>
                <w:noProof/>
                <w:webHidden/>
              </w:rPr>
              <w:fldChar w:fldCharType="end"/>
            </w:r>
          </w:hyperlink>
        </w:p>
        <w:p w14:paraId="19B557E1" w14:textId="50C1C511" w:rsidR="00823520" w:rsidRDefault="00823520">
          <w:pPr>
            <w:pStyle w:val="TOC3"/>
            <w:tabs>
              <w:tab w:val="left" w:pos="1320"/>
              <w:tab w:val="right" w:leader="dot" w:pos="9350"/>
            </w:tabs>
            <w:rPr>
              <w:rFonts w:cstheme="minorBidi"/>
              <w:noProof/>
            </w:rPr>
          </w:pPr>
          <w:hyperlink w:anchor="_Toc525142092" w:history="1">
            <w:r w:rsidRPr="00C91588">
              <w:rPr>
                <w:rStyle w:val="Hyperlink"/>
                <w:noProof/>
              </w:rPr>
              <w:t>7.5.9</w:t>
            </w:r>
            <w:r>
              <w:rPr>
                <w:rFonts w:cstheme="minorBidi"/>
                <w:noProof/>
              </w:rPr>
              <w:tab/>
            </w:r>
            <w:r w:rsidRPr="00C91588">
              <w:rPr>
                <w:rStyle w:val="Hyperlink"/>
                <w:noProof/>
              </w:rPr>
              <w:t>DMF_CONFIG_GET</w:t>
            </w:r>
            <w:r>
              <w:rPr>
                <w:noProof/>
                <w:webHidden/>
              </w:rPr>
              <w:tab/>
            </w:r>
            <w:r>
              <w:rPr>
                <w:noProof/>
                <w:webHidden/>
              </w:rPr>
              <w:fldChar w:fldCharType="begin"/>
            </w:r>
            <w:r>
              <w:rPr>
                <w:noProof/>
                <w:webHidden/>
              </w:rPr>
              <w:instrText xml:space="preserve"> PAGEREF _Toc525142092 \h </w:instrText>
            </w:r>
            <w:r>
              <w:rPr>
                <w:noProof/>
                <w:webHidden/>
              </w:rPr>
            </w:r>
            <w:r>
              <w:rPr>
                <w:noProof/>
                <w:webHidden/>
              </w:rPr>
              <w:fldChar w:fldCharType="separate"/>
            </w:r>
            <w:r>
              <w:rPr>
                <w:noProof/>
                <w:webHidden/>
              </w:rPr>
              <w:t>163</w:t>
            </w:r>
            <w:r>
              <w:rPr>
                <w:noProof/>
                <w:webHidden/>
              </w:rPr>
              <w:fldChar w:fldCharType="end"/>
            </w:r>
          </w:hyperlink>
        </w:p>
        <w:p w14:paraId="5CF9137A" w14:textId="2E66A928" w:rsidR="00823520" w:rsidRDefault="00823520">
          <w:pPr>
            <w:pStyle w:val="TOC3"/>
            <w:tabs>
              <w:tab w:val="left" w:pos="1320"/>
              <w:tab w:val="right" w:leader="dot" w:pos="9350"/>
            </w:tabs>
            <w:rPr>
              <w:rFonts w:cstheme="minorBidi"/>
              <w:noProof/>
            </w:rPr>
          </w:pPr>
          <w:hyperlink w:anchor="_Toc525142093" w:history="1">
            <w:r w:rsidRPr="00C91588">
              <w:rPr>
                <w:rStyle w:val="Hyperlink"/>
                <w:noProof/>
              </w:rPr>
              <w:t>7.5.10</w:t>
            </w:r>
            <w:r>
              <w:rPr>
                <w:rFonts w:cstheme="minorBidi"/>
                <w:noProof/>
              </w:rPr>
              <w:tab/>
            </w:r>
            <w:r w:rsidRPr="00C91588">
              <w:rPr>
                <w:rStyle w:val="Hyperlink"/>
                <w:noProof/>
              </w:rPr>
              <w:t>DMF_CONTEXT_GET</w:t>
            </w:r>
            <w:r>
              <w:rPr>
                <w:noProof/>
                <w:webHidden/>
              </w:rPr>
              <w:tab/>
            </w:r>
            <w:r>
              <w:rPr>
                <w:noProof/>
                <w:webHidden/>
              </w:rPr>
              <w:fldChar w:fldCharType="begin"/>
            </w:r>
            <w:r>
              <w:rPr>
                <w:noProof/>
                <w:webHidden/>
              </w:rPr>
              <w:instrText xml:space="preserve"> PAGEREF _Toc525142093 \h </w:instrText>
            </w:r>
            <w:r>
              <w:rPr>
                <w:noProof/>
                <w:webHidden/>
              </w:rPr>
            </w:r>
            <w:r>
              <w:rPr>
                <w:noProof/>
                <w:webHidden/>
              </w:rPr>
              <w:fldChar w:fldCharType="separate"/>
            </w:r>
            <w:r>
              <w:rPr>
                <w:noProof/>
                <w:webHidden/>
              </w:rPr>
              <w:t>164</w:t>
            </w:r>
            <w:r>
              <w:rPr>
                <w:noProof/>
                <w:webHidden/>
              </w:rPr>
              <w:fldChar w:fldCharType="end"/>
            </w:r>
          </w:hyperlink>
        </w:p>
        <w:p w14:paraId="5A6D06C3" w14:textId="5C60C26A" w:rsidR="00823520" w:rsidRDefault="00823520">
          <w:pPr>
            <w:pStyle w:val="TOC3"/>
            <w:tabs>
              <w:tab w:val="left" w:pos="1320"/>
              <w:tab w:val="right" w:leader="dot" w:pos="9350"/>
            </w:tabs>
            <w:rPr>
              <w:rFonts w:cstheme="minorBidi"/>
              <w:noProof/>
            </w:rPr>
          </w:pPr>
          <w:hyperlink w:anchor="_Toc525142094" w:history="1">
            <w:r w:rsidRPr="00C91588">
              <w:rPr>
                <w:rStyle w:val="Hyperlink"/>
                <w:noProof/>
              </w:rPr>
              <w:t>7.5.11</w:t>
            </w:r>
            <w:r>
              <w:rPr>
                <w:rFonts w:cstheme="minorBidi"/>
                <w:noProof/>
              </w:rPr>
              <w:tab/>
            </w:r>
            <w:r w:rsidRPr="00C91588">
              <w:rPr>
                <w:rStyle w:val="Hyperlink"/>
                <w:noProof/>
              </w:rPr>
              <w:t>DMF_ModuleCreate</w:t>
            </w:r>
            <w:r>
              <w:rPr>
                <w:noProof/>
                <w:webHidden/>
              </w:rPr>
              <w:tab/>
            </w:r>
            <w:r>
              <w:rPr>
                <w:noProof/>
                <w:webHidden/>
              </w:rPr>
              <w:fldChar w:fldCharType="begin"/>
            </w:r>
            <w:r>
              <w:rPr>
                <w:noProof/>
                <w:webHidden/>
              </w:rPr>
              <w:instrText xml:space="preserve"> PAGEREF _Toc525142094 \h </w:instrText>
            </w:r>
            <w:r>
              <w:rPr>
                <w:noProof/>
                <w:webHidden/>
              </w:rPr>
            </w:r>
            <w:r>
              <w:rPr>
                <w:noProof/>
                <w:webHidden/>
              </w:rPr>
              <w:fldChar w:fldCharType="separate"/>
            </w:r>
            <w:r>
              <w:rPr>
                <w:noProof/>
                <w:webHidden/>
              </w:rPr>
              <w:t>165</w:t>
            </w:r>
            <w:r>
              <w:rPr>
                <w:noProof/>
                <w:webHidden/>
              </w:rPr>
              <w:fldChar w:fldCharType="end"/>
            </w:r>
          </w:hyperlink>
        </w:p>
        <w:p w14:paraId="23A93FB5" w14:textId="2C3E7DA0" w:rsidR="00823520" w:rsidRDefault="00823520">
          <w:pPr>
            <w:pStyle w:val="TOC3"/>
            <w:tabs>
              <w:tab w:val="left" w:pos="1320"/>
              <w:tab w:val="right" w:leader="dot" w:pos="9350"/>
            </w:tabs>
            <w:rPr>
              <w:rFonts w:cstheme="minorBidi"/>
              <w:noProof/>
            </w:rPr>
          </w:pPr>
          <w:hyperlink w:anchor="_Toc525142095" w:history="1">
            <w:r w:rsidRPr="00C91588">
              <w:rPr>
                <w:rStyle w:val="Hyperlink"/>
                <w:noProof/>
              </w:rPr>
              <w:t>7.5.12</w:t>
            </w:r>
            <w:r>
              <w:rPr>
                <w:rFonts w:cstheme="minorBidi"/>
                <w:noProof/>
              </w:rPr>
              <w:tab/>
            </w:r>
            <w:r w:rsidRPr="00C91588">
              <w:rPr>
                <w:rStyle w:val="Hyperlink"/>
                <w:noProof/>
              </w:rPr>
              <w:t>DMF_ModuleOpen</w:t>
            </w:r>
            <w:r>
              <w:rPr>
                <w:noProof/>
                <w:webHidden/>
              </w:rPr>
              <w:tab/>
            </w:r>
            <w:r>
              <w:rPr>
                <w:noProof/>
                <w:webHidden/>
              </w:rPr>
              <w:fldChar w:fldCharType="begin"/>
            </w:r>
            <w:r>
              <w:rPr>
                <w:noProof/>
                <w:webHidden/>
              </w:rPr>
              <w:instrText xml:space="preserve"> PAGEREF _Toc525142095 \h </w:instrText>
            </w:r>
            <w:r>
              <w:rPr>
                <w:noProof/>
                <w:webHidden/>
              </w:rPr>
            </w:r>
            <w:r>
              <w:rPr>
                <w:noProof/>
                <w:webHidden/>
              </w:rPr>
              <w:fldChar w:fldCharType="separate"/>
            </w:r>
            <w:r>
              <w:rPr>
                <w:noProof/>
                <w:webHidden/>
              </w:rPr>
              <w:t>166</w:t>
            </w:r>
            <w:r>
              <w:rPr>
                <w:noProof/>
                <w:webHidden/>
              </w:rPr>
              <w:fldChar w:fldCharType="end"/>
            </w:r>
          </w:hyperlink>
        </w:p>
        <w:p w14:paraId="2EFDC691" w14:textId="3582F9BB" w:rsidR="00823520" w:rsidRDefault="00823520">
          <w:pPr>
            <w:pStyle w:val="TOC3"/>
            <w:tabs>
              <w:tab w:val="left" w:pos="1320"/>
              <w:tab w:val="right" w:leader="dot" w:pos="9350"/>
            </w:tabs>
            <w:rPr>
              <w:rFonts w:cstheme="minorBidi"/>
              <w:noProof/>
            </w:rPr>
          </w:pPr>
          <w:hyperlink w:anchor="_Toc525142096" w:history="1">
            <w:r w:rsidRPr="00C91588">
              <w:rPr>
                <w:rStyle w:val="Hyperlink"/>
                <w:noProof/>
              </w:rPr>
              <w:t>7.5.13</w:t>
            </w:r>
            <w:r>
              <w:rPr>
                <w:rFonts w:cstheme="minorBidi"/>
                <w:noProof/>
              </w:rPr>
              <w:tab/>
            </w:r>
            <w:r w:rsidRPr="00C91588">
              <w:rPr>
                <w:rStyle w:val="Hyperlink"/>
                <w:noProof/>
              </w:rPr>
              <w:t>DMF_ModuleClose</w:t>
            </w:r>
            <w:r>
              <w:rPr>
                <w:noProof/>
                <w:webHidden/>
              </w:rPr>
              <w:tab/>
            </w:r>
            <w:r>
              <w:rPr>
                <w:noProof/>
                <w:webHidden/>
              </w:rPr>
              <w:fldChar w:fldCharType="begin"/>
            </w:r>
            <w:r>
              <w:rPr>
                <w:noProof/>
                <w:webHidden/>
              </w:rPr>
              <w:instrText xml:space="preserve"> PAGEREF _Toc525142096 \h </w:instrText>
            </w:r>
            <w:r>
              <w:rPr>
                <w:noProof/>
                <w:webHidden/>
              </w:rPr>
            </w:r>
            <w:r>
              <w:rPr>
                <w:noProof/>
                <w:webHidden/>
              </w:rPr>
              <w:fldChar w:fldCharType="separate"/>
            </w:r>
            <w:r>
              <w:rPr>
                <w:noProof/>
                <w:webHidden/>
              </w:rPr>
              <w:t>167</w:t>
            </w:r>
            <w:r>
              <w:rPr>
                <w:noProof/>
                <w:webHidden/>
              </w:rPr>
              <w:fldChar w:fldCharType="end"/>
            </w:r>
          </w:hyperlink>
        </w:p>
        <w:p w14:paraId="58B76AE9" w14:textId="235052F2" w:rsidR="00823520" w:rsidRDefault="00823520">
          <w:pPr>
            <w:pStyle w:val="TOC3"/>
            <w:tabs>
              <w:tab w:val="left" w:pos="1320"/>
              <w:tab w:val="right" w:leader="dot" w:pos="9350"/>
            </w:tabs>
            <w:rPr>
              <w:rFonts w:cstheme="minorBidi"/>
              <w:noProof/>
            </w:rPr>
          </w:pPr>
          <w:hyperlink w:anchor="_Toc525142097" w:history="1">
            <w:r w:rsidRPr="00C91588">
              <w:rPr>
                <w:rStyle w:val="Hyperlink"/>
                <w:noProof/>
              </w:rPr>
              <w:t>7.5.14</w:t>
            </w:r>
            <w:r>
              <w:rPr>
                <w:rFonts w:cstheme="minorBidi"/>
                <w:noProof/>
              </w:rPr>
              <w:tab/>
            </w:r>
            <w:r w:rsidRPr="00C91588">
              <w:rPr>
                <w:rStyle w:val="Hyperlink"/>
                <w:noProof/>
              </w:rPr>
              <w:t>DMF_ModuleAcquire</w:t>
            </w:r>
            <w:r>
              <w:rPr>
                <w:noProof/>
                <w:webHidden/>
              </w:rPr>
              <w:tab/>
            </w:r>
            <w:r>
              <w:rPr>
                <w:noProof/>
                <w:webHidden/>
              </w:rPr>
              <w:fldChar w:fldCharType="begin"/>
            </w:r>
            <w:r>
              <w:rPr>
                <w:noProof/>
                <w:webHidden/>
              </w:rPr>
              <w:instrText xml:space="preserve"> PAGEREF _Toc525142097 \h </w:instrText>
            </w:r>
            <w:r>
              <w:rPr>
                <w:noProof/>
                <w:webHidden/>
              </w:rPr>
            </w:r>
            <w:r>
              <w:rPr>
                <w:noProof/>
                <w:webHidden/>
              </w:rPr>
              <w:fldChar w:fldCharType="separate"/>
            </w:r>
            <w:r>
              <w:rPr>
                <w:noProof/>
                <w:webHidden/>
              </w:rPr>
              <w:t>168</w:t>
            </w:r>
            <w:r>
              <w:rPr>
                <w:noProof/>
                <w:webHidden/>
              </w:rPr>
              <w:fldChar w:fldCharType="end"/>
            </w:r>
          </w:hyperlink>
        </w:p>
        <w:p w14:paraId="0F8D5C5E" w14:textId="71E2C7DF" w:rsidR="00823520" w:rsidRDefault="00823520">
          <w:pPr>
            <w:pStyle w:val="TOC3"/>
            <w:tabs>
              <w:tab w:val="left" w:pos="1320"/>
              <w:tab w:val="right" w:leader="dot" w:pos="9350"/>
            </w:tabs>
            <w:rPr>
              <w:rFonts w:cstheme="minorBidi"/>
              <w:noProof/>
            </w:rPr>
          </w:pPr>
          <w:hyperlink w:anchor="_Toc525142098" w:history="1">
            <w:r w:rsidRPr="00C91588">
              <w:rPr>
                <w:rStyle w:val="Hyperlink"/>
                <w:noProof/>
              </w:rPr>
              <w:t>7.5.15</w:t>
            </w:r>
            <w:r>
              <w:rPr>
                <w:rFonts w:cstheme="minorBidi"/>
                <w:noProof/>
              </w:rPr>
              <w:tab/>
            </w:r>
            <w:r w:rsidRPr="00C91588">
              <w:rPr>
                <w:rStyle w:val="Hyperlink"/>
                <w:noProof/>
              </w:rPr>
              <w:t>DMF_ModuleRelease</w:t>
            </w:r>
            <w:r>
              <w:rPr>
                <w:noProof/>
                <w:webHidden/>
              </w:rPr>
              <w:tab/>
            </w:r>
            <w:r>
              <w:rPr>
                <w:noProof/>
                <w:webHidden/>
              </w:rPr>
              <w:fldChar w:fldCharType="begin"/>
            </w:r>
            <w:r>
              <w:rPr>
                <w:noProof/>
                <w:webHidden/>
              </w:rPr>
              <w:instrText xml:space="preserve"> PAGEREF _Toc525142098 \h </w:instrText>
            </w:r>
            <w:r>
              <w:rPr>
                <w:noProof/>
                <w:webHidden/>
              </w:rPr>
            </w:r>
            <w:r>
              <w:rPr>
                <w:noProof/>
                <w:webHidden/>
              </w:rPr>
              <w:fldChar w:fldCharType="separate"/>
            </w:r>
            <w:r>
              <w:rPr>
                <w:noProof/>
                <w:webHidden/>
              </w:rPr>
              <w:t>169</w:t>
            </w:r>
            <w:r>
              <w:rPr>
                <w:noProof/>
                <w:webHidden/>
              </w:rPr>
              <w:fldChar w:fldCharType="end"/>
            </w:r>
          </w:hyperlink>
        </w:p>
        <w:p w14:paraId="3D1D2EF5" w14:textId="71BC6D21" w:rsidR="00823520" w:rsidRDefault="00823520">
          <w:pPr>
            <w:pStyle w:val="TOC3"/>
            <w:tabs>
              <w:tab w:val="left" w:pos="1320"/>
              <w:tab w:val="right" w:leader="dot" w:pos="9350"/>
            </w:tabs>
            <w:rPr>
              <w:rFonts w:cstheme="minorBidi"/>
              <w:noProof/>
            </w:rPr>
          </w:pPr>
          <w:hyperlink w:anchor="_Toc525142099" w:history="1">
            <w:r w:rsidRPr="00C91588">
              <w:rPr>
                <w:rStyle w:val="Hyperlink"/>
                <w:noProof/>
              </w:rPr>
              <w:t>7.5.16</w:t>
            </w:r>
            <w:r>
              <w:rPr>
                <w:rFonts w:cstheme="minorBidi"/>
                <w:noProof/>
              </w:rPr>
              <w:tab/>
            </w:r>
            <w:r w:rsidRPr="00C91588">
              <w:rPr>
                <w:rStyle w:val="Hyperlink"/>
                <w:noProof/>
              </w:rPr>
              <w:t>DMF_ModuleDestroy</w:t>
            </w:r>
            <w:r>
              <w:rPr>
                <w:noProof/>
                <w:webHidden/>
              </w:rPr>
              <w:tab/>
            </w:r>
            <w:r>
              <w:rPr>
                <w:noProof/>
                <w:webHidden/>
              </w:rPr>
              <w:fldChar w:fldCharType="begin"/>
            </w:r>
            <w:r>
              <w:rPr>
                <w:noProof/>
                <w:webHidden/>
              </w:rPr>
              <w:instrText xml:space="preserve"> PAGEREF _Toc525142099 \h </w:instrText>
            </w:r>
            <w:r>
              <w:rPr>
                <w:noProof/>
                <w:webHidden/>
              </w:rPr>
            </w:r>
            <w:r>
              <w:rPr>
                <w:noProof/>
                <w:webHidden/>
              </w:rPr>
              <w:fldChar w:fldCharType="separate"/>
            </w:r>
            <w:r>
              <w:rPr>
                <w:noProof/>
                <w:webHidden/>
              </w:rPr>
              <w:t>170</w:t>
            </w:r>
            <w:r>
              <w:rPr>
                <w:noProof/>
                <w:webHidden/>
              </w:rPr>
              <w:fldChar w:fldCharType="end"/>
            </w:r>
          </w:hyperlink>
        </w:p>
        <w:p w14:paraId="239F384F" w14:textId="0C8DCF0B" w:rsidR="00823520" w:rsidRDefault="00823520">
          <w:pPr>
            <w:pStyle w:val="TOC3"/>
            <w:tabs>
              <w:tab w:val="left" w:pos="1320"/>
              <w:tab w:val="right" w:leader="dot" w:pos="9350"/>
            </w:tabs>
            <w:rPr>
              <w:rFonts w:cstheme="minorBidi"/>
              <w:noProof/>
            </w:rPr>
          </w:pPr>
          <w:hyperlink w:anchor="_Toc525142100" w:history="1">
            <w:r w:rsidRPr="00C91588">
              <w:rPr>
                <w:rStyle w:val="Hyperlink"/>
                <w:noProof/>
              </w:rPr>
              <w:t>7.5.17</w:t>
            </w:r>
            <w:r>
              <w:rPr>
                <w:rFonts w:cstheme="minorBidi"/>
                <w:noProof/>
              </w:rPr>
              <w:tab/>
            </w:r>
            <w:r w:rsidRPr="00C91588">
              <w:rPr>
                <w:rStyle w:val="Hyperlink"/>
                <w:noProof/>
              </w:rPr>
              <w:t>DMF_[ModuleName]_TransportMethod</w:t>
            </w:r>
            <w:r>
              <w:rPr>
                <w:noProof/>
                <w:webHidden/>
              </w:rPr>
              <w:tab/>
            </w:r>
            <w:r>
              <w:rPr>
                <w:noProof/>
                <w:webHidden/>
              </w:rPr>
              <w:fldChar w:fldCharType="begin"/>
            </w:r>
            <w:r>
              <w:rPr>
                <w:noProof/>
                <w:webHidden/>
              </w:rPr>
              <w:instrText xml:space="preserve"> PAGEREF _Toc525142100 \h </w:instrText>
            </w:r>
            <w:r>
              <w:rPr>
                <w:noProof/>
                <w:webHidden/>
              </w:rPr>
            </w:r>
            <w:r>
              <w:rPr>
                <w:noProof/>
                <w:webHidden/>
              </w:rPr>
              <w:fldChar w:fldCharType="separate"/>
            </w:r>
            <w:r>
              <w:rPr>
                <w:noProof/>
                <w:webHidden/>
              </w:rPr>
              <w:t>171</w:t>
            </w:r>
            <w:r>
              <w:rPr>
                <w:noProof/>
                <w:webHidden/>
              </w:rPr>
              <w:fldChar w:fldCharType="end"/>
            </w:r>
          </w:hyperlink>
        </w:p>
        <w:p w14:paraId="2E3FF73B" w14:textId="56CF0AF2" w:rsidR="00823520" w:rsidRDefault="00823520">
          <w:pPr>
            <w:pStyle w:val="TOC1"/>
            <w:tabs>
              <w:tab w:val="left" w:pos="440"/>
              <w:tab w:val="right" w:leader="dot" w:pos="9350"/>
            </w:tabs>
            <w:rPr>
              <w:rFonts w:cstheme="minorBidi"/>
              <w:noProof/>
            </w:rPr>
          </w:pPr>
          <w:hyperlink w:anchor="_Toc525142101" w:history="1">
            <w:r w:rsidRPr="00C91588">
              <w:rPr>
                <w:rStyle w:val="Hyperlink"/>
                <w:noProof/>
              </w:rPr>
              <w:t>8</w:t>
            </w:r>
            <w:r>
              <w:rPr>
                <w:rFonts w:cstheme="minorBidi"/>
                <w:noProof/>
              </w:rPr>
              <w:tab/>
            </w:r>
            <w:r w:rsidRPr="00C91588">
              <w:rPr>
                <w:rStyle w:val="Hyperlink"/>
                <w:noProof/>
              </w:rPr>
              <w:t>Feature Module Access API</w:t>
            </w:r>
            <w:r>
              <w:rPr>
                <w:noProof/>
                <w:webHidden/>
              </w:rPr>
              <w:tab/>
            </w:r>
            <w:r>
              <w:rPr>
                <w:noProof/>
                <w:webHidden/>
              </w:rPr>
              <w:fldChar w:fldCharType="begin"/>
            </w:r>
            <w:r>
              <w:rPr>
                <w:noProof/>
                <w:webHidden/>
              </w:rPr>
              <w:instrText xml:space="preserve"> PAGEREF _Toc525142101 \h </w:instrText>
            </w:r>
            <w:r>
              <w:rPr>
                <w:noProof/>
                <w:webHidden/>
              </w:rPr>
            </w:r>
            <w:r>
              <w:rPr>
                <w:noProof/>
                <w:webHidden/>
              </w:rPr>
              <w:fldChar w:fldCharType="separate"/>
            </w:r>
            <w:r>
              <w:rPr>
                <w:noProof/>
                <w:webHidden/>
              </w:rPr>
              <w:t>172</w:t>
            </w:r>
            <w:r>
              <w:rPr>
                <w:noProof/>
                <w:webHidden/>
              </w:rPr>
              <w:fldChar w:fldCharType="end"/>
            </w:r>
          </w:hyperlink>
        </w:p>
        <w:p w14:paraId="66FC65AD" w14:textId="594714D5" w:rsidR="00823520" w:rsidRDefault="00823520">
          <w:pPr>
            <w:pStyle w:val="TOC3"/>
            <w:tabs>
              <w:tab w:val="left" w:pos="1320"/>
              <w:tab w:val="right" w:leader="dot" w:pos="9350"/>
            </w:tabs>
            <w:rPr>
              <w:rFonts w:cstheme="minorBidi"/>
              <w:noProof/>
            </w:rPr>
          </w:pPr>
          <w:hyperlink w:anchor="_Toc525142102" w:history="1">
            <w:r w:rsidRPr="00C91588">
              <w:rPr>
                <w:rStyle w:val="Hyperlink"/>
                <w:noProof/>
              </w:rPr>
              <w:t>8.1.1</w:t>
            </w:r>
            <w:r>
              <w:rPr>
                <w:rFonts w:cstheme="minorBidi"/>
                <w:noProof/>
              </w:rPr>
              <w:tab/>
            </w:r>
            <w:r w:rsidRPr="00C91588">
              <w:rPr>
                <w:rStyle w:val="Hyperlink"/>
                <w:noProof/>
              </w:rPr>
              <w:t>DMF_FeatureModuleGetFromDevice</w:t>
            </w:r>
            <w:r>
              <w:rPr>
                <w:noProof/>
                <w:webHidden/>
              </w:rPr>
              <w:tab/>
            </w:r>
            <w:r>
              <w:rPr>
                <w:noProof/>
                <w:webHidden/>
              </w:rPr>
              <w:fldChar w:fldCharType="begin"/>
            </w:r>
            <w:r>
              <w:rPr>
                <w:noProof/>
                <w:webHidden/>
              </w:rPr>
              <w:instrText xml:space="preserve"> PAGEREF _Toc525142102 \h </w:instrText>
            </w:r>
            <w:r>
              <w:rPr>
                <w:noProof/>
                <w:webHidden/>
              </w:rPr>
            </w:r>
            <w:r>
              <w:rPr>
                <w:noProof/>
                <w:webHidden/>
              </w:rPr>
              <w:fldChar w:fldCharType="separate"/>
            </w:r>
            <w:r>
              <w:rPr>
                <w:noProof/>
                <w:webHidden/>
              </w:rPr>
              <w:t>173</w:t>
            </w:r>
            <w:r>
              <w:rPr>
                <w:noProof/>
                <w:webHidden/>
              </w:rPr>
              <w:fldChar w:fldCharType="end"/>
            </w:r>
          </w:hyperlink>
        </w:p>
        <w:p w14:paraId="7BD5967B" w14:textId="570A1024" w:rsidR="00823520" w:rsidRDefault="00823520">
          <w:pPr>
            <w:pStyle w:val="TOC3"/>
            <w:tabs>
              <w:tab w:val="left" w:pos="1320"/>
              <w:tab w:val="right" w:leader="dot" w:pos="9350"/>
            </w:tabs>
            <w:rPr>
              <w:rFonts w:cstheme="minorBidi"/>
              <w:noProof/>
            </w:rPr>
          </w:pPr>
          <w:hyperlink w:anchor="_Toc525142103" w:history="1">
            <w:r w:rsidRPr="00C91588">
              <w:rPr>
                <w:rStyle w:val="Hyperlink"/>
                <w:noProof/>
              </w:rPr>
              <w:t>8.1.2</w:t>
            </w:r>
            <w:r>
              <w:rPr>
                <w:rFonts w:cstheme="minorBidi"/>
                <w:noProof/>
              </w:rPr>
              <w:tab/>
            </w:r>
            <w:r w:rsidRPr="00C91588">
              <w:rPr>
                <w:rStyle w:val="Hyperlink"/>
                <w:noProof/>
              </w:rPr>
              <w:t>DMF_FeatureModuleGetFromModule</w:t>
            </w:r>
            <w:r>
              <w:rPr>
                <w:noProof/>
                <w:webHidden/>
              </w:rPr>
              <w:tab/>
            </w:r>
            <w:r>
              <w:rPr>
                <w:noProof/>
                <w:webHidden/>
              </w:rPr>
              <w:fldChar w:fldCharType="begin"/>
            </w:r>
            <w:r>
              <w:rPr>
                <w:noProof/>
                <w:webHidden/>
              </w:rPr>
              <w:instrText xml:space="preserve"> PAGEREF _Toc525142103 \h </w:instrText>
            </w:r>
            <w:r>
              <w:rPr>
                <w:noProof/>
                <w:webHidden/>
              </w:rPr>
            </w:r>
            <w:r>
              <w:rPr>
                <w:noProof/>
                <w:webHidden/>
              </w:rPr>
              <w:fldChar w:fldCharType="separate"/>
            </w:r>
            <w:r>
              <w:rPr>
                <w:noProof/>
                <w:webHidden/>
              </w:rPr>
              <w:t>174</w:t>
            </w:r>
            <w:r>
              <w:rPr>
                <w:noProof/>
                <w:webHidden/>
              </w:rPr>
              <w:fldChar w:fldCharType="end"/>
            </w:r>
          </w:hyperlink>
        </w:p>
        <w:p w14:paraId="4BFAD775" w14:textId="780680EF" w:rsidR="00823520" w:rsidRDefault="00823520">
          <w:pPr>
            <w:pStyle w:val="TOC1"/>
            <w:tabs>
              <w:tab w:val="left" w:pos="440"/>
              <w:tab w:val="right" w:leader="dot" w:pos="9350"/>
            </w:tabs>
            <w:rPr>
              <w:rFonts w:cstheme="minorBidi"/>
              <w:noProof/>
            </w:rPr>
          </w:pPr>
          <w:hyperlink w:anchor="_Toc525142104" w:history="1">
            <w:r w:rsidRPr="00C91588">
              <w:rPr>
                <w:rStyle w:val="Hyperlink"/>
                <w:noProof/>
              </w:rPr>
              <w:t>9</w:t>
            </w:r>
            <w:r>
              <w:rPr>
                <w:rFonts w:cstheme="minorBidi"/>
                <w:noProof/>
              </w:rPr>
              <w:tab/>
            </w:r>
            <w:r w:rsidRPr="00C91588">
              <w:rPr>
                <w:rStyle w:val="Hyperlink"/>
                <w:noProof/>
              </w:rPr>
              <w:t>General DMF API</w:t>
            </w:r>
            <w:r>
              <w:rPr>
                <w:noProof/>
                <w:webHidden/>
              </w:rPr>
              <w:tab/>
            </w:r>
            <w:r>
              <w:rPr>
                <w:noProof/>
                <w:webHidden/>
              </w:rPr>
              <w:fldChar w:fldCharType="begin"/>
            </w:r>
            <w:r>
              <w:rPr>
                <w:noProof/>
                <w:webHidden/>
              </w:rPr>
              <w:instrText xml:space="preserve"> PAGEREF _Toc525142104 \h </w:instrText>
            </w:r>
            <w:r>
              <w:rPr>
                <w:noProof/>
                <w:webHidden/>
              </w:rPr>
            </w:r>
            <w:r>
              <w:rPr>
                <w:noProof/>
                <w:webHidden/>
              </w:rPr>
              <w:fldChar w:fldCharType="separate"/>
            </w:r>
            <w:r>
              <w:rPr>
                <w:noProof/>
                <w:webHidden/>
              </w:rPr>
              <w:t>175</w:t>
            </w:r>
            <w:r>
              <w:rPr>
                <w:noProof/>
                <w:webHidden/>
              </w:rPr>
              <w:fldChar w:fldCharType="end"/>
            </w:r>
          </w:hyperlink>
        </w:p>
        <w:p w14:paraId="71287732" w14:textId="6354D8BB" w:rsidR="00823520" w:rsidRDefault="00823520">
          <w:pPr>
            <w:pStyle w:val="TOC2"/>
            <w:tabs>
              <w:tab w:val="left" w:pos="880"/>
              <w:tab w:val="right" w:leader="dot" w:pos="9350"/>
            </w:tabs>
            <w:rPr>
              <w:rFonts w:cstheme="minorBidi"/>
              <w:noProof/>
            </w:rPr>
          </w:pPr>
          <w:hyperlink w:anchor="_Toc525142105" w:history="1">
            <w:r w:rsidRPr="00C91588">
              <w:rPr>
                <w:rStyle w:val="Hyperlink"/>
                <w:noProof/>
              </w:rPr>
              <w:t>9.1</w:t>
            </w:r>
            <w:r>
              <w:rPr>
                <w:rFonts w:cstheme="minorBidi"/>
                <w:noProof/>
              </w:rPr>
              <w:tab/>
            </w:r>
            <w:r w:rsidRPr="00C91588">
              <w:rPr>
                <w:rStyle w:val="Hyperlink"/>
                <w:noProof/>
              </w:rPr>
              <w:t>Module Parent Device and Client Context</w:t>
            </w:r>
            <w:r>
              <w:rPr>
                <w:noProof/>
                <w:webHidden/>
              </w:rPr>
              <w:tab/>
            </w:r>
            <w:r>
              <w:rPr>
                <w:noProof/>
                <w:webHidden/>
              </w:rPr>
              <w:fldChar w:fldCharType="begin"/>
            </w:r>
            <w:r>
              <w:rPr>
                <w:noProof/>
                <w:webHidden/>
              </w:rPr>
              <w:instrText xml:space="preserve"> PAGEREF _Toc525142105 \h </w:instrText>
            </w:r>
            <w:r>
              <w:rPr>
                <w:noProof/>
                <w:webHidden/>
              </w:rPr>
            </w:r>
            <w:r>
              <w:rPr>
                <w:noProof/>
                <w:webHidden/>
              </w:rPr>
              <w:fldChar w:fldCharType="separate"/>
            </w:r>
            <w:r>
              <w:rPr>
                <w:noProof/>
                <w:webHidden/>
              </w:rPr>
              <w:t>176</w:t>
            </w:r>
            <w:r>
              <w:rPr>
                <w:noProof/>
                <w:webHidden/>
              </w:rPr>
              <w:fldChar w:fldCharType="end"/>
            </w:r>
          </w:hyperlink>
        </w:p>
        <w:p w14:paraId="3871B53F" w14:textId="69823D5F" w:rsidR="00823520" w:rsidRDefault="00823520">
          <w:pPr>
            <w:pStyle w:val="TOC3"/>
            <w:tabs>
              <w:tab w:val="left" w:pos="1320"/>
              <w:tab w:val="right" w:leader="dot" w:pos="9350"/>
            </w:tabs>
            <w:rPr>
              <w:rFonts w:cstheme="minorBidi"/>
              <w:noProof/>
            </w:rPr>
          </w:pPr>
          <w:hyperlink w:anchor="_Toc525142106" w:history="1">
            <w:r w:rsidRPr="00C91588">
              <w:rPr>
                <w:rStyle w:val="Hyperlink"/>
                <w:noProof/>
              </w:rPr>
              <w:t>9.1.1</w:t>
            </w:r>
            <w:r>
              <w:rPr>
                <w:rFonts w:cstheme="minorBidi"/>
                <w:noProof/>
              </w:rPr>
              <w:tab/>
            </w:r>
            <w:r w:rsidRPr="00C91588">
              <w:rPr>
                <w:rStyle w:val="Hyperlink"/>
                <w:noProof/>
              </w:rPr>
              <w:t>DMF_ParentDeviceGet</w:t>
            </w:r>
            <w:r>
              <w:rPr>
                <w:noProof/>
                <w:webHidden/>
              </w:rPr>
              <w:tab/>
            </w:r>
            <w:r>
              <w:rPr>
                <w:noProof/>
                <w:webHidden/>
              </w:rPr>
              <w:fldChar w:fldCharType="begin"/>
            </w:r>
            <w:r>
              <w:rPr>
                <w:noProof/>
                <w:webHidden/>
              </w:rPr>
              <w:instrText xml:space="preserve"> PAGEREF _Toc525142106 \h </w:instrText>
            </w:r>
            <w:r>
              <w:rPr>
                <w:noProof/>
                <w:webHidden/>
              </w:rPr>
            </w:r>
            <w:r>
              <w:rPr>
                <w:noProof/>
                <w:webHidden/>
              </w:rPr>
              <w:fldChar w:fldCharType="separate"/>
            </w:r>
            <w:r>
              <w:rPr>
                <w:noProof/>
                <w:webHidden/>
              </w:rPr>
              <w:t>177</w:t>
            </w:r>
            <w:r>
              <w:rPr>
                <w:noProof/>
                <w:webHidden/>
              </w:rPr>
              <w:fldChar w:fldCharType="end"/>
            </w:r>
          </w:hyperlink>
        </w:p>
        <w:p w14:paraId="7D4303EE" w14:textId="7A84D439" w:rsidR="00823520" w:rsidRDefault="00823520">
          <w:pPr>
            <w:pStyle w:val="TOC2"/>
            <w:tabs>
              <w:tab w:val="left" w:pos="880"/>
              <w:tab w:val="right" w:leader="dot" w:pos="9350"/>
            </w:tabs>
            <w:rPr>
              <w:rFonts w:cstheme="minorBidi"/>
              <w:noProof/>
            </w:rPr>
          </w:pPr>
          <w:hyperlink w:anchor="_Toc525142107" w:history="1">
            <w:r w:rsidRPr="00C91588">
              <w:rPr>
                <w:rStyle w:val="Hyperlink"/>
                <w:noProof/>
              </w:rPr>
              <w:t>9.2</w:t>
            </w:r>
            <w:r>
              <w:rPr>
                <w:rFonts w:cstheme="minorBidi"/>
                <w:noProof/>
              </w:rPr>
              <w:tab/>
            </w:r>
            <w:r w:rsidRPr="00C91588">
              <w:rPr>
                <w:rStyle w:val="Hyperlink"/>
                <w:noProof/>
              </w:rPr>
              <w:t>Portable API</w:t>
            </w:r>
            <w:r>
              <w:rPr>
                <w:noProof/>
                <w:webHidden/>
              </w:rPr>
              <w:tab/>
            </w:r>
            <w:r>
              <w:rPr>
                <w:noProof/>
                <w:webHidden/>
              </w:rPr>
              <w:fldChar w:fldCharType="begin"/>
            </w:r>
            <w:r>
              <w:rPr>
                <w:noProof/>
                <w:webHidden/>
              </w:rPr>
              <w:instrText xml:space="preserve"> PAGEREF _Toc525142107 \h </w:instrText>
            </w:r>
            <w:r>
              <w:rPr>
                <w:noProof/>
                <w:webHidden/>
              </w:rPr>
            </w:r>
            <w:r>
              <w:rPr>
                <w:noProof/>
                <w:webHidden/>
              </w:rPr>
              <w:fldChar w:fldCharType="separate"/>
            </w:r>
            <w:r>
              <w:rPr>
                <w:noProof/>
                <w:webHidden/>
              </w:rPr>
              <w:t>178</w:t>
            </w:r>
            <w:r>
              <w:rPr>
                <w:noProof/>
                <w:webHidden/>
              </w:rPr>
              <w:fldChar w:fldCharType="end"/>
            </w:r>
          </w:hyperlink>
        </w:p>
        <w:p w14:paraId="0EFABDB2" w14:textId="7749FCFF" w:rsidR="00823520" w:rsidRDefault="00823520">
          <w:pPr>
            <w:pStyle w:val="TOC3"/>
            <w:tabs>
              <w:tab w:val="left" w:pos="1320"/>
              <w:tab w:val="right" w:leader="dot" w:pos="9350"/>
            </w:tabs>
            <w:rPr>
              <w:rFonts w:cstheme="minorBidi"/>
              <w:noProof/>
            </w:rPr>
          </w:pPr>
          <w:hyperlink w:anchor="_Toc525142108" w:history="1">
            <w:r w:rsidRPr="00C91588">
              <w:rPr>
                <w:rStyle w:val="Hyperlink"/>
                <w:noProof/>
              </w:rPr>
              <w:t>9.2.1</w:t>
            </w:r>
            <w:r>
              <w:rPr>
                <w:rFonts w:cstheme="minorBidi"/>
                <w:noProof/>
              </w:rPr>
              <w:tab/>
            </w:r>
            <w:r w:rsidRPr="00C91588">
              <w:rPr>
                <w:rStyle w:val="Hyperlink"/>
                <w:noProof/>
              </w:rPr>
              <w:t>Portable API Structures and Enumerations</w:t>
            </w:r>
            <w:r>
              <w:rPr>
                <w:noProof/>
                <w:webHidden/>
              </w:rPr>
              <w:tab/>
            </w:r>
            <w:r>
              <w:rPr>
                <w:noProof/>
                <w:webHidden/>
              </w:rPr>
              <w:fldChar w:fldCharType="begin"/>
            </w:r>
            <w:r>
              <w:rPr>
                <w:noProof/>
                <w:webHidden/>
              </w:rPr>
              <w:instrText xml:space="preserve"> PAGEREF _Toc525142108 \h </w:instrText>
            </w:r>
            <w:r>
              <w:rPr>
                <w:noProof/>
                <w:webHidden/>
              </w:rPr>
            </w:r>
            <w:r>
              <w:rPr>
                <w:noProof/>
                <w:webHidden/>
              </w:rPr>
              <w:fldChar w:fldCharType="separate"/>
            </w:r>
            <w:r>
              <w:rPr>
                <w:noProof/>
                <w:webHidden/>
              </w:rPr>
              <w:t>179</w:t>
            </w:r>
            <w:r>
              <w:rPr>
                <w:noProof/>
                <w:webHidden/>
              </w:rPr>
              <w:fldChar w:fldCharType="end"/>
            </w:r>
          </w:hyperlink>
        </w:p>
        <w:p w14:paraId="444C0F6F" w14:textId="21B594CB" w:rsidR="00823520" w:rsidRDefault="00823520">
          <w:pPr>
            <w:pStyle w:val="TOC3"/>
            <w:tabs>
              <w:tab w:val="left" w:pos="1320"/>
              <w:tab w:val="right" w:leader="dot" w:pos="9350"/>
            </w:tabs>
            <w:rPr>
              <w:rFonts w:cstheme="minorBidi"/>
              <w:noProof/>
            </w:rPr>
          </w:pPr>
          <w:hyperlink w:anchor="_Toc525142109" w:history="1">
            <w:r w:rsidRPr="00C91588">
              <w:rPr>
                <w:rStyle w:val="Hyperlink"/>
                <w:noProof/>
              </w:rPr>
              <w:t>9.2.2</w:t>
            </w:r>
            <w:r>
              <w:rPr>
                <w:rFonts w:cstheme="minorBidi"/>
                <w:noProof/>
              </w:rPr>
              <w:tab/>
            </w:r>
            <w:r w:rsidRPr="00C91588">
              <w:rPr>
                <w:rStyle w:val="Hyperlink"/>
                <w:noProof/>
              </w:rPr>
              <w:t>DMF_Portable_EventCreate</w:t>
            </w:r>
            <w:r>
              <w:rPr>
                <w:noProof/>
                <w:webHidden/>
              </w:rPr>
              <w:tab/>
            </w:r>
            <w:r>
              <w:rPr>
                <w:noProof/>
                <w:webHidden/>
              </w:rPr>
              <w:fldChar w:fldCharType="begin"/>
            </w:r>
            <w:r>
              <w:rPr>
                <w:noProof/>
                <w:webHidden/>
              </w:rPr>
              <w:instrText xml:space="preserve"> PAGEREF _Toc525142109 \h </w:instrText>
            </w:r>
            <w:r>
              <w:rPr>
                <w:noProof/>
                <w:webHidden/>
              </w:rPr>
            </w:r>
            <w:r>
              <w:rPr>
                <w:noProof/>
                <w:webHidden/>
              </w:rPr>
              <w:fldChar w:fldCharType="separate"/>
            </w:r>
            <w:r>
              <w:rPr>
                <w:noProof/>
                <w:webHidden/>
              </w:rPr>
              <w:t>180</w:t>
            </w:r>
            <w:r>
              <w:rPr>
                <w:noProof/>
                <w:webHidden/>
              </w:rPr>
              <w:fldChar w:fldCharType="end"/>
            </w:r>
          </w:hyperlink>
        </w:p>
        <w:p w14:paraId="34F8F0E3" w14:textId="7BFE7273" w:rsidR="00823520" w:rsidRDefault="00823520">
          <w:pPr>
            <w:pStyle w:val="TOC3"/>
            <w:tabs>
              <w:tab w:val="left" w:pos="1320"/>
              <w:tab w:val="right" w:leader="dot" w:pos="9350"/>
            </w:tabs>
            <w:rPr>
              <w:rFonts w:cstheme="minorBidi"/>
              <w:noProof/>
            </w:rPr>
          </w:pPr>
          <w:hyperlink w:anchor="_Toc525142110" w:history="1">
            <w:r w:rsidRPr="00C91588">
              <w:rPr>
                <w:rStyle w:val="Hyperlink"/>
                <w:noProof/>
              </w:rPr>
              <w:t>9.2.3</w:t>
            </w:r>
            <w:r>
              <w:rPr>
                <w:rFonts w:cstheme="minorBidi"/>
                <w:noProof/>
              </w:rPr>
              <w:tab/>
            </w:r>
            <w:r w:rsidRPr="00C91588">
              <w:rPr>
                <w:rStyle w:val="Hyperlink"/>
                <w:noProof/>
              </w:rPr>
              <w:t>DMF_Portable_EventSet</w:t>
            </w:r>
            <w:r>
              <w:rPr>
                <w:noProof/>
                <w:webHidden/>
              </w:rPr>
              <w:tab/>
            </w:r>
            <w:r>
              <w:rPr>
                <w:noProof/>
                <w:webHidden/>
              </w:rPr>
              <w:fldChar w:fldCharType="begin"/>
            </w:r>
            <w:r>
              <w:rPr>
                <w:noProof/>
                <w:webHidden/>
              </w:rPr>
              <w:instrText xml:space="preserve"> PAGEREF _Toc525142110 \h </w:instrText>
            </w:r>
            <w:r>
              <w:rPr>
                <w:noProof/>
                <w:webHidden/>
              </w:rPr>
            </w:r>
            <w:r>
              <w:rPr>
                <w:noProof/>
                <w:webHidden/>
              </w:rPr>
              <w:fldChar w:fldCharType="separate"/>
            </w:r>
            <w:r>
              <w:rPr>
                <w:noProof/>
                <w:webHidden/>
              </w:rPr>
              <w:t>181</w:t>
            </w:r>
            <w:r>
              <w:rPr>
                <w:noProof/>
                <w:webHidden/>
              </w:rPr>
              <w:fldChar w:fldCharType="end"/>
            </w:r>
          </w:hyperlink>
        </w:p>
        <w:p w14:paraId="4D3E0CF4" w14:textId="4507E992" w:rsidR="00823520" w:rsidRDefault="00823520">
          <w:pPr>
            <w:pStyle w:val="TOC3"/>
            <w:tabs>
              <w:tab w:val="left" w:pos="1320"/>
              <w:tab w:val="right" w:leader="dot" w:pos="9350"/>
            </w:tabs>
            <w:rPr>
              <w:rFonts w:cstheme="minorBidi"/>
              <w:noProof/>
            </w:rPr>
          </w:pPr>
          <w:hyperlink w:anchor="_Toc525142111" w:history="1">
            <w:r w:rsidRPr="00C91588">
              <w:rPr>
                <w:rStyle w:val="Hyperlink"/>
                <w:noProof/>
              </w:rPr>
              <w:t>9.2.4</w:t>
            </w:r>
            <w:r>
              <w:rPr>
                <w:rFonts w:cstheme="minorBidi"/>
                <w:noProof/>
              </w:rPr>
              <w:tab/>
            </w:r>
            <w:r w:rsidRPr="00C91588">
              <w:rPr>
                <w:rStyle w:val="Hyperlink"/>
                <w:noProof/>
              </w:rPr>
              <w:t>DMF_Portable_EventReset</w:t>
            </w:r>
            <w:r>
              <w:rPr>
                <w:noProof/>
                <w:webHidden/>
              </w:rPr>
              <w:tab/>
            </w:r>
            <w:r>
              <w:rPr>
                <w:noProof/>
                <w:webHidden/>
              </w:rPr>
              <w:fldChar w:fldCharType="begin"/>
            </w:r>
            <w:r>
              <w:rPr>
                <w:noProof/>
                <w:webHidden/>
              </w:rPr>
              <w:instrText xml:space="preserve"> PAGEREF _Toc525142111 \h </w:instrText>
            </w:r>
            <w:r>
              <w:rPr>
                <w:noProof/>
                <w:webHidden/>
              </w:rPr>
            </w:r>
            <w:r>
              <w:rPr>
                <w:noProof/>
                <w:webHidden/>
              </w:rPr>
              <w:fldChar w:fldCharType="separate"/>
            </w:r>
            <w:r>
              <w:rPr>
                <w:noProof/>
                <w:webHidden/>
              </w:rPr>
              <w:t>182</w:t>
            </w:r>
            <w:r>
              <w:rPr>
                <w:noProof/>
                <w:webHidden/>
              </w:rPr>
              <w:fldChar w:fldCharType="end"/>
            </w:r>
          </w:hyperlink>
        </w:p>
        <w:p w14:paraId="6083DA55" w14:textId="1189E30E" w:rsidR="00823520" w:rsidRDefault="00823520">
          <w:pPr>
            <w:pStyle w:val="TOC3"/>
            <w:tabs>
              <w:tab w:val="left" w:pos="1320"/>
              <w:tab w:val="right" w:leader="dot" w:pos="9350"/>
            </w:tabs>
            <w:rPr>
              <w:rFonts w:cstheme="minorBidi"/>
              <w:noProof/>
            </w:rPr>
          </w:pPr>
          <w:hyperlink w:anchor="_Toc525142112" w:history="1">
            <w:r w:rsidRPr="00C91588">
              <w:rPr>
                <w:rStyle w:val="Hyperlink"/>
                <w:noProof/>
              </w:rPr>
              <w:t>9.2.5</w:t>
            </w:r>
            <w:r>
              <w:rPr>
                <w:rFonts w:cstheme="minorBidi"/>
                <w:noProof/>
              </w:rPr>
              <w:tab/>
            </w:r>
            <w:r w:rsidRPr="00C91588">
              <w:rPr>
                <w:rStyle w:val="Hyperlink"/>
                <w:noProof/>
              </w:rPr>
              <w:t>DMF_Portable_EventWaitForSingle</w:t>
            </w:r>
            <w:r>
              <w:rPr>
                <w:noProof/>
                <w:webHidden/>
              </w:rPr>
              <w:tab/>
            </w:r>
            <w:r>
              <w:rPr>
                <w:noProof/>
                <w:webHidden/>
              </w:rPr>
              <w:fldChar w:fldCharType="begin"/>
            </w:r>
            <w:r>
              <w:rPr>
                <w:noProof/>
                <w:webHidden/>
              </w:rPr>
              <w:instrText xml:space="preserve"> PAGEREF _Toc525142112 \h </w:instrText>
            </w:r>
            <w:r>
              <w:rPr>
                <w:noProof/>
                <w:webHidden/>
              </w:rPr>
            </w:r>
            <w:r>
              <w:rPr>
                <w:noProof/>
                <w:webHidden/>
              </w:rPr>
              <w:fldChar w:fldCharType="separate"/>
            </w:r>
            <w:r>
              <w:rPr>
                <w:noProof/>
                <w:webHidden/>
              </w:rPr>
              <w:t>183</w:t>
            </w:r>
            <w:r>
              <w:rPr>
                <w:noProof/>
                <w:webHidden/>
              </w:rPr>
              <w:fldChar w:fldCharType="end"/>
            </w:r>
          </w:hyperlink>
        </w:p>
        <w:p w14:paraId="3D5BEC16" w14:textId="2637D9DF" w:rsidR="00823520" w:rsidRDefault="00823520">
          <w:pPr>
            <w:pStyle w:val="TOC3"/>
            <w:tabs>
              <w:tab w:val="left" w:pos="1320"/>
              <w:tab w:val="right" w:leader="dot" w:pos="9350"/>
            </w:tabs>
            <w:rPr>
              <w:rFonts w:cstheme="minorBidi"/>
              <w:noProof/>
            </w:rPr>
          </w:pPr>
          <w:hyperlink w:anchor="_Toc525142113" w:history="1">
            <w:r w:rsidRPr="00C91588">
              <w:rPr>
                <w:rStyle w:val="Hyperlink"/>
                <w:noProof/>
              </w:rPr>
              <w:t>9.2.6</w:t>
            </w:r>
            <w:r>
              <w:rPr>
                <w:rFonts w:cstheme="minorBidi"/>
                <w:noProof/>
              </w:rPr>
              <w:tab/>
            </w:r>
            <w:r w:rsidRPr="00C91588">
              <w:rPr>
                <w:rStyle w:val="Hyperlink"/>
                <w:noProof/>
              </w:rPr>
              <w:t>DMF_Portable_EventClose</w:t>
            </w:r>
            <w:r>
              <w:rPr>
                <w:noProof/>
                <w:webHidden/>
              </w:rPr>
              <w:tab/>
            </w:r>
            <w:r>
              <w:rPr>
                <w:noProof/>
                <w:webHidden/>
              </w:rPr>
              <w:fldChar w:fldCharType="begin"/>
            </w:r>
            <w:r>
              <w:rPr>
                <w:noProof/>
                <w:webHidden/>
              </w:rPr>
              <w:instrText xml:space="preserve"> PAGEREF _Toc525142113 \h </w:instrText>
            </w:r>
            <w:r>
              <w:rPr>
                <w:noProof/>
                <w:webHidden/>
              </w:rPr>
            </w:r>
            <w:r>
              <w:rPr>
                <w:noProof/>
                <w:webHidden/>
              </w:rPr>
              <w:fldChar w:fldCharType="separate"/>
            </w:r>
            <w:r>
              <w:rPr>
                <w:noProof/>
                <w:webHidden/>
              </w:rPr>
              <w:t>184</w:t>
            </w:r>
            <w:r>
              <w:rPr>
                <w:noProof/>
                <w:webHidden/>
              </w:rPr>
              <w:fldChar w:fldCharType="end"/>
            </w:r>
          </w:hyperlink>
        </w:p>
        <w:p w14:paraId="0A7CCF7A" w14:textId="41BA1AB3" w:rsidR="00823520" w:rsidRDefault="00823520">
          <w:pPr>
            <w:pStyle w:val="TOC3"/>
            <w:tabs>
              <w:tab w:val="left" w:pos="1320"/>
              <w:tab w:val="right" w:leader="dot" w:pos="9350"/>
            </w:tabs>
            <w:rPr>
              <w:rFonts w:cstheme="minorBidi"/>
              <w:noProof/>
            </w:rPr>
          </w:pPr>
          <w:hyperlink w:anchor="_Toc525142114" w:history="1">
            <w:r w:rsidRPr="00C91588">
              <w:rPr>
                <w:rStyle w:val="Hyperlink"/>
                <w:noProof/>
              </w:rPr>
              <w:t>9.2.7</w:t>
            </w:r>
            <w:r>
              <w:rPr>
                <w:rFonts w:cstheme="minorBidi"/>
                <w:noProof/>
              </w:rPr>
              <w:tab/>
            </w:r>
            <w:r w:rsidRPr="00C91588">
              <w:rPr>
                <w:rStyle w:val="Hyperlink"/>
                <w:noProof/>
              </w:rPr>
              <w:t>DMF_Portable_LookasideListCreate</w:t>
            </w:r>
            <w:r>
              <w:rPr>
                <w:noProof/>
                <w:webHidden/>
              </w:rPr>
              <w:tab/>
            </w:r>
            <w:r>
              <w:rPr>
                <w:noProof/>
                <w:webHidden/>
              </w:rPr>
              <w:fldChar w:fldCharType="begin"/>
            </w:r>
            <w:r>
              <w:rPr>
                <w:noProof/>
                <w:webHidden/>
              </w:rPr>
              <w:instrText xml:space="preserve"> PAGEREF _Toc525142114 \h </w:instrText>
            </w:r>
            <w:r>
              <w:rPr>
                <w:noProof/>
                <w:webHidden/>
              </w:rPr>
            </w:r>
            <w:r>
              <w:rPr>
                <w:noProof/>
                <w:webHidden/>
              </w:rPr>
              <w:fldChar w:fldCharType="separate"/>
            </w:r>
            <w:r>
              <w:rPr>
                <w:noProof/>
                <w:webHidden/>
              </w:rPr>
              <w:t>185</w:t>
            </w:r>
            <w:r>
              <w:rPr>
                <w:noProof/>
                <w:webHidden/>
              </w:rPr>
              <w:fldChar w:fldCharType="end"/>
            </w:r>
          </w:hyperlink>
        </w:p>
        <w:p w14:paraId="713039BC" w14:textId="744B497F" w:rsidR="00823520" w:rsidRDefault="00823520">
          <w:pPr>
            <w:pStyle w:val="TOC3"/>
            <w:tabs>
              <w:tab w:val="left" w:pos="1320"/>
              <w:tab w:val="right" w:leader="dot" w:pos="9350"/>
            </w:tabs>
            <w:rPr>
              <w:rFonts w:cstheme="minorBidi"/>
              <w:noProof/>
            </w:rPr>
          </w:pPr>
          <w:hyperlink w:anchor="_Toc525142115" w:history="1">
            <w:r w:rsidRPr="00C91588">
              <w:rPr>
                <w:rStyle w:val="Hyperlink"/>
                <w:noProof/>
              </w:rPr>
              <w:t>9.2.8</w:t>
            </w:r>
            <w:r>
              <w:rPr>
                <w:rFonts w:cstheme="minorBidi"/>
                <w:noProof/>
              </w:rPr>
              <w:tab/>
            </w:r>
            <w:r w:rsidRPr="00C91588">
              <w:rPr>
                <w:rStyle w:val="Hyperlink"/>
                <w:noProof/>
              </w:rPr>
              <w:t>DMF_Portable_LookasideListCreateMemory</w:t>
            </w:r>
            <w:r>
              <w:rPr>
                <w:noProof/>
                <w:webHidden/>
              </w:rPr>
              <w:tab/>
            </w:r>
            <w:r>
              <w:rPr>
                <w:noProof/>
                <w:webHidden/>
              </w:rPr>
              <w:fldChar w:fldCharType="begin"/>
            </w:r>
            <w:r>
              <w:rPr>
                <w:noProof/>
                <w:webHidden/>
              </w:rPr>
              <w:instrText xml:space="preserve"> PAGEREF _Toc525142115 \h </w:instrText>
            </w:r>
            <w:r>
              <w:rPr>
                <w:noProof/>
                <w:webHidden/>
              </w:rPr>
            </w:r>
            <w:r>
              <w:rPr>
                <w:noProof/>
                <w:webHidden/>
              </w:rPr>
              <w:fldChar w:fldCharType="separate"/>
            </w:r>
            <w:r>
              <w:rPr>
                <w:noProof/>
                <w:webHidden/>
              </w:rPr>
              <w:t>186</w:t>
            </w:r>
            <w:r>
              <w:rPr>
                <w:noProof/>
                <w:webHidden/>
              </w:rPr>
              <w:fldChar w:fldCharType="end"/>
            </w:r>
          </w:hyperlink>
        </w:p>
        <w:p w14:paraId="6223C6E6" w14:textId="3C218113" w:rsidR="00823520" w:rsidRDefault="00823520">
          <w:pPr>
            <w:pStyle w:val="TOC2"/>
            <w:tabs>
              <w:tab w:val="left" w:pos="880"/>
              <w:tab w:val="right" w:leader="dot" w:pos="9350"/>
            </w:tabs>
            <w:rPr>
              <w:rFonts w:cstheme="minorBidi"/>
              <w:noProof/>
            </w:rPr>
          </w:pPr>
          <w:hyperlink w:anchor="_Toc525142116" w:history="1">
            <w:r w:rsidRPr="00C91588">
              <w:rPr>
                <w:rStyle w:val="Hyperlink"/>
                <w:noProof/>
              </w:rPr>
              <w:t>9.3</w:t>
            </w:r>
            <w:r>
              <w:rPr>
                <w:rFonts w:cstheme="minorBidi"/>
                <w:noProof/>
              </w:rPr>
              <w:tab/>
            </w:r>
            <w:r w:rsidRPr="00C91588">
              <w:rPr>
                <w:rStyle w:val="Hyperlink"/>
                <w:noProof/>
              </w:rPr>
              <w:t>Utility API</w:t>
            </w:r>
            <w:r>
              <w:rPr>
                <w:noProof/>
                <w:webHidden/>
              </w:rPr>
              <w:tab/>
            </w:r>
            <w:r>
              <w:rPr>
                <w:noProof/>
                <w:webHidden/>
              </w:rPr>
              <w:fldChar w:fldCharType="begin"/>
            </w:r>
            <w:r>
              <w:rPr>
                <w:noProof/>
                <w:webHidden/>
              </w:rPr>
              <w:instrText xml:space="preserve"> PAGEREF _Toc525142116 \h </w:instrText>
            </w:r>
            <w:r>
              <w:rPr>
                <w:noProof/>
                <w:webHidden/>
              </w:rPr>
            </w:r>
            <w:r>
              <w:rPr>
                <w:noProof/>
                <w:webHidden/>
              </w:rPr>
              <w:fldChar w:fldCharType="separate"/>
            </w:r>
            <w:r>
              <w:rPr>
                <w:noProof/>
                <w:webHidden/>
              </w:rPr>
              <w:t>187</w:t>
            </w:r>
            <w:r>
              <w:rPr>
                <w:noProof/>
                <w:webHidden/>
              </w:rPr>
              <w:fldChar w:fldCharType="end"/>
            </w:r>
          </w:hyperlink>
        </w:p>
        <w:p w14:paraId="11924B16" w14:textId="5C33B0DC" w:rsidR="00823520" w:rsidRDefault="00823520">
          <w:pPr>
            <w:pStyle w:val="TOC3"/>
            <w:tabs>
              <w:tab w:val="left" w:pos="1320"/>
              <w:tab w:val="right" w:leader="dot" w:pos="9350"/>
            </w:tabs>
            <w:rPr>
              <w:rFonts w:cstheme="minorBidi"/>
              <w:noProof/>
            </w:rPr>
          </w:pPr>
          <w:hyperlink w:anchor="_Toc525142117" w:history="1">
            <w:r w:rsidRPr="00C91588">
              <w:rPr>
                <w:rStyle w:val="Hyperlink"/>
                <w:noProof/>
              </w:rPr>
              <w:t>9.3.1</w:t>
            </w:r>
            <w:r>
              <w:rPr>
                <w:rFonts w:cstheme="minorBidi"/>
                <w:noProof/>
              </w:rPr>
              <w:tab/>
            </w:r>
            <w:r w:rsidRPr="00C91588">
              <w:rPr>
                <w:rStyle w:val="Hyperlink"/>
                <w:noProof/>
              </w:rPr>
              <w:t>DMF_Utility_AclPropagateInDeviceStack</w:t>
            </w:r>
            <w:r>
              <w:rPr>
                <w:noProof/>
                <w:webHidden/>
              </w:rPr>
              <w:tab/>
            </w:r>
            <w:r>
              <w:rPr>
                <w:noProof/>
                <w:webHidden/>
              </w:rPr>
              <w:fldChar w:fldCharType="begin"/>
            </w:r>
            <w:r>
              <w:rPr>
                <w:noProof/>
                <w:webHidden/>
              </w:rPr>
              <w:instrText xml:space="preserve"> PAGEREF _Toc525142117 \h </w:instrText>
            </w:r>
            <w:r>
              <w:rPr>
                <w:noProof/>
                <w:webHidden/>
              </w:rPr>
            </w:r>
            <w:r>
              <w:rPr>
                <w:noProof/>
                <w:webHidden/>
              </w:rPr>
              <w:fldChar w:fldCharType="separate"/>
            </w:r>
            <w:r>
              <w:rPr>
                <w:noProof/>
                <w:webHidden/>
              </w:rPr>
              <w:t>188</w:t>
            </w:r>
            <w:r>
              <w:rPr>
                <w:noProof/>
                <w:webHidden/>
              </w:rPr>
              <w:fldChar w:fldCharType="end"/>
            </w:r>
          </w:hyperlink>
        </w:p>
        <w:p w14:paraId="34574330" w14:textId="2C240DCF" w:rsidR="00823520" w:rsidRDefault="00823520">
          <w:pPr>
            <w:pStyle w:val="TOC3"/>
            <w:tabs>
              <w:tab w:val="left" w:pos="1320"/>
              <w:tab w:val="right" w:leader="dot" w:pos="9350"/>
            </w:tabs>
            <w:rPr>
              <w:rFonts w:cstheme="minorBidi"/>
              <w:noProof/>
            </w:rPr>
          </w:pPr>
          <w:hyperlink w:anchor="_Toc525142118" w:history="1">
            <w:r w:rsidRPr="00C91588">
              <w:rPr>
                <w:rStyle w:val="Hyperlink"/>
                <w:noProof/>
              </w:rPr>
              <w:t>9.3.2</w:t>
            </w:r>
            <w:r>
              <w:rPr>
                <w:rFonts w:cstheme="minorBidi"/>
                <w:noProof/>
              </w:rPr>
              <w:tab/>
            </w:r>
            <w:r w:rsidRPr="00C91588">
              <w:rPr>
                <w:rStyle w:val="Hyperlink"/>
                <w:noProof/>
              </w:rPr>
              <w:t>DMF_Utility_ActivityIdFromDevice</w:t>
            </w:r>
            <w:r>
              <w:rPr>
                <w:noProof/>
                <w:webHidden/>
              </w:rPr>
              <w:tab/>
            </w:r>
            <w:r>
              <w:rPr>
                <w:noProof/>
                <w:webHidden/>
              </w:rPr>
              <w:fldChar w:fldCharType="begin"/>
            </w:r>
            <w:r>
              <w:rPr>
                <w:noProof/>
                <w:webHidden/>
              </w:rPr>
              <w:instrText xml:space="preserve"> PAGEREF _Toc525142118 \h </w:instrText>
            </w:r>
            <w:r>
              <w:rPr>
                <w:noProof/>
                <w:webHidden/>
              </w:rPr>
            </w:r>
            <w:r>
              <w:rPr>
                <w:noProof/>
                <w:webHidden/>
              </w:rPr>
              <w:fldChar w:fldCharType="separate"/>
            </w:r>
            <w:r>
              <w:rPr>
                <w:noProof/>
                <w:webHidden/>
              </w:rPr>
              <w:t>189</w:t>
            </w:r>
            <w:r>
              <w:rPr>
                <w:noProof/>
                <w:webHidden/>
              </w:rPr>
              <w:fldChar w:fldCharType="end"/>
            </w:r>
          </w:hyperlink>
        </w:p>
        <w:p w14:paraId="12B96B1F" w14:textId="59108423" w:rsidR="00823520" w:rsidRDefault="00823520">
          <w:pPr>
            <w:pStyle w:val="TOC3"/>
            <w:tabs>
              <w:tab w:val="left" w:pos="1320"/>
              <w:tab w:val="right" w:leader="dot" w:pos="9350"/>
            </w:tabs>
            <w:rPr>
              <w:rFonts w:cstheme="minorBidi"/>
              <w:noProof/>
            </w:rPr>
          </w:pPr>
          <w:hyperlink w:anchor="_Toc525142119" w:history="1">
            <w:r w:rsidRPr="00C91588">
              <w:rPr>
                <w:rStyle w:val="Hyperlink"/>
                <w:noProof/>
              </w:rPr>
              <w:t>9.3.3</w:t>
            </w:r>
            <w:r>
              <w:rPr>
                <w:rFonts w:cstheme="minorBidi"/>
                <w:noProof/>
              </w:rPr>
              <w:tab/>
            </w:r>
            <w:r w:rsidRPr="00C91588">
              <w:rPr>
                <w:rStyle w:val="Hyperlink"/>
                <w:noProof/>
              </w:rPr>
              <w:t>DMF_Utility_ActivityIdFromRequest</w:t>
            </w:r>
            <w:r>
              <w:rPr>
                <w:noProof/>
                <w:webHidden/>
              </w:rPr>
              <w:tab/>
            </w:r>
            <w:r>
              <w:rPr>
                <w:noProof/>
                <w:webHidden/>
              </w:rPr>
              <w:fldChar w:fldCharType="begin"/>
            </w:r>
            <w:r>
              <w:rPr>
                <w:noProof/>
                <w:webHidden/>
              </w:rPr>
              <w:instrText xml:space="preserve"> PAGEREF _Toc525142119 \h </w:instrText>
            </w:r>
            <w:r>
              <w:rPr>
                <w:noProof/>
                <w:webHidden/>
              </w:rPr>
            </w:r>
            <w:r>
              <w:rPr>
                <w:noProof/>
                <w:webHidden/>
              </w:rPr>
              <w:fldChar w:fldCharType="separate"/>
            </w:r>
            <w:r>
              <w:rPr>
                <w:noProof/>
                <w:webHidden/>
              </w:rPr>
              <w:t>190</w:t>
            </w:r>
            <w:r>
              <w:rPr>
                <w:noProof/>
                <w:webHidden/>
              </w:rPr>
              <w:fldChar w:fldCharType="end"/>
            </w:r>
          </w:hyperlink>
        </w:p>
        <w:p w14:paraId="6E4F4034" w14:textId="5FF3228A" w:rsidR="00823520" w:rsidRDefault="00823520">
          <w:pPr>
            <w:pStyle w:val="TOC3"/>
            <w:tabs>
              <w:tab w:val="left" w:pos="1320"/>
              <w:tab w:val="right" w:leader="dot" w:pos="9350"/>
            </w:tabs>
            <w:rPr>
              <w:rFonts w:cstheme="minorBidi"/>
              <w:noProof/>
            </w:rPr>
          </w:pPr>
          <w:hyperlink w:anchor="_Toc525142120" w:history="1">
            <w:r w:rsidRPr="00C91588">
              <w:rPr>
                <w:rStyle w:val="Hyperlink"/>
                <w:noProof/>
              </w:rPr>
              <w:t>9.3.4</w:t>
            </w:r>
            <w:r>
              <w:rPr>
                <w:rFonts w:cstheme="minorBidi"/>
                <w:noProof/>
              </w:rPr>
              <w:tab/>
            </w:r>
            <w:r w:rsidRPr="00C91588">
              <w:rPr>
                <w:rStyle w:val="Hyperlink"/>
                <w:noProof/>
              </w:rPr>
              <w:t>DMF_Utility_DelayMilliseconds</w:t>
            </w:r>
            <w:r>
              <w:rPr>
                <w:noProof/>
                <w:webHidden/>
              </w:rPr>
              <w:tab/>
            </w:r>
            <w:r>
              <w:rPr>
                <w:noProof/>
                <w:webHidden/>
              </w:rPr>
              <w:fldChar w:fldCharType="begin"/>
            </w:r>
            <w:r>
              <w:rPr>
                <w:noProof/>
                <w:webHidden/>
              </w:rPr>
              <w:instrText xml:space="preserve"> PAGEREF _Toc525142120 \h </w:instrText>
            </w:r>
            <w:r>
              <w:rPr>
                <w:noProof/>
                <w:webHidden/>
              </w:rPr>
            </w:r>
            <w:r>
              <w:rPr>
                <w:noProof/>
                <w:webHidden/>
              </w:rPr>
              <w:fldChar w:fldCharType="separate"/>
            </w:r>
            <w:r>
              <w:rPr>
                <w:noProof/>
                <w:webHidden/>
              </w:rPr>
              <w:t>191</w:t>
            </w:r>
            <w:r>
              <w:rPr>
                <w:noProof/>
                <w:webHidden/>
              </w:rPr>
              <w:fldChar w:fldCharType="end"/>
            </w:r>
          </w:hyperlink>
        </w:p>
        <w:p w14:paraId="715EF0B7" w14:textId="3741BAA7" w:rsidR="00823520" w:rsidRDefault="00823520">
          <w:pPr>
            <w:pStyle w:val="TOC3"/>
            <w:tabs>
              <w:tab w:val="left" w:pos="1320"/>
              <w:tab w:val="right" w:leader="dot" w:pos="9350"/>
            </w:tabs>
            <w:rPr>
              <w:rFonts w:cstheme="minorBidi"/>
              <w:noProof/>
            </w:rPr>
          </w:pPr>
          <w:hyperlink w:anchor="_Toc525142121" w:history="1">
            <w:r w:rsidRPr="00C91588">
              <w:rPr>
                <w:rStyle w:val="Hyperlink"/>
                <w:noProof/>
              </w:rPr>
              <w:t>9.3.5</w:t>
            </w:r>
            <w:r>
              <w:rPr>
                <w:rFonts w:cstheme="minorBidi"/>
                <w:noProof/>
              </w:rPr>
              <w:tab/>
            </w:r>
            <w:r w:rsidRPr="00C91588">
              <w:rPr>
                <w:rStyle w:val="Hyperlink"/>
                <w:noProof/>
              </w:rPr>
              <w:t>DMF_Utility_EventLogEntryWriteDriverObject</w:t>
            </w:r>
            <w:r>
              <w:rPr>
                <w:noProof/>
                <w:webHidden/>
              </w:rPr>
              <w:tab/>
            </w:r>
            <w:r>
              <w:rPr>
                <w:noProof/>
                <w:webHidden/>
              </w:rPr>
              <w:fldChar w:fldCharType="begin"/>
            </w:r>
            <w:r>
              <w:rPr>
                <w:noProof/>
                <w:webHidden/>
              </w:rPr>
              <w:instrText xml:space="preserve"> PAGEREF _Toc525142121 \h </w:instrText>
            </w:r>
            <w:r>
              <w:rPr>
                <w:noProof/>
                <w:webHidden/>
              </w:rPr>
            </w:r>
            <w:r>
              <w:rPr>
                <w:noProof/>
                <w:webHidden/>
              </w:rPr>
              <w:fldChar w:fldCharType="separate"/>
            </w:r>
            <w:r>
              <w:rPr>
                <w:noProof/>
                <w:webHidden/>
              </w:rPr>
              <w:t>192</w:t>
            </w:r>
            <w:r>
              <w:rPr>
                <w:noProof/>
                <w:webHidden/>
              </w:rPr>
              <w:fldChar w:fldCharType="end"/>
            </w:r>
          </w:hyperlink>
        </w:p>
        <w:p w14:paraId="624596FD" w14:textId="17236194" w:rsidR="00823520" w:rsidRDefault="00823520">
          <w:pPr>
            <w:pStyle w:val="TOC3"/>
            <w:tabs>
              <w:tab w:val="left" w:pos="1320"/>
              <w:tab w:val="right" w:leader="dot" w:pos="9350"/>
            </w:tabs>
            <w:rPr>
              <w:rFonts w:cstheme="minorBidi"/>
              <w:noProof/>
            </w:rPr>
          </w:pPr>
          <w:hyperlink w:anchor="_Toc525142122" w:history="1">
            <w:r w:rsidRPr="00C91588">
              <w:rPr>
                <w:rStyle w:val="Hyperlink"/>
                <w:noProof/>
              </w:rPr>
              <w:t>9.3.6</w:t>
            </w:r>
            <w:r>
              <w:rPr>
                <w:rFonts w:cstheme="minorBidi"/>
                <w:noProof/>
              </w:rPr>
              <w:tab/>
            </w:r>
            <w:r w:rsidRPr="00C91588">
              <w:rPr>
                <w:rStyle w:val="Hyperlink"/>
                <w:noProof/>
              </w:rPr>
              <w:t>DMF_Utility_EventLogEntryWriteDriver</w:t>
            </w:r>
            <w:r>
              <w:rPr>
                <w:noProof/>
                <w:webHidden/>
              </w:rPr>
              <w:tab/>
            </w:r>
            <w:r>
              <w:rPr>
                <w:noProof/>
                <w:webHidden/>
              </w:rPr>
              <w:fldChar w:fldCharType="begin"/>
            </w:r>
            <w:r>
              <w:rPr>
                <w:noProof/>
                <w:webHidden/>
              </w:rPr>
              <w:instrText xml:space="preserve"> PAGEREF _Toc525142122 \h </w:instrText>
            </w:r>
            <w:r>
              <w:rPr>
                <w:noProof/>
                <w:webHidden/>
              </w:rPr>
            </w:r>
            <w:r>
              <w:rPr>
                <w:noProof/>
                <w:webHidden/>
              </w:rPr>
              <w:fldChar w:fldCharType="separate"/>
            </w:r>
            <w:r>
              <w:rPr>
                <w:noProof/>
                <w:webHidden/>
              </w:rPr>
              <w:t>194</w:t>
            </w:r>
            <w:r>
              <w:rPr>
                <w:noProof/>
                <w:webHidden/>
              </w:rPr>
              <w:fldChar w:fldCharType="end"/>
            </w:r>
          </w:hyperlink>
        </w:p>
        <w:p w14:paraId="22BE4127" w14:textId="599FE995" w:rsidR="00823520" w:rsidRDefault="00823520">
          <w:pPr>
            <w:pStyle w:val="TOC3"/>
            <w:tabs>
              <w:tab w:val="left" w:pos="1320"/>
              <w:tab w:val="right" w:leader="dot" w:pos="9350"/>
            </w:tabs>
            <w:rPr>
              <w:rFonts w:cstheme="minorBidi"/>
              <w:noProof/>
            </w:rPr>
          </w:pPr>
          <w:hyperlink w:anchor="_Toc525142123" w:history="1">
            <w:r w:rsidRPr="00C91588">
              <w:rPr>
                <w:rStyle w:val="Hyperlink"/>
                <w:noProof/>
              </w:rPr>
              <w:t>9.3.7</w:t>
            </w:r>
            <w:r>
              <w:rPr>
                <w:rFonts w:cstheme="minorBidi"/>
                <w:noProof/>
              </w:rPr>
              <w:tab/>
            </w:r>
            <w:r w:rsidRPr="00C91588">
              <w:rPr>
                <w:rStyle w:val="Hyperlink"/>
                <w:noProof/>
              </w:rPr>
              <w:t>DMF_Utility_EventLogEntryWriteDevice</w:t>
            </w:r>
            <w:r>
              <w:rPr>
                <w:noProof/>
                <w:webHidden/>
              </w:rPr>
              <w:tab/>
            </w:r>
            <w:r>
              <w:rPr>
                <w:noProof/>
                <w:webHidden/>
              </w:rPr>
              <w:fldChar w:fldCharType="begin"/>
            </w:r>
            <w:r>
              <w:rPr>
                <w:noProof/>
                <w:webHidden/>
              </w:rPr>
              <w:instrText xml:space="preserve"> PAGEREF _Toc525142123 \h </w:instrText>
            </w:r>
            <w:r>
              <w:rPr>
                <w:noProof/>
                <w:webHidden/>
              </w:rPr>
            </w:r>
            <w:r>
              <w:rPr>
                <w:noProof/>
                <w:webHidden/>
              </w:rPr>
              <w:fldChar w:fldCharType="separate"/>
            </w:r>
            <w:r>
              <w:rPr>
                <w:noProof/>
                <w:webHidden/>
              </w:rPr>
              <w:t>196</w:t>
            </w:r>
            <w:r>
              <w:rPr>
                <w:noProof/>
                <w:webHidden/>
              </w:rPr>
              <w:fldChar w:fldCharType="end"/>
            </w:r>
          </w:hyperlink>
        </w:p>
        <w:p w14:paraId="77D63574" w14:textId="5E5D74D6" w:rsidR="00823520" w:rsidRDefault="00823520">
          <w:pPr>
            <w:pStyle w:val="TOC3"/>
            <w:tabs>
              <w:tab w:val="left" w:pos="1320"/>
              <w:tab w:val="right" w:leader="dot" w:pos="9350"/>
            </w:tabs>
            <w:rPr>
              <w:rFonts w:cstheme="minorBidi"/>
              <w:noProof/>
            </w:rPr>
          </w:pPr>
          <w:hyperlink w:anchor="_Toc525142124" w:history="1">
            <w:r w:rsidRPr="00C91588">
              <w:rPr>
                <w:rStyle w:val="Hyperlink"/>
                <w:noProof/>
              </w:rPr>
              <w:t>9.3.8</w:t>
            </w:r>
            <w:r>
              <w:rPr>
                <w:rFonts w:cstheme="minorBidi"/>
                <w:noProof/>
              </w:rPr>
              <w:tab/>
            </w:r>
            <w:r w:rsidRPr="00C91588">
              <w:rPr>
                <w:rStyle w:val="Hyperlink"/>
                <w:noProof/>
              </w:rPr>
              <w:t>DMF_Utility_EventLogEntryWriteDmfModule</w:t>
            </w:r>
            <w:r>
              <w:rPr>
                <w:noProof/>
                <w:webHidden/>
              </w:rPr>
              <w:tab/>
            </w:r>
            <w:r>
              <w:rPr>
                <w:noProof/>
                <w:webHidden/>
              </w:rPr>
              <w:fldChar w:fldCharType="begin"/>
            </w:r>
            <w:r>
              <w:rPr>
                <w:noProof/>
                <w:webHidden/>
              </w:rPr>
              <w:instrText xml:space="preserve"> PAGEREF _Toc525142124 \h </w:instrText>
            </w:r>
            <w:r>
              <w:rPr>
                <w:noProof/>
                <w:webHidden/>
              </w:rPr>
            </w:r>
            <w:r>
              <w:rPr>
                <w:noProof/>
                <w:webHidden/>
              </w:rPr>
              <w:fldChar w:fldCharType="separate"/>
            </w:r>
            <w:r>
              <w:rPr>
                <w:noProof/>
                <w:webHidden/>
              </w:rPr>
              <w:t>198</w:t>
            </w:r>
            <w:r>
              <w:rPr>
                <w:noProof/>
                <w:webHidden/>
              </w:rPr>
              <w:fldChar w:fldCharType="end"/>
            </w:r>
          </w:hyperlink>
        </w:p>
        <w:p w14:paraId="6FCD9D7F" w14:textId="60CD1701" w:rsidR="00823520" w:rsidRDefault="00823520">
          <w:pPr>
            <w:pStyle w:val="TOC3"/>
            <w:tabs>
              <w:tab w:val="left" w:pos="1320"/>
              <w:tab w:val="right" w:leader="dot" w:pos="9350"/>
            </w:tabs>
            <w:rPr>
              <w:rFonts w:cstheme="minorBidi"/>
              <w:noProof/>
            </w:rPr>
          </w:pPr>
          <w:hyperlink w:anchor="_Toc525142125" w:history="1">
            <w:r w:rsidRPr="00C91588">
              <w:rPr>
                <w:rStyle w:val="Hyperlink"/>
                <w:noProof/>
              </w:rPr>
              <w:t>9.3.9</w:t>
            </w:r>
            <w:r>
              <w:rPr>
                <w:rFonts w:cstheme="minorBidi"/>
                <w:noProof/>
              </w:rPr>
              <w:tab/>
            </w:r>
            <w:r w:rsidRPr="00C91588">
              <w:rPr>
                <w:rStyle w:val="Hyperlink"/>
                <w:noProof/>
              </w:rPr>
              <w:t>DMF_Utility_EventLogEntryWriteUserMode</w:t>
            </w:r>
            <w:r>
              <w:rPr>
                <w:noProof/>
                <w:webHidden/>
              </w:rPr>
              <w:tab/>
            </w:r>
            <w:r>
              <w:rPr>
                <w:noProof/>
                <w:webHidden/>
              </w:rPr>
              <w:fldChar w:fldCharType="begin"/>
            </w:r>
            <w:r>
              <w:rPr>
                <w:noProof/>
                <w:webHidden/>
              </w:rPr>
              <w:instrText xml:space="preserve"> PAGEREF _Toc525142125 \h </w:instrText>
            </w:r>
            <w:r>
              <w:rPr>
                <w:noProof/>
                <w:webHidden/>
              </w:rPr>
            </w:r>
            <w:r>
              <w:rPr>
                <w:noProof/>
                <w:webHidden/>
              </w:rPr>
              <w:fldChar w:fldCharType="separate"/>
            </w:r>
            <w:r>
              <w:rPr>
                <w:noProof/>
                <w:webHidden/>
              </w:rPr>
              <w:t>200</w:t>
            </w:r>
            <w:r>
              <w:rPr>
                <w:noProof/>
                <w:webHidden/>
              </w:rPr>
              <w:fldChar w:fldCharType="end"/>
            </w:r>
          </w:hyperlink>
        </w:p>
        <w:p w14:paraId="3E2002CE" w14:textId="433DDA5E" w:rsidR="00823520" w:rsidRDefault="00823520">
          <w:pPr>
            <w:pStyle w:val="TOC3"/>
            <w:tabs>
              <w:tab w:val="left" w:pos="1320"/>
              <w:tab w:val="right" w:leader="dot" w:pos="9350"/>
            </w:tabs>
            <w:rPr>
              <w:rFonts w:cstheme="minorBidi"/>
              <w:noProof/>
            </w:rPr>
          </w:pPr>
          <w:hyperlink w:anchor="_Toc525142126" w:history="1">
            <w:r w:rsidRPr="00C91588">
              <w:rPr>
                <w:rStyle w:val="Hyperlink"/>
                <w:noProof/>
              </w:rPr>
              <w:t>9.3.10</w:t>
            </w:r>
            <w:r>
              <w:rPr>
                <w:rFonts w:cstheme="minorBidi"/>
                <w:noProof/>
              </w:rPr>
              <w:tab/>
            </w:r>
            <w:r w:rsidRPr="00C91588">
              <w:rPr>
                <w:rStyle w:val="Hyperlink"/>
                <w:noProof/>
              </w:rPr>
              <w:t>DMF_Utility_IsEqualGUID</w:t>
            </w:r>
            <w:r>
              <w:rPr>
                <w:noProof/>
                <w:webHidden/>
              </w:rPr>
              <w:tab/>
            </w:r>
            <w:r>
              <w:rPr>
                <w:noProof/>
                <w:webHidden/>
              </w:rPr>
              <w:fldChar w:fldCharType="begin"/>
            </w:r>
            <w:r>
              <w:rPr>
                <w:noProof/>
                <w:webHidden/>
              </w:rPr>
              <w:instrText xml:space="preserve"> PAGEREF _Toc525142126 \h </w:instrText>
            </w:r>
            <w:r>
              <w:rPr>
                <w:noProof/>
                <w:webHidden/>
              </w:rPr>
            </w:r>
            <w:r>
              <w:rPr>
                <w:noProof/>
                <w:webHidden/>
              </w:rPr>
              <w:fldChar w:fldCharType="separate"/>
            </w:r>
            <w:r>
              <w:rPr>
                <w:noProof/>
                <w:webHidden/>
              </w:rPr>
              <w:t>201</w:t>
            </w:r>
            <w:r>
              <w:rPr>
                <w:noProof/>
                <w:webHidden/>
              </w:rPr>
              <w:fldChar w:fldCharType="end"/>
            </w:r>
          </w:hyperlink>
        </w:p>
        <w:p w14:paraId="6D186170" w14:textId="7C86C90B" w:rsidR="00823520" w:rsidRDefault="00823520">
          <w:pPr>
            <w:pStyle w:val="TOC3"/>
            <w:tabs>
              <w:tab w:val="left" w:pos="1320"/>
              <w:tab w:val="right" w:leader="dot" w:pos="9350"/>
            </w:tabs>
            <w:rPr>
              <w:rFonts w:cstheme="minorBidi"/>
              <w:noProof/>
            </w:rPr>
          </w:pPr>
          <w:hyperlink w:anchor="_Toc525142127" w:history="1">
            <w:r w:rsidRPr="00C91588">
              <w:rPr>
                <w:rStyle w:val="Hyperlink"/>
                <w:noProof/>
              </w:rPr>
              <w:t>9.3.11</w:t>
            </w:r>
            <w:r>
              <w:rPr>
                <w:rFonts w:cstheme="minorBidi"/>
                <w:noProof/>
              </w:rPr>
              <w:tab/>
            </w:r>
            <w:r w:rsidRPr="00C91588">
              <w:rPr>
                <w:rStyle w:val="Hyperlink"/>
                <w:noProof/>
              </w:rPr>
              <w:t>DMF_Utility_UserModeAccessCreate</w:t>
            </w:r>
            <w:r>
              <w:rPr>
                <w:noProof/>
                <w:webHidden/>
              </w:rPr>
              <w:tab/>
            </w:r>
            <w:r>
              <w:rPr>
                <w:noProof/>
                <w:webHidden/>
              </w:rPr>
              <w:fldChar w:fldCharType="begin"/>
            </w:r>
            <w:r>
              <w:rPr>
                <w:noProof/>
                <w:webHidden/>
              </w:rPr>
              <w:instrText xml:space="preserve"> PAGEREF _Toc525142127 \h </w:instrText>
            </w:r>
            <w:r>
              <w:rPr>
                <w:noProof/>
                <w:webHidden/>
              </w:rPr>
            </w:r>
            <w:r>
              <w:rPr>
                <w:noProof/>
                <w:webHidden/>
              </w:rPr>
              <w:fldChar w:fldCharType="separate"/>
            </w:r>
            <w:r>
              <w:rPr>
                <w:noProof/>
                <w:webHidden/>
              </w:rPr>
              <w:t>202</w:t>
            </w:r>
            <w:r>
              <w:rPr>
                <w:noProof/>
                <w:webHidden/>
              </w:rPr>
              <w:fldChar w:fldCharType="end"/>
            </w:r>
          </w:hyperlink>
        </w:p>
        <w:p w14:paraId="5B5F0643" w14:textId="1B24D7AC" w:rsidR="00823520" w:rsidRDefault="00823520">
          <w:pPr>
            <w:pStyle w:val="TOC1"/>
            <w:tabs>
              <w:tab w:val="left" w:pos="660"/>
              <w:tab w:val="right" w:leader="dot" w:pos="9350"/>
            </w:tabs>
            <w:rPr>
              <w:rFonts w:cstheme="minorBidi"/>
              <w:noProof/>
            </w:rPr>
          </w:pPr>
          <w:hyperlink w:anchor="_Toc525142128" w:history="1">
            <w:r w:rsidRPr="00C91588">
              <w:rPr>
                <w:rStyle w:val="Hyperlink"/>
                <w:noProof/>
              </w:rPr>
              <w:t>10</w:t>
            </w:r>
            <w:r>
              <w:rPr>
                <w:rFonts w:cstheme="minorBidi"/>
                <w:noProof/>
              </w:rPr>
              <w:tab/>
            </w:r>
            <w:r w:rsidRPr="00C91588">
              <w:rPr>
                <w:rStyle w:val="Hyperlink"/>
                <w:noProof/>
              </w:rPr>
              <w:t>DMF Coding Conventions</w:t>
            </w:r>
            <w:r>
              <w:rPr>
                <w:noProof/>
                <w:webHidden/>
              </w:rPr>
              <w:tab/>
            </w:r>
            <w:r>
              <w:rPr>
                <w:noProof/>
                <w:webHidden/>
              </w:rPr>
              <w:fldChar w:fldCharType="begin"/>
            </w:r>
            <w:r>
              <w:rPr>
                <w:noProof/>
                <w:webHidden/>
              </w:rPr>
              <w:instrText xml:space="preserve"> PAGEREF _Toc525142128 \h </w:instrText>
            </w:r>
            <w:r>
              <w:rPr>
                <w:noProof/>
                <w:webHidden/>
              </w:rPr>
            </w:r>
            <w:r>
              <w:rPr>
                <w:noProof/>
                <w:webHidden/>
              </w:rPr>
              <w:fldChar w:fldCharType="separate"/>
            </w:r>
            <w:r>
              <w:rPr>
                <w:noProof/>
                <w:webHidden/>
              </w:rPr>
              <w:t>203</w:t>
            </w:r>
            <w:r>
              <w:rPr>
                <w:noProof/>
                <w:webHidden/>
              </w:rPr>
              <w:fldChar w:fldCharType="end"/>
            </w:r>
          </w:hyperlink>
        </w:p>
        <w:p w14:paraId="67802CDA" w14:textId="40653380" w:rsidR="00823520" w:rsidRDefault="00823520">
          <w:pPr>
            <w:pStyle w:val="TOC2"/>
            <w:tabs>
              <w:tab w:val="left" w:pos="880"/>
              <w:tab w:val="right" w:leader="dot" w:pos="9350"/>
            </w:tabs>
            <w:rPr>
              <w:rFonts w:cstheme="minorBidi"/>
              <w:noProof/>
            </w:rPr>
          </w:pPr>
          <w:hyperlink w:anchor="_Toc525142129" w:history="1">
            <w:r w:rsidRPr="00C91588">
              <w:rPr>
                <w:rStyle w:val="Hyperlink"/>
                <w:noProof/>
              </w:rPr>
              <w:t>10.1</w:t>
            </w:r>
            <w:r>
              <w:rPr>
                <w:rFonts w:cstheme="minorBidi"/>
                <w:noProof/>
              </w:rPr>
              <w:tab/>
            </w:r>
            <w:r w:rsidRPr="00C91588">
              <w:rPr>
                <w:rStyle w:val="Hyperlink"/>
                <w:noProof/>
              </w:rPr>
              <w:t>Conventions</w:t>
            </w:r>
            <w:r>
              <w:rPr>
                <w:noProof/>
                <w:webHidden/>
              </w:rPr>
              <w:tab/>
            </w:r>
            <w:r>
              <w:rPr>
                <w:noProof/>
                <w:webHidden/>
              </w:rPr>
              <w:fldChar w:fldCharType="begin"/>
            </w:r>
            <w:r>
              <w:rPr>
                <w:noProof/>
                <w:webHidden/>
              </w:rPr>
              <w:instrText xml:space="preserve"> PAGEREF _Toc525142129 \h </w:instrText>
            </w:r>
            <w:r>
              <w:rPr>
                <w:noProof/>
                <w:webHidden/>
              </w:rPr>
            </w:r>
            <w:r>
              <w:rPr>
                <w:noProof/>
                <w:webHidden/>
              </w:rPr>
              <w:fldChar w:fldCharType="separate"/>
            </w:r>
            <w:r>
              <w:rPr>
                <w:noProof/>
                <w:webHidden/>
              </w:rPr>
              <w:t>203</w:t>
            </w:r>
            <w:r>
              <w:rPr>
                <w:noProof/>
                <w:webHidden/>
              </w:rPr>
              <w:fldChar w:fldCharType="end"/>
            </w:r>
          </w:hyperlink>
        </w:p>
        <w:p w14:paraId="3B459258" w14:textId="72D608F2" w:rsidR="00823520" w:rsidRDefault="00823520">
          <w:pPr>
            <w:pStyle w:val="TOC3"/>
            <w:tabs>
              <w:tab w:val="left" w:pos="1320"/>
              <w:tab w:val="right" w:leader="dot" w:pos="9350"/>
            </w:tabs>
            <w:rPr>
              <w:rFonts w:cstheme="minorBidi"/>
              <w:noProof/>
            </w:rPr>
          </w:pPr>
          <w:hyperlink w:anchor="_Toc525142130" w:history="1">
            <w:r w:rsidRPr="00C91588">
              <w:rPr>
                <w:rStyle w:val="Hyperlink"/>
                <w:noProof/>
              </w:rPr>
              <w:t>10.1.1</w:t>
            </w:r>
            <w:r>
              <w:rPr>
                <w:rFonts w:cstheme="minorBidi"/>
                <w:noProof/>
              </w:rPr>
              <w:tab/>
            </w:r>
            <w:r w:rsidRPr="00C91588">
              <w:rPr>
                <w:rStyle w:val="Hyperlink"/>
                <w:noProof/>
              </w:rPr>
              <w:t>Do:</w:t>
            </w:r>
            <w:r>
              <w:rPr>
                <w:noProof/>
                <w:webHidden/>
              </w:rPr>
              <w:tab/>
            </w:r>
            <w:r>
              <w:rPr>
                <w:noProof/>
                <w:webHidden/>
              </w:rPr>
              <w:fldChar w:fldCharType="begin"/>
            </w:r>
            <w:r>
              <w:rPr>
                <w:noProof/>
                <w:webHidden/>
              </w:rPr>
              <w:instrText xml:space="preserve"> PAGEREF _Toc525142130 \h </w:instrText>
            </w:r>
            <w:r>
              <w:rPr>
                <w:noProof/>
                <w:webHidden/>
              </w:rPr>
            </w:r>
            <w:r>
              <w:rPr>
                <w:noProof/>
                <w:webHidden/>
              </w:rPr>
              <w:fldChar w:fldCharType="separate"/>
            </w:r>
            <w:r>
              <w:rPr>
                <w:noProof/>
                <w:webHidden/>
              </w:rPr>
              <w:t>203</w:t>
            </w:r>
            <w:r>
              <w:rPr>
                <w:noProof/>
                <w:webHidden/>
              </w:rPr>
              <w:fldChar w:fldCharType="end"/>
            </w:r>
          </w:hyperlink>
        </w:p>
        <w:p w14:paraId="770C0A10" w14:textId="6CB4B067" w:rsidR="00823520" w:rsidRDefault="00823520">
          <w:pPr>
            <w:pStyle w:val="TOC3"/>
            <w:tabs>
              <w:tab w:val="left" w:pos="1320"/>
              <w:tab w:val="right" w:leader="dot" w:pos="9350"/>
            </w:tabs>
            <w:rPr>
              <w:rFonts w:cstheme="minorBidi"/>
              <w:noProof/>
            </w:rPr>
          </w:pPr>
          <w:hyperlink w:anchor="_Toc525142131" w:history="1">
            <w:r w:rsidRPr="00C91588">
              <w:rPr>
                <w:rStyle w:val="Hyperlink"/>
                <w:noProof/>
              </w:rPr>
              <w:t>10.1.2</w:t>
            </w:r>
            <w:r>
              <w:rPr>
                <w:rFonts w:cstheme="minorBidi"/>
                <w:noProof/>
              </w:rPr>
              <w:tab/>
            </w:r>
            <w:r w:rsidRPr="00C91588">
              <w:rPr>
                <w:rStyle w:val="Hyperlink"/>
                <w:noProof/>
              </w:rPr>
              <w:t>Do Not:</w:t>
            </w:r>
            <w:r>
              <w:rPr>
                <w:noProof/>
                <w:webHidden/>
              </w:rPr>
              <w:tab/>
            </w:r>
            <w:r>
              <w:rPr>
                <w:noProof/>
                <w:webHidden/>
              </w:rPr>
              <w:fldChar w:fldCharType="begin"/>
            </w:r>
            <w:r>
              <w:rPr>
                <w:noProof/>
                <w:webHidden/>
              </w:rPr>
              <w:instrText xml:space="preserve"> PAGEREF _Toc525142131 \h </w:instrText>
            </w:r>
            <w:r>
              <w:rPr>
                <w:noProof/>
                <w:webHidden/>
              </w:rPr>
            </w:r>
            <w:r>
              <w:rPr>
                <w:noProof/>
                <w:webHidden/>
              </w:rPr>
              <w:fldChar w:fldCharType="separate"/>
            </w:r>
            <w:r>
              <w:rPr>
                <w:noProof/>
                <w:webHidden/>
              </w:rPr>
              <w:t>203</w:t>
            </w:r>
            <w:r>
              <w:rPr>
                <w:noProof/>
                <w:webHidden/>
              </w:rPr>
              <w:fldChar w:fldCharType="end"/>
            </w:r>
          </w:hyperlink>
        </w:p>
        <w:p w14:paraId="23EB0EAF" w14:textId="05734EB0" w:rsidR="00823520" w:rsidRDefault="00823520">
          <w:pPr>
            <w:pStyle w:val="TOC1"/>
            <w:tabs>
              <w:tab w:val="left" w:pos="660"/>
              <w:tab w:val="right" w:leader="dot" w:pos="9350"/>
            </w:tabs>
            <w:rPr>
              <w:rFonts w:cstheme="minorBidi"/>
              <w:noProof/>
            </w:rPr>
          </w:pPr>
          <w:hyperlink w:anchor="_Toc525142132" w:history="1">
            <w:r w:rsidRPr="00C91588">
              <w:rPr>
                <w:rStyle w:val="Hyperlink"/>
                <w:noProof/>
              </w:rPr>
              <w:t>11</w:t>
            </w:r>
            <w:r>
              <w:rPr>
                <w:rFonts w:cstheme="minorBidi"/>
                <w:noProof/>
              </w:rPr>
              <w:tab/>
            </w:r>
            <w:r w:rsidRPr="00C91588">
              <w:rPr>
                <w:rStyle w:val="Hyperlink"/>
                <w:noProof/>
              </w:rPr>
              <w:t>Additional Information</w:t>
            </w:r>
            <w:r>
              <w:rPr>
                <w:noProof/>
                <w:webHidden/>
              </w:rPr>
              <w:tab/>
            </w:r>
            <w:r>
              <w:rPr>
                <w:noProof/>
                <w:webHidden/>
              </w:rPr>
              <w:fldChar w:fldCharType="begin"/>
            </w:r>
            <w:r>
              <w:rPr>
                <w:noProof/>
                <w:webHidden/>
              </w:rPr>
              <w:instrText xml:space="preserve"> PAGEREF _Toc525142132 \h </w:instrText>
            </w:r>
            <w:r>
              <w:rPr>
                <w:noProof/>
                <w:webHidden/>
              </w:rPr>
            </w:r>
            <w:r>
              <w:rPr>
                <w:noProof/>
                <w:webHidden/>
              </w:rPr>
              <w:fldChar w:fldCharType="separate"/>
            </w:r>
            <w:r>
              <w:rPr>
                <w:noProof/>
                <w:webHidden/>
              </w:rPr>
              <w:t>204</w:t>
            </w:r>
            <w:r>
              <w:rPr>
                <w:noProof/>
                <w:webHidden/>
              </w:rPr>
              <w:fldChar w:fldCharType="end"/>
            </w:r>
          </w:hyperlink>
        </w:p>
        <w:p w14:paraId="0B9F279E" w14:textId="1B59AE7F" w:rsidR="00823520" w:rsidRDefault="00823520">
          <w:pPr>
            <w:pStyle w:val="TOC2"/>
            <w:tabs>
              <w:tab w:val="left" w:pos="880"/>
              <w:tab w:val="right" w:leader="dot" w:pos="9350"/>
            </w:tabs>
            <w:rPr>
              <w:rFonts w:cstheme="minorBidi"/>
              <w:noProof/>
            </w:rPr>
          </w:pPr>
          <w:hyperlink w:anchor="_Toc525142133" w:history="1">
            <w:r w:rsidRPr="00C91588">
              <w:rPr>
                <w:rStyle w:val="Hyperlink"/>
                <w:noProof/>
              </w:rPr>
              <w:t>11.1</w:t>
            </w:r>
            <w:r>
              <w:rPr>
                <w:rFonts w:cstheme="minorBidi"/>
                <w:noProof/>
              </w:rPr>
              <w:tab/>
            </w:r>
            <w:r w:rsidRPr="00C91588">
              <w:rPr>
                <w:rStyle w:val="Hyperlink"/>
                <w:noProof/>
              </w:rPr>
              <w:t>Git Repository</w:t>
            </w:r>
            <w:r>
              <w:rPr>
                <w:noProof/>
                <w:webHidden/>
              </w:rPr>
              <w:tab/>
            </w:r>
            <w:r>
              <w:rPr>
                <w:noProof/>
                <w:webHidden/>
              </w:rPr>
              <w:fldChar w:fldCharType="begin"/>
            </w:r>
            <w:r>
              <w:rPr>
                <w:noProof/>
                <w:webHidden/>
              </w:rPr>
              <w:instrText xml:space="preserve"> PAGEREF _Toc525142133 \h </w:instrText>
            </w:r>
            <w:r>
              <w:rPr>
                <w:noProof/>
                <w:webHidden/>
              </w:rPr>
            </w:r>
            <w:r>
              <w:rPr>
                <w:noProof/>
                <w:webHidden/>
              </w:rPr>
              <w:fldChar w:fldCharType="separate"/>
            </w:r>
            <w:r>
              <w:rPr>
                <w:noProof/>
                <w:webHidden/>
              </w:rPr>
              <w:t>204</w:t>
            </w:r>
            <w:r>
              <w:rPr>
                <w:noProof/>
                <w:webHidden/>
              </w:rPr>
              <w:fldChar w:fldCharType="end"/>
            </w:r>
          </w:hyperlink>
        </w:p>
        <w:p w14:paraId="73BF9C48" w14:textId="6CF5DF83" w:rsidR="00823520" w:rsidRDefault="00823520">
          <w:pPr>
            <w:pStyle w:val="TOC2"/>
            <w:tabs>
              <w:tab w:val="left" w:pos="880"/>
              <w:tab w:val="right" w:leader="dot" w:pos="9350"/>
            </w:tabs>
            <w:rPr>
              <w:rFonts w:cstheme="minorBidi"/>
              <w:noProof/>
            </w:rPr>
          </w:pPr>
          <w:hyperlink w:anchor="_Toc525142134" w:history="1">
            <w:r w:rsidRPr="00C91588">
              <w:rPr>
                <w:rStyle w:val="Hyperlink"/>
                <w:noProof/>
              </w:rPr>
              <w:t>11.2</w:t>
            </w:r>
            <w:r>
              <w:rPr>
                <w:rFonts w:cstheme="minorBidi"/>
                <w:noProof/>
              </w:rPr>
              <w:tab/>
            </w:r>
            <w:r w:rsidRPr="00C91588">
              <w:rPr>
                <w:rStyle w:val="Hyperlink"/>
                <w:noProof/>
              </w:rPr>
              <w:t>Contributors</w:t>
            </w:r>
            <w:r>
              <w:rPr>
                <w:noProof/>
                <w:webHidden/>
              </w:rPr>
              <w:tab/>
            </w:r>
            <w:r>
              <w:rPr>
                <w:noProof/>
                <w:webHidden/>
              </w:rPr>
              <w:fldChar w:fldCharType="begin"/>
            </w:r>
            <w:r>
              <w:rPr>
                <w:noProof/>
                <w:webHidden/>
              </w:rPr>
              <w:instrText xml:space="preserve"> PAGEREF _Toc525142134 \h </w:instrText>
            </w:r>
            <w:r>
              <w:rPr>
                <w:noProof/>
                <w:webHidden/>
              </w:rPr>
            </w:r>
            <w:r>
              <w:rPr>
                <w:noProof/>
                <w:webHidden/>
              </w:rPr>
              <w:fldChar w:fldCharType="separate"/>
            </w:r>
            <w:r>
              <w:rPr>
                <w:noProof/>
                <w:webHidden/>
              </w:rPr>
              <w:t>204</w:t>
            </w:r>
            <w:r>
              <w:rPr>
                <w:noProof/>
                <w:webHidden/>
              </w:rPr>
              <w:fldChar w:fldCharType="end"/>
            </w:r>
          </w:hyperlink>
        </w:p>
        <w:p w14:paraId="4E0D7204" w14:textId="2949CAC5" w:rsidR="003E3DB0" w:rsidRDefault="003E3DB0">
          <w:r>
            <w:rPr>
              <w:b/>
              <w:bCs/>
              <w:noProof/>
            </w:rPr>
            <w:fldChar w:fldCharType="end"/>
          </w:r>
        </w:p>
      </w:sdtContent>
    </w:sdt>
    <w:p w14:paraId="2A7C5B88" w14:textId="52E0995E" w:rsidR="007B6450" w:rsidRDefault="00D35E5D" w:rsidP="001F48AA">
      <w:pPr>
        <w:pStyle w:val="Heading1"/>
        <w:numPr>
          <w:ilvl w:val="0"/>
          <w:numId w:val="29"/>
        </w:numPr>
      </w:pPr>
      <w:r>
        <w:br w:type="page"/>
      </w:r>
      <w:bookmarkStart w:id="1" w:name="_Toc525141943"/>
      <w:r w:rsidR="006F334B">
        <w:lastRenderedPageBreak/>
        <w:t>What i</w:t>
      </w:r>
      <w:r w:rsidR="007B6450">
        <w:t>s the Driver Module Framework (DMF)?</w:t>
      </w:r>
      <w:bookmarkEnd w:id="1"/>
    </w:p>
    <w:p w14:paraId="18BB7477" w14:textId="77777777" w:rsidR="007B6450" w:rsidRDefault="007B6450" w:rsidP="007B6450">
      <w:r>
        <w:t xml:space="preserve">DMF is a framework designed for Windows device driver developers. </w:t>
      </w:r>
    </w:p>
    <w:p w14:paraId="14FFE78B" w14:textId="77777777" w:rsidR="00D17C59" w:rsidRDefault="00D17C59" w:rsidP="00D17C59">
      <w:pPr>
        <w:pStyle w:val="Heading2"/>
        <w:keepLines w:val="0"/>
        <w:spacing w:line="252" w:lineRule="auto"/>
        <w:rPr>
          <w:rFonts w:eastAsia="Times New Roman"/>
        </w:rPr>
      </w:pPr>
      <w:bookmarkStart w:id="2" w:name="_Toc525141944"/>
      <w:r>
        <w:rPr>
          <w:rFonts w:eastAsia="Times New Roman"/>
        </w:rPr>
        <w:t>Goals of DMF</w:t>
      </w:r>
      <w:bookmarkEnd w:id="2"/>
    </w:p>
    <w:p w14:paraId="3862821C" w14:textId="77777777" w:rsidR="00D17C59" w:rsidRDefault="00D17C59" w:rsidP="00D17C59">
      <w:pPr>
        <w:rPr>
          <w:rFonts w:eastAsiaTheme="minorHAnsi"/>
        </w:rPr>
      </w:pPr>
      <w:r>
        <w:t>The goals of DMF are:</w:t>
      </w:r>
    </w:p>
    <w:p w14:paraId="36263202" w14:textId="1975278D" w:rsidR="00D17C59" w:rsidRPr="00FA021A" w:rsidRDefault="00CF2521" w:rsidP="00072437">
      <w:pPr>
        <w:pStyle w:val="ListParagraph"/>
        <w:numPr>
          <w:ilvl w:val="0"/>
          <w:numId w:val="51"/>
        </w:numPr>
        <w:spacing w:line="252" w:lineRule="auto"/>
        <w:rPr>
          <w:rFonts w:eastAsia="Times New Roman"/>
        </w:rPr>
      </w:pPr>
      <w:r w:rsidRPr="00FA021A">
        <w:rPr>
          <w:rFonts w:eastAsia="Times New Roman"/>
        </w:rPr>
        <w:t>Give programmers a</w:t>
      </w:r>
      <w:r w:rsidR="00D17C59" w:rsidRPr="00FA021A">
        <w:rPr>
          <w:rFonts w:eastAsia="Times New Roman"/>
        </w:rPr>
        <w:t xml:space="preserve"> framework so th</w:t>
      </w:r>
      <w:r w:rsidRPr="00FA021A">
        <w:rPr>
          <w:rFonts w:eastAsia="Times New Roman"/>
        </w:rPr>
        <w:t>ey c</w:t>
      </w:r>
      <w:r w:rsidR="00D17C59" w:rsidRPr="00FA021A">
        <w:rPr>
          <w:rFonts w:eastAsia="Times New Roman"/>
        </w:rPr>
        <w:t>an design and implement encapsulated</w:t>
      </w:r>
      <w:r w:rsidR="002C165E" w:rsidRPr="00FA021A">
        <w:rPr>
          <w:rFonts w:eastAsia="Times New Roman"/>
        </w:rPr>
        <w:t xml:space="preserve"> blocks of code,</w:t>
      </w:r>
      <w:r w:rsidR="00D17C59" w:rsidRPr="00FA021A">
        <w:rPr>
          <w:rFonts w:eastAsia="Times New Roman"/>
        </w:rPr>
        <w:t xml:space="preserve"> termed </w:t>
      </w:r>
      <w:r w:rsidR="00D17C59" w:rsidRPr="00FA021A">
        <w:rPr>
          <w:rFonts w:eastAsia="Times New Roman"/>
          <w:b/>
        </w:rPr>
        <w:t>Modules</w:t>
      </w:r>
      <w:r w:rsidR="002C165E" w:rsidRPr="00FA021A">
        <w:rPr>
          <w:rFonts w:eastAsia="Times New Roman"/>
          <w:b/>
        </w:rPr>
        <w:t>,</w:t>
      </w:r>
      <w:r w:rsidR="00D17C59" w:rsidRPr="00FA021A">
        <w:rPr>
          <w:rFonts w:eastAsia="Times New Roman"/>
        </w:rPr>
        <w:t xml:space="preserve"> inside their device drivers.</w:t>
      </w:r>
      <w:r w:rsidR="002C165E" w:rsidRPr="00FA021A">
        <w:rPr>
          <w:rFonts w:eastAsia="Times New Roman"/>
        </w:rPr>
        <w:t xml:space="preserve"> These Modules act like small device drivers inside the driver that is built and installed.</w:t>
      </w:r>
      <w:r w:rsidR="00D17C59" w:rsidRPr="00FA021A">
        <w:rPr>
          <w:rFonts w:eastAsia="Times New Roman"/>
        </w:rPr>
        <w:t xml:space="preserve"> </w:t>
      </w:r>
    </w:p>
    <w:p w14:paraId="292C9AAC" w14:textId="77777777" w:rsidR="001F48AA"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True code sharing made possible by reusable Modules. </w:t>
      </w:r>
      <w:r w:rsidRPr="00FA021A">
        <w:rPr>
          <w:rFonts w:eastAsia="Times New Roman"/>
          <w:i/>
        </w:rPr>
        <w:t>Eliminate “copy (from original driver) and change (in new driver)” method of sharing code</w:t>
      </w:r>
      <w:r w:rsidRPr="00FA021A">
        <w:rPr>
          <w:rFonts w:eastAsia="Times New Roman"/>
        </w:rPr>
        <w:t>.</w:t>
      </w:r>
    </w:p>
    <w:p w14:paraId="7259354A" w14:textId="3E1EC53A"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 xml:space="preserve">Related to the above </w:t>
      </w:r>
      <w:r w:rsidR="00126FF6" w:rsidRPr="00FA021A">
        <w:rPr>
          <w:rFonts w:eastAsia="Times New Roman"/>
        </w:rPr>
        <w:t>item</w:t>
      </w:r>
      <w:r w:rsidRPr="00FA021A">
        <w:rPr>
          <w:rFonts w:eastAsia="Times New Roman"/>
        </w:rPr>
        <w:t>,</w:t>
      </w:r>
      <w:r w:rsidR="002C165E" w:rsidRPr="00FA021A">
        <w:rPr>
          <w:rFonts w:eastAsia="Times New Roman"/>
        </w:rPr>
        <w:t xml:space="preserve"> one of the goals</w:t>
      </w:r>
      <w:r w:rsidRPr="00FA021A">
        <w:rPr>
          <w:rFonts w:eastAsia="Times New Roman"/>
        </w:rPr>
        <w:t xml:space="preserve"> of DMF is to reduce the number of lines of code a programmer needs to write</w:t>
      </w:r>
      <w:r w:rsidR="002C165E" w:rsidRPr="00FA021A">
        <w:rPr>
          <w:rFonts w:eastAsia="Times New Roman"/>
        </w:rPr>
        <w:t xml:space="preserve"> in a driver</w:t>
      </w:r>
      <w:r w:rsidRPr="00FA021A">
        <w:rPr>
          <w:rFonts w:eastAsia="Times New Roman"/>
        </w:rPr>
        <w:t xml:space="preserve">. </w:t>
      </w:r>
      <w:r w:rsidR="009B1638">
        <w:rPr>
          <w:rFonts w:eastAsia="Times New Roman"/>
        </w:rPr>
        <w:t xml:space="preserve">The goal for programmers to only need to write </w:t>
      </w:r>
      <w:r w:rsidR="002C165E" w:rsidRPr="00FA021A">
        <w:rPr>
          <w:rFonts w:eastAsia="Times New Roman"/>
        </w:rPr>
        <w:t>“business logic”</w:t>
      </w:r>
      <w:r w:rsidR="009B1638">
        <w:rPr>
          <w:rFonts w:eastAsia="Times New Roman"/>
        </w:rPr>
        <w:t xml:space="preserve"> of the driver</w:t>
      </w:r>
      <w:r w:rsidR="002C165E" w:rsidRPr="00FA021A">
        <w:rPr>
          <w:rFonts w:eastAsia="Times New Roman"/>
        </w:rPr>
        <w:t>. In some cases, this number</w:t>
      </w:r>
      <w:r w:rsidR="009B1638">
        <w:rPr>
          <w:rFonts w:eastAsia="Times New Roman"/>
        </w:rPr>
        <w:t xml:space="preserve"> of lines of unique code (that performs the “business logic” of the driver)</w:t>
      </w:r>
      <w:r w:rsidR="002C165E" w:rsidRPr="00FA021A">
        <w:rPr>
          <w:rFonts w:eastAsia="Times New Roman"/>
        </w:rPr>
        <w:t xml:space="preserve"> has been shown to be as low as </w:t>
      </w:r>
      <w:r w:rsidR="002C165E" w:rsidRPr="009B1638">
        <w:rPr>
          <w:rFonts w:eastAsia="Times New Roman"/>
          <w:b/>
        </w:rPr>
        <w:t>0.07%</w:t>
      </w:r>
      <w:r w:rsidR="009B1638" w:rsidRPr="009B1638">
        <w:rPr>
          <w:rFonts w:eastAsia="Times New Roman"/>
          <w:b/>
        </w:rPr>
        <w:t xml:space="preserve"> of the total </w:t>
      </w:r>
      <w:r w:rsidR="002C165E" w:rsidRPr="009B1638">
        <w:rPr>
          <w:rFonts w:eastAsia="Times New Roman"/>
          <w:b/>
        </w:rPr>
        <w:t>lines of code</w:t>
      </w:r>
      <w:r w:rsidR="009B1638" w:rsidRPr="009B1638">
        <w:rPr>
          <w:rFonts w:eastAsia="Times New Roman"/>
          <w:b/>
        </w:rPr>
        <w:t xml:space="preserve"> in the driver</w:t>
      </w:r>
      <w:r w:rsidR="002C165E" w:rsidRPr="00FA021A">
        <w:rPr>
          <w:rFonts w:eastAsia="Times New Roman"/>
        </w:rPr>
        <w:t xml:space="preserve">. </w:t>
      </w:r>
    </w:p>
    <w:p w14:paraId="635E4B6C" w14:textId="30B082B1" w:rsidR="00D17C59"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Continue the layering architecture of Windows Kernel inside the device driver. </w:t>
      </w:r>
    </w:p>
    <w:p w14:paraId="682E54F3" w14:textId="484CD43C" w:rsidR="00FA021A" w:rsidRPr="00FA021A" w:rsidRDefault="00D17C59" w:rsidP="00072437">
      <w:pPr>
        <w:pStyle w:val="ListParagraph"/>
        <w:numPr>
          <w:ilvl w:val="0"/>
          <w:numId w:val="51"/>
        </w:numPr>
        <w:spacing w:line="252" w:lineRule="auto"/>
        <w:rPr>
          <w:rFonts w:eastAsia="Times New Roman"/>
        </w:rPr>
      </w:pPr>
      <w:r w:rsidRPr="00FA021A">
        <w:rPr>
          <w:rFonts w:eastAsia="Times New Roman"/>
        </w:rPr>
        <w:t>Use object</w:t>
      </w:r>
      <w:r w:rsidR="00FA021A" w:rsidRPr="00FA021A">
        <w:rPr>
          <w:rFonts w:eastAsia="Times New Roman"/>
        </w:rPr>
        <w:t>-</w:t>
      </w:r>
      <w:r w:rsidRPr="00FA021A">
        <w:rPr>
          <w:rFonts w:eastAsia="Times New Roman"/>
        </w:rPr>
        <w:t xml:space="preserve">oriented programming constructs without being forced to use an object-oriented programming language. </w:t>
      </w:r>
      <w:r w:rsidR="00126FF6" w:rsidRPr="00FA021A">
        <w:rPr>
          <w:rFonts w:eastAsia="Times New Roman"/>
        </w:rPr>
        <w:t xml:space="preserve">Modules have attributes that are similar to attributes that C++ classes have: Private data, private methods, public methods, a constructor and destructor. Modules also support the idea of inheritance. </w:t>
      </w:r>
      <w:r w:rsidR="00126FF6" w:rsidRPr="00FA021A">
        <w:rPr>
          <w:rFonts w:eastAsia="Times New Roman"/>
          <w:u w:val="single"/>
        </w:rPr>
        <w:t>However, they have additional attributes that make these “objects” suitable for device driver</w:t>
      </w:r>
      <w:r w:rsidR="002C165E" w:rsidRPr="00FA021A">
        <w:rPr>
          <w:rFonts w:eastAsia="Times New Roman"/>
          <w:u w:val="single"/>
        </w:rPr>
        <w:t xml:space="preserve"> programming</w:t>
      </w:r>
      <w:r w:rsidR="002C165E" w:rsidRPr="00FA021A">
        <w:rPr>
          <w:rFonts w:eastAsia="Times New Roman"/>
        </w:rPr>
        <w:t>.</w:t>
      </w:r>
      <w:r w:rsidR="00E962EF" w:rsidRPr="00FA021A">
        <w:rPr>
          <w:rFonts w:eastAsia="Times New Roman"/>
        </w:rPr>
        <w:t xml:space="preserve"> </w:t>
      </w:r>
    </w:p>
    <w:p w14:paraId="5BE3CC5D" w14:textId="2CE63F19" w:rsidR="00D17C59" w:rsidRPr="00FA021A" w:rsidRDefault="002C165E" w:rsidP="00072437">
      <w:pPr>
        <w:pStyle w:val="ListParagraph"/>
        <w:numPr>
          <w:ilvl w:val="0"/>
          <w:numId w:val="51"/>
        </w:numPr>
        <w:spacing w:line="252" w:lineRule="auto"/>
        <w:rPr>
          <w:rFonts w:eastAsia="Times New Roman"/>
        </w:rPr>
      </w:pPr>
      <w:r w:rsidRPr="00FA021A">
        <w:rPr>
          <w:rFonts w:eastAsia="Times New Roman"/>
        </w:rPr>
        <w:t>M</w:t>
      </w:r>
      <w:r w:rsidR="001F48AA" w:rsidRPr="00FA021A">
        <w:rPr>
          <w:rFonts w:eastAsia="Times New Roman"/>
        </w:rPr>
        <w:t xml:space="preserve">ake it easier for individual contributors </w:t>
      </w:r>
      <w:r w:rsidR="00D17C59" w:rsidRPr="00FA021A">
        <w:rPr>
          <w:rFonts w:eastAsia="Times New Roman"/>
        </w:rPr>
        <w:t>to work in parallel on different aspects of a given driver’s tasks.</w:t>
      </w:r>
      <w:r w:rsidR="001F48AA" w:rsidRPr="00FA021A">
        <w:rPr>
          <w:rFonts w:eastAsia="Times New Roman"/>
        </w:rPr>
        <w:t xml:space="preserve"> This is possible because each Module is totally self</w:t>
      </w:r>
      <w:r w:rsidR="00947ACD" w:rsidRPr="00FA021A">
        <w:rPr>
          <w:rFonts w:eastAsia="Times New Roman"/>
        </w:rPr>
        <w:t>-</w:t>
      </w:r>
      <w:r w:rsidR="001F48AA" w:rsidRPr="00FA021A">
        <w:rPr>
          <w:rFonts w:eastAsia="Times New Roman"/>
        </w:rPr>
        <w:t>contained</w:t>
      </w:r>
      <w:r w:rsidR="008C49E1">
        <w:rPr>
          <w:rFonts w:eastAsia="Times New Roman"/>
        </w:rPr>
        <w:t>,</w:t>
      </w:r>
      <w:r w:rsidR="001F48AA" w:rsidRPr="00FA021A">
        <w:rPr>
          <w:rFonts w:eastAsia="Times New Roman"/>
        </w:rPr>
        <w:t xml:space="preserve"> and the programmer only needs to consider that Module.</w:t>
      </w:r>
    </w:p>
    <w:p w14:paraId="4D24058B" w14:textId="55427498"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M</w:t>
      </w:r>
      <w:r w:rsidR="00D17C59" w:rsidRPr="00FA021A">
        <w:rPr>
          <w:rFonts w:eastAsia="Times New Roman"/>
        </w:rPr>
        <w:t xml:space="preserve">ake device driver programming for Windows easier, cheaper </w:t>
      </w:r>
      <w:r w:rsidR="007E1C59" w:rsidRPr="00FA021A">
        <w:rPr>
          <w:rFonts w:eastAsia="Times New Roman"/>
        </w:rPr>
        <w:t xml:space="preserve">and </w:t>
      </w:r>
      <w:r w:rsidR="00D17C59" w:rsidRPr="00FA021A">
        <w:rPr>
          <w:rFonts w:eastAsia="Times New Roman"/>
        </w:rPr>
        <w:t>more fun, while at the same time increasing code quality.</w:t>
      </w:r>
    </w:p>
    <w:p w14:paraId="41E8AB87" w14:textId="7EFD1D44" w:rsidR="00ED5B96" w:rsidRPr="00FA021A" w:rsidRDefault="00ED5B96" w:rsidP="00072437">
      <w:pPr>
        <w:pStyle w:val="ListParagraph"/>
        <w:numPr>
          <w:ilvl w:val="0"/>
          <w:numId w:val="51"/>
        </w:numPr>
        <w:spacing w:line="252" w:lineRule="auto"/>
        <w:rPr>
          <w:rFonts w:eastAsia="Times New Roman"/>
        </w:rPr>
      </w:pPr>
      <w:r w:rsidRPr="00FA021A">
        <w:rPr>
          <w:rFonts w:eastAsia="Times New Roman"/>
        </w:rPr>
        <w:t xml:space="preserve">Help programmers address device driver development issues discussed in </w:t>
      </w:r>
      <w:r w:rsidRPr="00FA021A">
        <w:rPr>
          <w:rFonts w:eastAsia="Times New Roman"/>
          <w:i/>
        </w:rPr>
        <w:t>Device Driver Consideration: An Introduction to DMF</w:t>
      </w:r>
      <w:r w:rsidRPr="00FA021A">
        <w:rPr>
          <w:rFonts w:eastAsia="Times New Roman"/>
        </w:rPr>
        <w:t>.</w:t>
      </w:r>
    </w:p>
    <w:p w14:paraId="79F585B3" w14:textId="59C37177" w:rsidR="00D17C59" w:rsidRDefault="00D17C59" w:rsidP="00D17C59">
      <w:pPr>
        <w:pStyle w:val="Heading2"/>
        <w:keepLines w:val="0"/>
        <w:spacing w:line="252" w:lineRule="auto"/>
        <w:rPr>
          <w:rFonts w:eastAsia="Times New Roman"/>
        </w:rPr>
      </w:pPr>
      <w:bookmarkStart w:id="3" w:name="_Toc525141945"/>
      <w:r>
        <w:rPr>
          <w:rFonts w:eastAsia="Times New Roman"/>
        </w:rPr>
        <w:t>How does DMF Achieve the Above Goals</w:t>
      </w:r>
      <w:r w:rsidR="002C165E">
        <w:rPr>
          <w:rFonts w:eastAsia="Times New Roman"/>
        </w:rPr>
        <w:t>?</w:t>
      </w:r>
      <w:bookmarkEnd w:id="3"/>
    </w:p>
    <w:p w14:paraId="5B172CEC" w14:textId="77777777" w:rsidR="00D17C59" w:rsidRDefault="00D17C59" w:rsidP="00D17C59">
      <w:pPr>
        <w:rPr>
          <w:rFonts w:eastAsiaTheme="minorHAnsi"/>
        </w:rPr>
      </w:pPr>
      <w:r>
        <w:t>DMF tries to achieve the goals above by doing the following:</w:t>
      </w:r>
    </w:p>
    <w:p w14:paraId="23232E2E" w14:textId="77777777" w:rsidR="00D17C59" w:rsidRDefault="00D17C59" w:rsidP="00072437">
      <w:pPr>
        <w:numPr>
          <w:ilvl w:val="0"/>
          <w:numId w:val="38"/>
        </w:numPr>
        <w:spacing w:line="252" w:lineRule="auto"/>
        <w:rPr>
          <w:rFonts w:eastAsia="Times New Roman"/>
        </w:rPr>
      </w:pPr>
      <w:r>
        <w:rPr>
          <w:rFonts w:eastAsia="Times New Roman"/>
        </w:rPr>
        <w:t xml:space="preserve">DMF, regardless of the Module’s functionality, provides a consistent interface to create and manage the Module. </w:t>
      </w:r>
    </w:p>
    <w:p w14:paraId="17AF6963" w14:textId="70340B24" w:rsidR="00D17C59" w:rsidRDefault="00D17C59" w:rsidP="00072437">
      <w:pPr>
        <w:numPr>
          <w:ilvl w:val="0"/>
          <w:numId w:val="38"/>
        </w:numPr>
        <w:spacing w:line="252" w:lineRule="auto"/>
        <w:rPr>
          <w:rFonts w:eastAsia="Times New Roman"/>
        </w:rPr>
      </w:pPr>
      <w:r>
        <w:rPr>
          <w:rFonts w:eastAsia="Times New Roman"/>
        </w:rPr>
        <w:t>DMF allows programmers to reuse exi</w:t>
      </w:r>
      <w:r w:rsidR="001764FF">
        <w:rPr>
          <w:rFonts w:eastAsia="Times New Roman"/>
        </w:rPr>
        <w:t>s</w:t>
      </w:r>
      <w:r>
        <w:rPr>
          <w:rFonts w:eastAsia="Times New Roman"/>
        </w:rPr>
        <w:t>ting Modules directly,</w:t>
      </w:r>
      <w:r w:rsidR="00731547">
        <w:rPr>
          <w:rFonts w:eastAsia="Times New Roman"/>
        </w:rPr>
        <w:t xml:space="preserve"> subclass Modules, </w:t>
      </w:r>
      <w:r>
        <w:rPr>
          <w:rFonts w:eastAsia="Times New Roman"/>
        </w:rPr>
        <w:t xml:space="preserve">modify existing Modules and create new Modules. </w:t>
      </w:r>
    </w:p>
    <w:p w14:paraId="3F6ACA2A" w14:textId="49578BCC" w:rsidR="00D17C59" w:rsidRDefault="00D17C59" w:rsidP="00072437">
      <w:pPr>
        <w:numPr>
          <w:ilvl w:val="0"/>
          <w:numId w:val="38"/>
        </w:numPr>
        <w:spacing w:line="252" w:lineRule="auto"/>
        <w:rPr>
          <w:rFonts w:eastAsia="Times New Roman"/>
        </w:rPr>
      </w:pPr>
      <w:r>
        <w:rPr>
          <w:rFonts w:eastAsia="Times New Roman"/>
        </w:rPr>
        <w:t>DMF provides</w:t>
      </w:r>
      <w:r w:rsidR="00731547">
        <w:rPr>
          <w:rFonts w:eastAsia="Times New Roman"/>
        </w:rPr>
        <w:t xml:space="preserve"> runtime</w:t>
      </w:r>
      <w:r>
        <w:rPr>
          <w:rFonts w:eastAsia="Times New Roman"/>
        </w:rPr>
        <w:t xml:space="preserve"> lifetime management of the Modules as well as features like memory allocation, synchronization and </w:t>
      </w:r>
      <w:r w:rsidR="006F791E">
        <w:rPr>
          <w:rFonts w:eastAsia="Times New Roman"/>
        </w:rPr>
        <w:t>others</w:t>
      </w:r>
      <w:r>
        <w:rPr>
          <w:rFonts w:eastAsia="Times New Roman"/>
        </w:rPr>
        <w:t xml:space="preserve">. </w:t>
      </w:r>
    </w:p>
    <w:p w14:paraId="7EDA86DE" w14:textId="77777777" w:rsidR="00D17C59" w:rsidRDefault="00D17C59" w:rsidP="00072437">
      <w:pPr>
        <w:numPr>
          <w:ilvl w:val="0"/>
          <w:numId w:val="38"/>
        </w:numPr>
        <w:spacing w:line="252" w:lineRule="auto"/>
        <w:rPr>
          <w:rFonts w:eastAsia="Times New Roman"/>
        </w:rPr>
      </w:pPr>
      <w:r>
        <w:rPr>
          <w:rFonts w:eastAsia="Times New Roman"/>
        </w:rPr>
        <w:t>DMF automatically dispatches all the callbacks from WDF into the device driver to each of its instantiated Modules.</w:t>
      </w:r>
    </w:p>
    <w:p w14:paraId="2074FC25" w14:textId="77777777" w:rsidR="00D17C59" w:rsidRDefault="00D17C59" w:rsidP="00072437">
      <w:pPr>
        <w:numPr>
          <w:ilvl w:val="0"/>
          <w:numId w:val="38"/>
        </w:numPr>
        <w:spacing w:line="252" w:lineRule="auto"/>
        <w:rPr>
          <w:rFonts w:eastAsia="Times New Roman"/>
        </w:rPr>
      </w:pPr>
      <w:r>
        <w:rPr>
          <w:rFonts w:eastAsia="Times New Roman"/>
        </w:rPr>
        <w:lastRenderedPageBreak/>
        <w:t>DMF allows Modules to easily contain other Modules which in turn can contain other Modules.</w:t>
      </w:r>
    </w:p>
    <w:p w14:paraId="42F9D6E8" w14:textId="29A79137" w:rsidR="00D17C59" w:rsidRDefault="00D17C59" w:rsidP="00072437">
      <w:pPr>
        <w:numPr>
          <w:ilvl w:val="0"/>
          <w:numId w:val="38"/>
        </w:numPr>
        <w:spacing w:line="252" w:lineRule="auto"/>
        <w:rPr>
          <w:rFonts w:eastAsia="Times New Roman"/>
        </w:rPr>
      </w:pPr>
      <w:r>
        <w:rPr>
          <w:rFonts w:eastAsia="Times New Roman"/>
        </w:rPr>
        <w:t xml:space="preserve">DMF allows all </w:t>
      </w:r>
      <w:r w:rsidR="001764FF">
        <w:rPr>
          <w:rFonts w:eastAsia="Times New Roman"/>
        </w:rPr>
        <w:t xml:space="preserve">of </w:t>
      </w:r>
      <w:r>
        <w:rPr>
          <w:rFonts w:eastAsia="Times New Roman"/>
        </w:rPr>
        <w:t>the driver’s functionality to be in one or more Modules. In this case, no driver specific code is needed.</w:t>
      </w:r>
    </w:p>
    <w:p w14:paraId="05B6565B" w14:textId="6E852CDB" w:rsidR="00D17C59" w:rsidRDefault="00D17C59" w:rsidP="00072437">
      <w:pPr>
        <w:numPr>
          <w:ilvl w:val="0"/>
          <w:numId w:val="38"/>
        </w:numPr>
        <w:spacing w:line="252" w:lineRule="auto"/>
        <w:rPr>
          <w:rFonts w:eastAsia="Times New Roman"/>
        </w:rPr>
      </w:pPr>
      <w:r>
        <w:rPr>
          <w:rFonts w:eastAsia="Times New Roman"/>
        </w:rPr>
        <w:t>Every Module is directly usable by any driver that use</w:t>
      </w:r>
      <w:r w:rsidR="00594B96">
        <w:rPr>
          <w:rFonts w:eastAsia="Times New Roman"/>
        </w:rPr>
        <w:t>s</w:t>
      </w:r>
      <w:r>
        <w:rPr>
          <w:rFonts w:eastAsia="Times New Roman"/>
        </w:rPr>
        <w:t xml:space="preserve"> DMF or by another Module.</w:t>
      </w:r>
    </w:p>
    <w:p w14:paraId="3F1B8CE4" w14:textId="5E589672" w:rsidR="00D17C59" w:rsidRDefault="001764FF" w:rsidP="00072437">
      <w:pPr>
        <w:numPr>
          <w:ilvl w:val="0"/>
          <w:numId w:val="38"/>
        </w:numPr>
        <w:spacing w:line="252" w:lineRule="auto"/>
        <w:rPr>
          <w:rFonts w:eastAsia="Times New Roman"/>
        </w:rPr>
      </w:pPr>
      <w:r>
        <w:rPr>
          <w:rFonts w:eastAsia="Times New Roman"/>
        </w:rPr>
        <w:t xml:space="preserve">DMF allows for a </w:t>
      </w:r>
      <w:r w:rsidR="00BA44D8">
        <w:rPr>
          <w:rFonts w:eastAsia="Times New Roman"/>
        </w:rPr>
        <w:t>M</w:t>
      </w:r>
      <w:r>
        <w:rPr>
          <w:rFonts w:eastAsia="Times New Roman"/>
        </w:rPr>
        <w:t>odule to have its own context</w:t>
      </w:r>
      <w:r w:rsidR="00BA44D8">
        <w:rPr>
          <w:rFonts w:eastAsia="Times New Roman"/>
        </w:rPr>
        <w:t xml:space="preserve"> (similar to a device drivers Device Context)</w:t>
      </w:r>
      <w:r>
        <w:rPr>
          <w:rFonts w:eastAsia="Times New Roman"/>
        </w:rPr>
        <w:t xml:space="preserve"> and Module specific configuration.</w:t>
      </w:r>
    </w:p>
    <w:p w14:paraId="1EF8EAA3" w14:textId="77777777" w:rsidR="00D17C59" w:rsidRDefault="00D17C59" w:rsidP="00072437">
      <w:pPr>
        <w:numPr>
          <w:ilvl w:val="0"/>
          <w:numId w:val="38"/>
        </w:numPr>
        <w:spacing w:line="252" w:lineRule="auto"/>
        <w:rPr>
          <w:rFonts w:eastAsia="Times New Roman"/>
        </w:rPr>
      </w:pPr>
      <w:r>
        <w:rPr>
          <w:rFonts w:eastAsia="Times New Roman"/>
        </w:rPr>
        <w:t>Modules can perform any function. A Module can expose data structures (e.g. hash table), programming patterns (e.g. continuous reader or IOCTL handling), devices (e.g. virtual keyboard) and hardware buses (e.g. I2c or HID).</w:t>
      </w:r>
    </w:p>
    <w:p w14:paraId="4E4E2098" w14:textId="77777777" w:rsidR="00D17C59" w:rsidRDefault="00D17C59" w:rsidP="00072437">
      <w:pPr>
        <w:numPr>
          <w:ilvl w:val="0"/>
          <w:numId w:val="38"/>
        </w:numPr>
        <w:spacing w:line="252" w:lineRule="auto"/>
        <w:rPr>
          <w:rFonts w:eastAsia="Times New Roman"/>
        </w:rPr>
      </w:pPr>
      <w:r>
        <w:rPr>
          <w:rFonts w:eastAsia="Times New Roman"/>
        </w:rPr>
        <w:t xml:space="preserve">DMF is </w:t>
      </w:r>
      <w:r>
        <w:rPr>
          <w:rFonts w:eastAsia="Times New Roman"/>
          <w:b/>
          <w:bCs/>
          <w:u w:val="single"/>
        </w:rPr>
        <w:t>not</w:t>
      </w:r>
      <w:r>
        <w:rPr>
          <w:rFonts w:eastAsia="Times New Roman"/>
        </w:rPr>
        <w:t xml:space="preserve"> a wrapper around WDF. DMF uses WDF to create objects (Modules) from common </w:t>
      </w:r>
      <w:r>
        <w:rPr>
          <w:rFonts w:eastAsia="Times New Roman"/>
          <w:i/>
          <w:iCs/>
        </w:rPr>
        <w:t>driver patterns</w:t>
      </w:r>
      <w:r>
        <w:rPr>
          <w:rFonts w:eastAsia="Times New Roman"/>
        </w:rPr>
        <w:t xml:space="preserve">. </w:t>
      </w:r>
    </w:p>
    <w:p w14:paraId="4AC0DF95" w14:textId="75574861" w:rsidR="00997AD8" w:rsidRDefault="00D17C59" w:rsidP="00072437">
      <w:pPr>
        <w:numPr>
          <w:ilvl w:val="0"/>
          <w:numId w:val="38"/>
        </w:numPr>
        <w:spacing w:line="252" w:lineRule="auto"/>
      </w:pPr>
      <w:r w:rsidRPr="004B165D">
        <w:rPr>
          <w:rFonts w:eastAsia="Times New Roman"/>
        </w:rPr>
        <w:t>DMF makes it easy for</w:t>
      </w:r>
      <w:r w:rsidR="00BA44D8">
        <w:rPr>
          <w:rFonts w:eastAsia="Times New Roman"/>
        </w:rPr>
        <w:t xml:space="preserve"> common</w:t>
      </w:r>
      <w:r w:rsidR="007E1C59">
        <w:rPr>
          <w:rFonts w:eastAsia="Times New Roman"/>
        </w:rPr>
        <w:t xml:space="preserve"> </w:t>
      </w:r>
      <w:r w:rsidR="00BA44D8">
        <w:rPr>
          <w:rFonts w:eastAsia="Times New Roman"/>
        </w:rPr>
        <w:t xml:space="preserve">device </w:t>
      </w:r>
      <w:r w:rsidR="007E1C59">
        <w:rPr>
          <w:rFonts w:eastAsia="Times New Roman"/>
        </w:rPr>
        <w:t>driver p</w:t>
      </w:r>
      <w:r w:rsidR="00BA44D8">
        <w:rPr>
          <w:rFonts w:eastAsia="Times New Roman"/>
        </w:rPr>
        <w:t>rogramming p</w:t>
      </w:r>
      <w:r w:rsidR="007E1C59">
        <w:rPr>
          <w:rFonts w:eastAsia="Times New Roman"/>
        </w:rPr>
        <w:t xml:space="preserve">atterns to be converted into </w:t>
      </w:r>
      <w:r w:rsidR="00BA44D8">
        <w:rPr>
          <w:rFonts w:eastAsia="Times New Roman"/>
        </w:rPr>
        <w:t xml:space="preserve">objects, and thus </w:t>
      </w:r>
      <w:r w:rsidR="007E1C59">
        <w:rPr>
          <w:rFonts w:eastAsia="Times New Roman"/>
        </w:rPr>
        <w:t>Modules which can then be easily reused</w:t>
      </w:r>
      <w:r w:rsidRPr="004B165D">
        <w:rPr>
          <w:rFonts w:eastAsia="Times New Roman"/>
        </w:rPr>
        <w:t>.</w:t>
      </w:r>
    </w:p>
    <w:p w14:paraId="5AE8B62A" w14:textId="5BD663D6" w:rsidR="009842DE" w:rsidRDefault="006723AA" w:rsidP="007B6450">
      <w:r>
        <w:t>Henceforth, in this document</w:t>
      </w:r>
      <w:r w:rsidR="009842DE">
        <w:t>…</w:t>
      </w:r>
    </w:p>
    <w:p w14:paraId="3C5348F2" w14:textId="717FD4F1" w:rsidR="006723AA" w:rsidRDefault="002C165E" w:rsidP="004A459D">
      <w:pPr>
        <w:pStyle w:val="ListParagraph"/>
        <w:numPr>
          <w:ilvl w:val="0"/>
          <w:numId w:val="16"/>
        </w:numPr>
      </w:pPr>
      <w:r>
        <w:t>“</w:t>
      </w:r>
      <w:r w:rsidR="004A459D">
        <w:t>S</w:t>
      </w:r>
      <w:r>
        <w:t xml:space="preserve">mall driver” referenced above </w:t>
      </w:r>
      <w:r w:rsidR="006723AA">
        <w:t xml:space="preserve">is called a </w:t>
      </w:r>
      <w:r w:rsidR="006723AA" w:rsidRPr="006D40CC">
        <w:rPr>
          <w:b/>
        </w:rPr>
        <w:t>Module</w:t>
      </w:r>
      <w:r w:rsidR="006723AA">
        <w:t>.</w:t>
      </w:r>
      <w:r w:rsidR="004A459D">
        <w:t xml:space="preserve"> It can be considered to be an object per the object-oriented programming model.</w:t>
      </w:r>
    </w:p>
    <w:p w14:paraId="5FD9FF8A" w14:textId="38C5BA4D" w:rsidR="006723AA" w:rsidRDefault="006723AA" w:rsidP="004A459D">
      <w:pPr>
        <w:pStyle w:val="ListParagraph"/>
        <w:numPr>
          <w:ilvl w:val="0"/>
          <w:numId w:val="16"/>
        </w:numPr>
      </w:pPr>
      <w:r>
        <w:t>The “</w:t>
      </w:r>
      <w:r w:rsidR="004A459D">
        <w:t xml:space="preserve">(device) </w:t>
      </w:r>
      <w:r>
        <w:t>driver” is called the Client Driver.</w:t>
      </w:r>
    </w:p>
    <w:p w14:paraId="42E403E5" w14:textId="6AABB7FD" w:rsidR="00492147" w:rsidRDefault="006723AA" w:rsidP="004A459D">
      <w:pPr>
        <w:pStyle w:val="ListParagraph"/>
        <w:numPr>
          <w:ilvl w:val="0"/>
          <w:numId w:val="16"/>
        </w:numPr>
      </w:pPr>
      <w:r>
        <w:t xml:space="preserve">A Client is </w:t>
      </w:r>
      <w:r w:rsidRPr="00A56511">
        <w:rPr>
          <w:b/>
        </w:rPr>
        <w:t>either</w:t>
      </w:r>
      <w:r>
        <w:t xml:space="preserve"> a Client Driver or another Module.</w:t>
      </w:r>
      <w:r w:rsidR="00106060">
        <w:t xml:space="preserve"> </w:t>
      </w:r>
      <w:r w:rsidR="004F4E88" w:rsidRPr="004F4E88">
        <w:rPr>
          <w:u w:val="single"/>
        </w:rPr>
        <w:t xml:space="preserve">A </w:t>
      </w:r>
      <w:r w:rsidR="00106060" w:rsidRPr="004F4E88">
        <w:rPr>
          <w:u w:val="single"/>
        </w:rPr>
        <w:t>M</w:t>
      </w:r>
      <w:r w:rsidR="00106060" w:rsidRPr="00106060">
        <w:rPr>
          <w:u w:val="single"/>
        </w:rPr>
        <w:t xml:space="preserve">odule </w:t>
      </w:r>
      <w:r w:rsidR="004F4E88">
        <w:rPr>
          <w:u w:val="single"/>
        </w:rPr>
        <w:t>is</w:t>
      </w:r>
      <w:r w:rsidR="00106060" w:rsidRPr="00106060">
        <w:rPr>
          <w:u w:val="single"/>
        </w:rPr>
        <w:t xml:space="preserve"> agnostic about whether its parent is a Client Driver or another Module</w:t>
      </w:r>
      <w:r w:rsidR="00106060">
        <w:t>.</w:t>
      </w:r>
    </w:p>
    <w:p w14:paraId="02A1350E" w14:textId="4453189C" w:rsidR="006F334B" w:rsidRPr="007B6450" w:rsidRDefault="006F334B" w:rsidP="00492147">
      <w:r>
        <w:br w:type="page"/>
      </w:r>
    </w:p>
    <w:p w14:paraId="4113A802" w14:textId="2BE1AD99" w:rsidR="00400259" w:rsidRDefault="00E04A55" w:rsidP="00AB7C65">
      <w:pPr>
        <w:pStyle w:val="Heading1"/>
      </w:pPr>
      <w:bookmarkStart w:id="4" w:name="_Toc525141946"/>
      <w:r>
        <w:lastRenderedPageBreak/>
        <w:t>H</w:t>
      </w:r>
      <w:r w:rsidR="00F20772">
        <w:t xml:space="preserve">ow DMF Works in a </w:t>
      </w:r>
      <w:r w:rsidR="00675183">
        <w:t>Client Driver</w:t>
      </w:r>
      <w:bookmarkEnd w:id="4"/>
    </w:p>
    <w:p w14:paraId="5A8CCCF3" w14:textId="47E985B4" w:rsidR="00EA14C0" w:rsidRDefault="0017170A" w:rsidP="00EA14C0">
      <w:r>
        <w:t>This section provides a bird’s eye view of how DMF fits in the device driver ecosystem.</w:t>
      </w:r>
    </w:p>
    <w:p w14:paraId="64BB1E88" w14:textId="61AF4EC6" w:rsidR="00693938" w:rsidRDefault="00693938" w:rsidP="00693938">
      <w:pPr>
        <w:pStyle w:val="Heading2"/>
      </w:pPr>
      <w:bookmarkStart w:id="5" w:name="_Toc525141947"/>
      <w:r>
        <w:t>Difference</w:t>
      </w:r>
      <w:r w:rsidR="005C7EC0">
        <w:t>s</w:t>
      </w:r>
      <w:r>
        <w:t xml:space="preserve"> between a DMF driver and a traditional (non-DMF) Driver.</w:t>
      </w:r>
      <w:bookmarkEnd w:id="5"/>
    </w:p>
    <w:p w14:paraId="4BAF5798" w14:textId="2B4828E6" w:rsidR="00693938" w:rsidRDefault="00693938" w:rsidP="00693938">
      <w:r>
        <w:t>These diagrams pictorially show the differences between a</w:t>
      </w:r>
      <w:r w:rsidR="00091AF8">
        <w:t xml:space="preserve"> hypothetical</w:t>
      </w:r>
      <w:r>
        <w:t xml:space="preserve"> driver that uses DMF and a </w:t>
      </w:r>
      <w:r w:rsidR="00091AF8">
        <w:t xml:space="preserve">hypothetical </w:t>
      </w:r>
      <w:r>
        <w:t>driver that does not.</w:t>
      </w:r>
    </w:p>
    <w:p w14:paraId="0A55B9C7" w14:textId="74F15202" w:rsidR="00C3469E" w:rsidRDefault="00C3469E" w:rsidP="00C3469E">
      <w:pPr>
        <w:pStyle w:val="Heading3"/>
      </w:pPr>
      <w:bookmarkStart w:id="6" w:name="_Toc525141948"/>
      <w:r>
        <w:t>Traditional Driver</w:t>
      </w:r>
      <w:bookmarkEnd w:id="6"/>
    </w:p>
    <w:p w14:paraId="218F40D3" w14:textId="0A6FC442" w:rsidR="00C3469E" w:rsidRDefault="00C3469E" w:rsidP="00693938">
      <w:r>
        <w:object w:dxaOrig="6961" w:dyaOrig="2941" w14:anchorId="24A3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9pt;height:161.75pt" o:ole="">
            <v:imagedata r:id="rId9" o:title=""/>
          </v:shape>
          <o:OLEObject Type="Embed" ProgID="Visio.Drawing.15" ShapeID="_x0000_i1025" DrawAspect="Content" ObjectID="_1598884456" r:id="rId10"/>
        </w:object>
      </w:r>
    </w:p>
    <w:p w14:paraId="7CC8C9F3" w14:textId="500106CB" w:rsidR="00C3469E" w:rsidRPr="00693938" w:rsidRDefault="00C3469E" w:rsidP="00C3469E">
      <w:pPr>
        <w:pStyle w:val="Heading3"/>
      </w:pPr>
      <w:bookmarkStart w:id="7" w:name="_Toc525141949"/>
      <w:r>
        <w:t>DMF Driver</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730"/>
      </w:tblGrid>
      <w:tr w:rsidR="00693938" w14:paraId="4E7BF9AC" w14:textId="77777777" w:rsidTr="00693938">
        <w:tc>
          <w:tcPr>
            <w:tcW w:w="4894" w:type="dxa"/>
          </w:tcPr>
          <w:p w14:paraId="4F0A765C" w14:textId="07577319" w:rsidR="00693938" w:rsidRPr="005778B9" w:rsidRDefault="00C3469E" w:rsidP="00CF32A6">
            <w:pPr>
              <w:jc w:val="center"/>
            </w:pPr>
            <w:r>
              <w:object w:dxaOrig="6961" w:dyaOrig="4545" w14:anchorId="4012EE4E">
                <v:shape id="_x0000_i1026" type="#_x0000_t75" style="width:381.45pt;height:249.75pt" o:ole="">
                  <v:imagedata r:id="rId11" o:title=""/>
                </v:shape>
                <o:OLEObject Type="Embed" ProgID="Visio.Drawing.15" ShapeID="_x0000_i1026" DrawAspect="Content" ObjectID="_1598884457" r:id="rId12"/>
              </w:object>
            </w:r>
          </w:p>
        </w:tc>
        <w:tc>
          <w:tcPr>
            <w:tcW w:w="4518" w:type="dxa"/>
          </w:tcPr>
          <w:p w14:paraId="5F6B8A7A" w14:textId="77777777" w:rsidR="00693938" w:rsidRDefault="00693938" w:rsidP="00CF32A6">
            <w:pPr>
              <w:jc w:val="center"/>
            </w:pPr>
          </w:p>
          <w:p w14:paraId="3BAC491B" w14:textId="77777777" w:rsidR="00693938" w:rsidRDefault="00693938" w:rsidP="00CF32A6">
            <w:pPr>
              <w:jc w:val="center"/>
            </w:pPr>
          </w:p>
          <w:p w14:paraId="5B7D6208" w14:textId="29EDF7F5" w:rsidR="00693938" w:rsidRDefault="00693938" w:rsidP="00CF32A6">
            <w:pPr>
              <w:jc w:val="center"/>
            </w:pPr>
          </w:p>
          <w:p w14:paraId="7426A2D9" w14:textId="77777777" w:rsidR="00693938" w:rsidRDefault="00693938" w:rsidP="00CF32A6"/>
          <w:p w14:paraId="094245CA" w14:textId="77777777" w:rsidR="00693938" w:rsidRDefault="00693938" w:rsidP="00CF32A6"/>
        </w:tc>
      </w:tr>
    </w:tbl>
    <w:p w14:paraId="3B009E6B" w14:textId="5702B187" w:rsidR="00CF32A6" w:rsidRPr="00091AF8" w:rsidRDefault="00091AF8" w:rsidP="00091AF8">
      <w:pPr>
        <w:rPr>
          <w:i/>
        </w:rPr>
      </w:pPr>
      <w:r w:rsidRPr="00091AF8">
        <w:rPr>
          <w:i/>
        </w:rPr>
        <w:t xml:space="preserve">Note: </w:t>
      </w:r>
      <w:r w:rsidR="00693938" w:rsidRPr="00091AF8">
        <w:rPr>
          <w:i/>
        </w:rPr>
        <w:t xml:space="preserve">The Modules listed above are a subset of the all the available Modules. </w:t>
      </w:r>
      <w:r w:rsidR="00CF32A6" w:rsidRPr="00091AF8">
        <w:rPr>
          <w:i/>
        </w:rPr>
        <w:t xml:space="preserve">Any Client Driver can use any number of Modules. </w:t>
      </w:r>
      <w:r w:rsidR="00E13EE5" w:rsidRPr="00091AF8">
        <w:rPr>
          <w:i/>
        </w:rPr>
        <w:t>Currently</w:t>
      </w:r>
      <w:r w:rsidR="00CF32A6" w:rsidRPr="00091AF8">
        <w:rPr>
          <w:i/>
        </w:rPr>
        <w:t>, about 50 Modules are available.</w:t>
      </w:r>
      <w:r w:rsidRPr="00091AF8">
        <w:rPr>
          <w:i/>
        </w:rPr>
        <w:t xml:space="preserve"> Also, i</w:t>
      </w:r>
      <w:r w:rsidR="00CF32A6" w:rsidRPr="00091AF8">
        <w:rPr>
          <w:i/>
        </w:rPr>
        <w:t>t is easy (and encouraged) for programmers to write new Modules.</w:t>
      </w:r>
    </w:p>
    <w:p w14:paraId="49862259" w14:textId="77777777" w:rsidR="00CF2D4F" w:rsidRDefault="00CF2D4F">
      <w:r>
        <w:br w:type="page"/>
      </w:r>
    </w:p>
    <w:p w14:paraId="342CDE17" w14:textId="1EE69D26" w:rsidR="00C3469E" w:rsidRDefault="00C3469E" w:rsidP="00C3469E">
      <w:pPr>
        <w:pStyle w:val="Heading3"/>
      </w:pPr>
      <w:bookmarkStart w:id="8" w:name="_Toc525141950"/>
      <w:r>
        <w:lastRenderedPageBreak/>
        <w:t>Differences</w:t>
      </w:r>
      <w:bookmarkEnd w:id="8"/>
    </w:p>
    <w:p w14:paraId="45AFA097" w14:textId="019E6247" w:rsidR="00CF32A6" w:rsidRDefault="00091AF8" w:rsidP="00091AF8">
      <w:r>
        <w:t>This table lists the differences between the two drivers:</w:t>
      </w:r>
    </w:p>
    <w:tbl>
      <w:tblPr>
        <w:tblStyle w:val="TableGrid"/>
        <w:tblW w:w="0" w:type="auto"/>
        <w:tblInd w:w="360" w:type="dxa"/>
        <w:tblLook w:val="04A0" w:firstRow="1" w:lastRow="0" w:firstColumn="1" w:lastColumn="0" w:noHBand="0" w:noVBand="1"/>
      </w:tblPr>
      <w:tblGrid>
        <w:gridCol w:w="3060"/>
        <w:gridCol w:w="3084"/>
        <w:gridCol w:w="3072"/>
      </w:tblGrid>
      <w:tr w:rsidR="006A5795" w14:paraId="664415BF" w14:textId="77777777" w:rsidTr="00CF2D4F">
        <w:tc>
          <w:tcPr>
            <w:tcW w:w="3060" w:type="dxa"/>
          </w:tcPr>
          <w:p w14:paraId="11E56F58" w14:textId="6FC09542" w:rsidR="006A5795" w:rsidRPr="006A5795" w:rsidRDefault="006A5795" w:rsidP="006A5795">
            <w:pPr>
              <w:rPr>
                <w:b/>
              </w:rPr>
            </w:pPr>
            <w:r w:rsidRPr="006A5795">
              <w:rPr>
                <w:b/>
              </w:rPr>
              <w:t>Task</w:t>
            </w:r>
          </w:p>
        </w:tc>
        <w:tc>
          <w:tcPr>
            <w:tcW w:w="3084" w:type="dxa"/>
          </w:tcPr>
          <w:p w14:paraId="29ED45F5" w14:textId="5161CE85" w:rsidR="006A5795" w:rsidRPr="006A5795" w:rsidRDefault="006A5795" w:rsidP="006A5795">
            <w:pPr>
              <w:rPr>
                <w:b/>
              </w:rPr>
            </w:pPr>
            <w:r w:rsidRPr="006A5795">
              <w:rPr>
                <w:b/>
              </w:rPr>
              <w:t>Traditional</w:t>
            </w:r>
          </w:p>
        </w:tc>
        <w:tc>
          <w:tcPr>
            <w:tcW w:w="3072" w:type="dxa"/>
          </w:tcPr>
          <w:p w14:paraId="0EA18A52" w14:textId="4EA199F0" w:rsidR="006A5795" w:rsidRPr="006A5795" w:rsidRDefault="006A5795" w:rsidP="006A5795">
            <w:pPr>
              <w:rPr>
                <w:b/>
              </w:rPr>
            </w:pPr>
            <w:r w:rsidRPr="006A5795">
              <w:rPr>
                <w:b/>
              </w:rPr>
              <w:t>DMF</w:t>
            </w:r>
          </w:p>
        </w:tc>
      </w:tr>
      <w:tr w:rsidR="006A5795" w14:paraId="433DD7B7" w14:textId="77777777" w:rsidTr="00CF2D4F">
        <w:tc>
          <w:tcPr>
            <w:tcW w:w="3060" w:type="dxa"/>
          </w:tcPr>
          <w:p w14:paraId="64F9A5EE" w14:textId="1E6558A7" w:rsidR="006A5795" w:rsidRPr="006A5795" w:rsidRDefault="006A5795" w:rsidP="006A5795">
            <w:r>
              <w:t>Data used by Driver</w:t>
            </w:r>
            <w:r w:rsidR="00091AF8">
              <w:t xml:space="preserve"> (Device Context)</w:t>
            </w:r>
          </w:p>
        </w:tc>
        <w:tc>
          <w:tcPr>
            <w:tcW w:w="3084" w:type="dxa"/>
          </w:tcPr>
          <w:p w14:paraId="585F857C" w14:textId="4FB90757" w:rsidR="006A5795" w:rsidRPr="006A5795" w:rsidRDefault="006A5795" w:rsidP="006A5795">
            <w:r>
              <w:t>All data is held in the Device Context and accessible to all code.</w:t>
            </w:r>
          </w:p>
        </w:tc>
        <w:tc>
          <w:tcPr>
            <w:tcW w:w="3072" w:type="dxa"/>
          </w:tcPr>
          <w:p w14:paraId="6390C0B5" w14:textId="7C786EBC" w:rsidR="006A5795" w:rsidRPr="006A5795" w:rsidRDefault="006A5795" w:rsidP="006A5795">
            <w:r>
              <w:t xml:space="preserve">Each Module can only access its own data. The Client specific </w:t>
            </w:r>
            <w:r w:rsidR="0045160B">
              <w:t xml:space="preserve">code </w:t>
            </w:r>
            <w:r>
              <w:t xml:space="preserve">and other Modules cannot access </w:t>
            </w:r>
            <w:r w:rsidR="0045160B">
              <w:t xml:space="preserve">other </w:t>
            </w:r>
            <w:r>
              <w:t>Modules’ data. Modules cannot access the Client Driver’s data.</w:t>
            </w:r>
          </w:p>
        </w:tc>
      </w:tr>
      <w:tr w:rsidR="006A5795" w14:paraId="66C0ED25" w14:textId="77777777" w:rsidTr="00CF2D4F">
        <w:tc>
          <w:tcPr>
            <w:tcW w:w="3060" w:type="dxa"/>
          </w:tcPr>
          <w:p w14:paraId="3CAE7DFE" w14:textId="3CF95A8E" w:rsidR="006A5795" w:rsidRDefault="006A5795" w:rsidP="006A5795">
            <w:r>
              <w:t>Callbacks</w:t>
            </w:r>
          </w:p>
        </w:tc>
        <w:tc>
          <w:tcPr>
            <w:tcW w:w="3084" w:type="dxa"/>
          </w:tcPr>
          <w:p w14:paraId="0D245A4F" w14:textId="7A5DED1A" w:rsidR="006A5795" w:rsidRDefault="006A5795" w:rsidP="006A5795">
            <w:r>
              <w:t xml:space="preserve">Callbacks are sent by WDF to the Client Driver which then must execute proper code for each </w:t>
            </w:r>
            <w:r w:rsidR="0045160B">
              <w:t>code block</w:t>
            </w:r>
            <w:r>
              <w:t xml:space="preserve"> as needed.</w:t>
            </w:r>
          </w:p>
        </w:tc>
        <w:tc>
          <w:tcPr>
            <w:tcW w:w="3072" w:type="dxa"/>
          </w:tcPr>
          <w:p w14:paraId="46A944CB" w14:textId="480308ED" w:rsidR="006A5795" w:rsidRDefault="006A5795" w:rsidP="006A5795">
            <w:r>
              <w:t>Callbacks are sent by WDF to DMF. DMF dispatches those callbacks to each Module as well as the Client Driver. Each Module is responsible for handling the callback for its own needs. The Client Driver and other Modules do not have any idea if or how Modules handle callbacks.</w:t>
            </w:r>
          </w:p>
        </w:tc>
      </w:tr>
      <w:tr w:rsidR="006A5795" w14:paraId="19164833" w14:textId="77777777" w:rsidTr="00CF2D4F">
        <w:tc>
          <w:tcPr>
            <w:tcW w:w="3060" w:type="dxa"/>
          </w:tcPr>
          <w:p w14:paraId="07F22D46" w14:textId="0A14E156" w:rsidR="006A5795" w:rsidRDefault="00CF2D4F" w:rsidP="006A5795">
            <w:r>
              <w:br w:type="page"/>
            </w:r>
            <w:r w:rsidR="006A5795">
              <w:t>Locking</w:t>
            </w:r>
          </w:p>
        </w:tc>
        <w:tc>
          <w:tcPr>
            <w:tcW w:w="3084" w:type="dxa"/>
          </w:tcPr>
          <w:p w14:paraId="70BF9A3D" w14:textId="57AA4E3D" w:rsidR="006A5795" w:rsidRDefault="006A5795" w:rsidP="006A5795">
            <w:r>
              <w:t>The Client Driver is responsible for locking and synchronizing all the code blocks and the Device Context. The Client Driver is responsible for creating the locks.</w:t>
            </w:r>
          </w:p>
        </w:tc>
        <w:tc>
          <w:tcPr>
            <w:tcW w:w="3072" w:type="dxa"/>
          </w:tcPr>
          <w:p w14:paraId="018CFEC4" w14:textId="7A2CD303" w:rsidR="006A5795" w:rsidRDefault="006A5795" w:rsidP="006A5795">
            <w:r>
              <w:t xml:space="preserve">The Client </w:t>
            </w:r>
            <w:r w:rsidR="007338DB">
              <w:t>D</w:t>
            </w:r>
            <w:r>
              <w:t>river is only responsible for locking its own code and data in its Device Context. Each Module has its own lock and is responsible for locking its own code and data.</w:t>
            </w:r>
          </w:p>
        </w:tc>
      </w:tr>
      <w:tr w:rsidR="006A5795" w14:paraId="2ECDCBFA" w14:textId="77777777" w:rsidTr="00CF2D4F">
        <w:tc>
          <w:tcPr>
            <w:tcW w:w="3060" w:type="dxa"/>
          </w:tcPr>
          <w:p w14:paraId="21E8CA81" w14:textId="5E80883A" w:rsidR="006A5795" w:rsidRDefault="006A5795" w:rsidP="006A5795">
            <w:r>
              <w:t>Code Visibility</w:t>
            </w:r>
          </w:p>
        </w:tc>
        <w:tc>
          <w:tcPr>
            <w:tcW w:w="3084" w:type="dxa"/>
          </w:tcPr>
          <w:p w14:paraId="7AAD88AF" w14:textId="2DD62EAF" w:rsidR="006A5795" w:rsidRDefault="006A5795" w:rsidP="006A5795">
            <w:r>
              <w:t>Any code can easily call any code block in any order.</w:t>
            </w:r>
          </w:p>
        </w:tc>
        <w:tc>
          <w:tcPr>
            <w:tcW w:w="3072" w:type="dxa"/>
          </w:tcPr>
          <w:p w14:paraId="6E6188E6" w14:textId="339E01A6" w:rsidR="006A5795" w:rsidRDefault="006A5795" w:rsidP="006A5795">
            <w:r w:rsidRPr="00091AF8">
              <w:t xml:space="preserve">Client Driver can </w:t>
            </w:r>
            <w:r w:rsidRPr="00E604B0">
              <w:rPr>
                <w:b/>
              </w:rPr>
              <w:t>only</w:t>
            </w:r>
            <w:r w:rsidRPr="00091AF8">
              <w:t xml:space="preserve"> call the top</w:t>
            </w:r>
            <w:r w:rsidR="00091AF8">
              <w:t>-</w:t>
            </w:r>
            <w:r w:rsidRPr="00091AF8">
              <w:t>level Modules.</w:t>
            </w:r>
            <w:r>
              <w:t xml:space="preserve"> Child Modules can </w:t>
            </w:r>
            <w:r w:rsidRPr="00E604B0">
              <w:rPr>
                <w:b/>
              </w:rPr>
              <w:t>only</w:t>
            </w:r>
            <w:r>
              <w:t xml:space="preserve"> be called directly </w:t>
            </w:r>
            <w:r w:rsidR="00E1271E">
              <w:t xml:space="preserve">by </w:t>
            </w:r>
            <w:r>
              <w:t>immediate Parent Modules.</w:t>
            </w:r>
          </w:p>
        </w:tc>
      </w:tr>
      <w:tr w:rsidR="00927A4D" w14:paraId="44C571E8" w14:textId="77777777" w:rsidTr="00CF2D4F">
        <w:tc>
          <w:tcPr>
            <w:tcW w:w="3060" w:type="dxa"/>
          </w:tcPr>
          <w:p w14:paraId="5B23ECCE" w14:textId="7BAC71F1" w:rsidR="00927A4D" w:rsidRDefault="00927A4D" w:rsidP="006A5795">
            <w:r>
              <w:t>WDF/WDM access</w:t>
            </w:r>
          </w:p>
        </w:tc>
        <w:tc>
          <w:tcPr>
            <w:tcW w:w="3084" w:type="dxa"/>
          </w:tcPr>
          <w:p w14:paraId="0C408FF4" w14:textId="09D7BE52" w:rsidR="00927A4D" w:rsidRDefault="00927A4D" w:rsidP="006A5795">
            <w:r>
              <w:t>Full access.</w:t>
            </w:r>
          </w:p>
        </w:tc>
        <w:tc>
          <w:tcPr>
            <w:tcW w:w="3072" w:type="dxa"/>
          </w:tcPr>
          <w:p w14:paraId="23DF3372" w14:textId="07110357" w:rsidR="00927A4D" w:rsidRPr="00091AF8" w:rsidRDefault="00927A4D" w:rsidP="006A5795">
            <w:r>
              <w:t>Full access.</w:t>
            </w:r>
          </w:p>
        </w:tc>
      </w:tr>
      <w:tr w:rsidR="0045160B" w14:paraId="59A62E61" w14:textId="77777777" w:rsidTr="00CF2D4F">
        <w:tc>
          <w:tcPr>
            <w:tcW w:w="3060" w:type="dxa"/>
          </w:tcPr>
          <w:p w14:paraId="1219B658" w14:textId="35E32116" w:rsidR="0045160B" w:rsidRDefault="0045160B" w:rsidP="006A5795">
            <w:r>
              <w:t>Code reuse</w:t>
            </w:r>
          </w:p>
        </w:tc>
        <w:tc>
          <w:tcPr>
            <w:tcW w:w="3084" w:type="dxa"/>
          </w:tcPr>
          <w:p w14:paraId="7F7507A9" w14:textId="608AC08F" w:rsidR="0045160B" w:rsidRDefault="0045160B" w:rsidP="006A5795">
            <w:r>
              <w:t>Difficult and requires careful planning. Interfaces will most likely not be the same.</w:t>
            </w:r>
          </w:p>
        </w:tc>
        <w:tc>
          <w:tcPr>
            <w:tcW w:w="3072" w:type="dxa"/>
          </w:tcPr>
          <w:p w14:paraId="47B3D95A" w14:textId="6C76B160" w:rsidR="0045160B" w:rsidRDefault="0045160B" w:rsidP="006A5795">
            <w:r>
              <w:t xml:space="preserve">Easy and requires </w:t>
            </w:r>
            <w:r w:rsidR="00E604B0">
              <w:t xml:space="preserve">does </w:t>
            </w:r>
            <w:r w:rsidRPr="008C3592">
              <w:t>no</w:t>
            </w:r>
            <w:r>
              <w:t xml:space="preserve"> additional planning. Interfaces are </w:t>
            </w:r>
            <w:r w:rsidR="003A0C54">
              <w:t xml:space="preserve">already defined and </w:t>
            </w:r>
            <w:r>
              <w:t>always the same.</w:t>
            </w:r>
          </w:p>
        </w:tc>
      </w:tr>
    </w:tbl>
    <w:p w14:paraId="3AF5CAFB" w14:textId="77777777" w:rsidR="006A5795" w:rsidRDefault="006A5795" w:rsidP="006A5795">
      <w:pPr>
        <w:ind w:left="360"/>
      </w:pPr>
    </w:p>
    <w:p w14:paraId="46C46952" w14:textId="3C57D12D" w:rsidR="0045160B" w:rsidRDefault="0045160B">
      <w:r>
        <w:t xml:space="preserve">Of course, it is possible to design a traditional driver that </w:t>
      </w:r>
      <w:r w:rsidR="000E47F6">
        <w:t>acts like</w:t>
      </w:r>
      <w:r>
        <w:t xml:space="preserve"> a DMF driver</w:t>
      </w:r>
      <w:r w:rsidR="000E47F6">
        <w:t>.</w:t>
      </w:r>
      <w:r>
        <w:t xml:space="preserve"> </w:t>
      </w:r>
      <w:r w:rsidR="00CB060E">
        <w:t>I</w:t>
      </w:r>
      <w:r>
        <w:t>t requires careful planning and expert device driver programmers. Also, it requires a lot of code to be written that would not normally be present in a device driver. For this reason, drivers are rarely designed with all the above features that a DMF driver has.</w:t>
      </w:r>
    </w:p>
    <w:p w14:paraId="4B726E49" w14:textId="77777777" w:rsidR="00CF2D4F" w:rsidRDefault="00CF2D4F">
      <w:pPr>
        <w:rPr>
          <w:rFonts w:asciiTheme="majorHAnsi" w:eastAsiaTheme="majorEastAsia" w:hAnsiTheme="majorHAnsi" w:cstheme="majorBidi"/>
          <w:b/>
          <w:bCs/>
          <w:smallCaps/>
          <w:color w:val="000000" w:themeColor="text1"/>
          <w:sz w:val="28"/>
          <w:szCs w:val="28"/>
        </w:rPr>
      </w:pPr>
    </w:p>
    <w:p w14:paraId="60DAF2B7" w14:textId="77777777" w:rsidR="0045160B" w:rsidRDefault="0045160B">
      <w:pPr>
        <w:rPr>
          <w:rFonts w:asciiTheme="majorHAnsi" w:eastAsiaTheme="majorEastAsia" w:hAnsiTheme="majorHAnsi" w:cstheme="majorBidi"/>
          <w:b/>
          <w:bCs/>
          <w:smallCaps/>
          <w:color w:val="000000" w:themeColor="text1"/>
          <w:sz w:val="28"/>
          <w:szCs w:val="28"/>
        </w:rPr>
      </w:pPr>
      <w:r>
        <w:br w:type="page"/>
      </w:r>
    </w:p>
    <w:p w14:paraId="25DA94F4" w14:textId="68C1760E" w:rsidR="00EE72F2" w:rsidRDefault="00EE72F2" w:rsidP="00EA14C0">
      <w:pPr>
        <w:pStyle w:val="Heading2"/>
      </w:pPr>
      <w:bookmarkStart w:id="9" w:name="_Toc525141951"/>
      <w:r>
        <w:lastRenderedPageBreak/>
        <w:t>DMF Container Driver</w:t>
      </w:r>
      <w:bookmarkEnd w:id="9"/>
    </w:p>
    <w:p w14:paraId="7E294C99" w14:textId="6DF3FFE9" w:rsidR="00EA14C0" w:rsidRPr="002A004E" w:rsidRDefault="00EE72F2" w:rsidP="009D18F9">
      <w:r>
        <w:t xml:space="preserve">In this mode, there is no specific </w:t>
      </w:r>
      <w:r w:rsidR="00EA14C0">
        <w:t>Client Driver</w:t>
      </w:r>
      <w:r w:rsidR="007A7669">
        <w:t xml:space="preserve"> code</w:t>
      </w:r>
      <w:r w:rsidR="002F4A1A">
        <w:t xml:space="preserve"> other than to instantiate</w:t>
      </w:r>
      <w:r w:rsidR="00A41BC0">
        <w:t xml:space="preserve"> </w:t>
      </w:r>
      <w:r w:rsidR="00EA14C0">
        <w:t>DMF Modules</w:t>
      </w:r>
      <w:r w:rsidR="002F4A1A">
        <w:t xml:space="preserve"> and potentially handle Module specific callbacks</w:t>
      </w:r>
      <w:r w:rsidR="00EA14C0">
        <w:t xml:space="preserve">. There is no Device Context. The DMF Modules act </w:t>
      </w:r>
      <w:r w:rsidR="00953EC1" w:rsidRPr="00953EC1">
        <w:rPr>
          <w:i/>
        </w:rPr>
        <w:t>like</w:t>
      </w:r>
      <w:r w:rsidR="00EA14C0">
        <w:t xml:space="preserve"> </w:t>
      </w:r>
      <w:r w:rsidR="00953EC1">
        <w:t xml:space="preserve">small </w:t>
      </w:r>
      <w:r w:rsidR="00EA14C0">
        <w:t xml:space="preserve">drivers and perform all their work </w:t>
      </w:r>
      <w:r w:rsidR="002747A7">
        <w:t xml:space="preserve">(driver’s </w:t>
      </w:r>
      <w:r w:rsidR="004B3698">
        <w:t>“b</w:t>
      </w:r>
      <w:r w:rsidR="002747A7">
        <w:t xml:space="preserve">usiness </w:t>
      </w:r>
      <w:r w:rsidR="004B3698">
        <w:t>l</w:t>
      </w:r>
      <w:r w:rsidR="002747A7">
        <w:t>ogic</w:t>
      </w:r>
      <w:r w:rsidR="004B3698">
        <w:t>”</w:t>
      </w:r>
      <w:r w:rsidR="002747A7">
        <w:t xml:space="preserve">) </w:t>
      </w:r>
      <w:r w:rsidR="00EA14C0">
        <w:t>individually without knowledge of the other Modules. All the Modules receive WDF callbacks as if they were a normal WDF driver.</w:t>
      </w:r>
      <w:r w:rsidR="00D53475">
        <w:t xml:space="preserve"> </w:t>
      </w:r>
      <w:r w:rsidR="00D53475" w:rsidRPr="002A004E">
        <w:rPr>
          <w:i/>
        </w:rPr>
        <w:t xml:space="preserve">Note: This type of Client Driver has </w:t>
      </w:r>
      <w:r w:rsidR="00D53475" w:rsidRPr="002A004E">
        <w:rPr>
          <w:b/>
          <w:i/>
        </w:rPr>
        <w:t>no</w:t>
      </w:r>
      <w:r w:rsidR="00D53475" w:rsidRPr="002A004E">
        <w:rPr>
          <w:i/>
        </w:rPr>
        <w:t xml:space="preserve"> Device Contex</w:t>
      </w:r>
      <w:r w:rsidR="002F4A1A">
        <w:rPr>
          <w:i/>
        </w:rPr>
        <w:t>t. H</w:t>
      </w:r>
      <w:r w:rsidR="008D3943" w:rsidRPr="002A004E">
        <w:rPr>
          <w:i/>
        </w:rPr>
        <w:t>owever, each Module has its own Private Context.</w:t>
      </w:r>
    </w:p>
    <w:p w14:paraId="5D804B65" w14:textId="77777777" w:rsidR="00EA14C0" w:rsidRDefault="00EA14C0" w:rsidP="009D18F9">
      <w:r w:rsidRPr="00EA14C0">
        <w:rPr>
          <w:noProof/>
        </w:rPr>
        <mc:AlternateContent>
          <mc:Choice Requires="wps">
            <w:drawing>
              <wp:anchor distT="0" distB="0" distL="114300" distR="114300" simplePos="0" relativeHeight="251641856" behindDoc="0" locked="0" layoutInCell="1" allowOverlap="1" wp14:anchorId="6BA70885" wp14:editId="4EC3CFEB">
                <wp:simplePos x="0" y="0"/>
                <wp:positionH relativeFrom="margin">
                  <wp:align>left</wp:align>
                </wp:positionH>
                <wp:positionV relativeFrom="paragraph">
                  <wp:posOffset>2024380</wp:posOffset>
                </wp:positionV>
                <wp:extent cx="2851150" cy="368935"/>
                <wp:effectExtent l="0" t="0" r="25400" b="10795"/>
                <wp:wrapNone/>
                <wp:docPr id="16" name="TextBox 15">
                  <a:extLst xmlns:a="http://schemas.openxmlformats.org/drawingml/2006/main">
                    <a:ext uri="{FF2B5EF4-FFF2-40B4-BE49-F238E27FC236}">
                      <a16:creationId xmlns:a16="http://schemas.microsoft.com/office/drawing/2014/main" id="{8E7290F1-BF3E-4A3B-A430-37D0C72B2113}"/>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23328376"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type w14:anchorId="6BA70885" id="_x0000_t202" coordsize="21600,21600" o:spt="202" path="m,l,21600r21600,l21600,xe">
                <v:stroke joinstyle="miter"/>
                <v:path gradientshapeok="t" o:connecttype="rect"/>
              </v:shapetype>
              <v:shape id="TextBox 15" o:spid="_x0000_s1026" type="#_x0000_t202" style="position:absolute;margin-left:0;margin-top:159.4pt;width:224.5pt;height:29.05pt;z-index:25164185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" fillcolor="#ffc000 [3207]" strokecolor="#4472c4 [3204]">
                <v:textbox style="mso-fit-shape-to-text:t">
                  <w:txbxContent>
                    <w:p w14:paraId="23328376"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w10:wrap anchorx="margin"/>
              </v:shape>
            </w:pict>
          </mc:Fallback>
        </mc:AlternateContent>
      </w:r>
      <w:r w:rsidRPr="00EA14C0">
        <w:rPr>
          <w:noProof/>
        </w:rPr>
        <mc:AlternateContent>
          <mc:Choice Requires="wps">
            <w:drawing>
              <wp:anchor distT="0" distB="0" distL="114300" distR="114300" simplePos="0" relativeHeight="251651072" behindDoc="0" locked="0" layoutInCell="1" allowOverlap="1" wp14:anchorId="394190BA" wp14:editId="16BF3DF6">
                <wp:simplePos x="0" y="0"/>
                <wp:positionH relativeFrom="column">
                  <wp:posOffset>1410970</wp:posOffset>
                </wp:positionH>
                <wp:positionV relativeFrom="paragraph">
                  <wp:posOffset>1771650</wp:posOffset>
                </wp:positionV>
                <wp:extent cx="0" cy="251460"/>
                <wp:effectExtent l="76200" t="0" r="57150" b="53340"/>
                <wp:wrapNone/>
                <wp:docPr id="41" name="Straight Arrow Connector 40">
                  <a:extLst xmlns:a="http://schemas.openxmlformats.org/drawingml/2006/main">
                    <a:ext uri="{FF2B5EF4-FFF2-40B4-BE49-F238E27FC236}">
                      <a16:creationId xmlns:a16="http://schemas.microsoft.com/office/drawing/2014/main" id="{5FA73E31-4F0A-434F-A435-1DB62F42525A}"/>
                    </a:ext>
                  </a:extLst>
                </wp:docPr>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2AE5773" id="_x0000_t32" coordsize="21600,21600" o:spt="32" o:oned="t" path="m,l21600,21600e" filled="f">
                <v:path arrowok="t" fillok="f" o:connecttype="none"/>
                <o:lock v:ext="edit" shapetype="t"/>
              </v:shapetype>
              <v:shape id="Straight Arrow Connector 40" o:spid="_x0000_s1026" type="#_x0000_t32" style="position:absolute;margin-left:111.1pt;margin-top:139.5pt;width:0;height:19.8pt;flip:x;z-index:2516510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38784" behindDoc="0" locked="0" layoutInCell="1" allowOverlap="1" wp14:anchorId="6FF22845" wp14:editId="283B5D6F">
                <wp:simplePos x="0" y="0"/>
                <wp:positionH relativeFrom="margin">
                  <wp:align>left</wp:align>
                </wp:positionH>
                <wp:positionV relativeFrom="paragraph">
                  <wp:posOffset>1384300</wp:posOffset>
                </wp:positionV>
                <wp:extent cx="2851150" cy="368935"/>
                <wp:effectExtent l="0" t="0" r="25400" b="10795"/>
                <wp:wrapNone/>
                <wp:docPr id="15" name="TextBox 14">
                  <a:extLst xmlns:a="http://schemas.openxmlformats.org/drawingml/2006/main">
                    <a:ext uri="{FF2B5EF4-FFF2-40B4-BE49-F238E27FC236}">
                      <a16:creationId xmlns:a16="http://schemas.microsoft.com/office/drawing/2014/main" id="{0D59B83A-90DB-429B-BF75-B9CA736D864A}"/>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1"/>
                        </a:solidFill>
                        <a:ln>
                          <a:solidFill>
                            <a:schemeClr val="accent1"/>
                          </a:solidFill>
                        </a:ln>
                      </wps:spPr>
                      <wps:txbx>
                        <w:txbxContent>
                          <w:p w14:paraId="13B06EB3"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6FF22845" id="TextBox 14" o:spid="_x0000_s1027" type="#_x0000_t202" style="position:absolute;margin-left:0;margin-top:109pt;width:224.5pt;height:29.05pt;z-index:251638784;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" fillcolor="#4472c4 [3204]" strokecolor="#4472c4 [3204]">
                <v:textbox style="mso-fit-shape-to-text:t">
                  <w:txbxContent>
                    <w:p w14:paraId="13B06EB3"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w10:wrap anchorx="margin"/>
              </v:shape>
            </w:pict>
          </mc:Fallback>
        </mc:AlternateContent>
      </w:r>
      <w:r w:rsidRPr="00EA14C0">
        <w:rPr>
          <w:noProof/>
        </w:rPr>
        <mc:AlternateContent>
          <mc:Choice Requires="wps">
            <w:drawing>
              <wp:anchor distT="0" distB="0" distL="114300" distR="114300" simplePos="0" relativeHeight="251648000" behindDoc="0" locked="0" layoutInCell="1" allowOverlap="1" wp14:anchorId="210D3D07" wp14:editId="0625ACF6">
                <wp:simplePos x="0" y="0"/>
                <wp:positionH relativeFrom="column">
                  <wp:posOffset>1418590</wp:posOffset>
                </wp:positionH>
                <wp:positionV relativeFrom="paragraph">
                  <wp:posOffset>1116330</wp:posOffset>
                </wp:positionV>
                <wp:extent cx="0" cy="251460"/>
                <wp:effectExtent l="76200" t="0" r="57150" b="53340"/>
                <wp:wrapNone/>
                <wp:docPr id="39" name="Straight Arrow Connector 38">
                  <a:extLst xmlns:a="http://schemas.openxmlformats.org/drawingml/2006/main">
                    <a:ext uri="{FF2B5EF4-FFF2-40B4-BE49-F238E27FC236}">
                      <a16:creationId xmlns:a16="http://schemas.microsoft.com/office/drawing/2014/main" id="{1CF90FCB-AEA7-4F9D-9BF5-221AAB1E25A1}"/>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E51A7F" id="Straight Arrow Connector 38" o:spid="_x0000_s1026" type="#_x0000_t32" style="position:absolute;margin-left:111.7pt;margin-top:87.9pt;width:0;height:19.8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4928" behindDoc="0" locked="0" layoutInCell="1" allowOverlap="1" wp14:anchorId="28925CD3" wp14:editId="18DF6FF2">
                <wp:simplePos x="0" y="0"/>
                <wp:positionH relativeFrom="column">
                  <wp:posOffset>1418590</wp:posOffset>
                </wp:positionH>
                <wp:positionV relativeFrom="paragraph">
                  <wp:posOffset>499110</wp:posOffset>
                </wp:positionV>
                <wp:extent cx="0" cy="251460"/>
                <wp:effectExtent l="76200" t="0" r="57150" b="53340"/>
                <wp:wrapNone/>
                <wp:docPr id="37" name="Straight Arrow Connector 36">
                  <a:extLst xmlns:a="http://schemas.openxmlformats.org/drawingml/2006/main">
                    <a:ext uri="{FF2B5EF4-FFF2-40B4-BE49-F238E27FC236}">
                      <a16:creationId xmlns:a16="http://schemas.microsoft.com/office/drawing/2014/main" id="{F544E240-6046-4211-B307-92EE9666FF30}"/>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4B90D9E" id="Straight Arrow Connector 36" o:spid="_x0000_s1026" type="#_x0000_t32" style="position:absolute;margin-left:111.7pt;margin-top:39.3pt;width:0;height:19.8pt;z-index:251644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32640" behindDoc="0" locked="0" layoutInCell="1" allowOverlap="1" wp14:anchorId="33B3E91C" wp14:editId="0540152A">
                <wp:simplePos x="0" y="0"/>
                <wp:positionH relativeFrom="margin">
                  <wp:align>left</wp:align>
                </wp:positionH>
                <wp:positionV relativeFrom="paragraph">
                  <wp:posOffset>111760</wp:posOffset>
                </wp:positionV>
                <wp:extent cx="2851150" cy="368935"/>
                <wp:effectExtent l="0" t="0" r="25400" b="10795"/>
                <wp:wrapNone/>
                <wp:docPr id="12" name="TextBox 11">
                  <a:extLst xmlns:a="http://schemas.openxmlformats.org/drawingml/2006/main">
                    <a:ext uri="{FF2B5EF4-FFF2-40B4-BE49-F238E27FC236}">
                      <a16:creationId xmlns:a16="http://schemas.microsoft.com/office/drawing/2014/main" id="{FF15A36A-7867-4289-8CF6-E51A48B1CBB9}"/>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57BD3265"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33B3E91C" id="TextBox 11" o:spid="_x0000_s1028" type="#_x0000_t202" style="position:absolute;margin-left:0;margin-top:8.8pt;width:224.5pt;height:29.05pt;z-index:25163264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" fillcolor="#ffc000 [3207]" strokecolor="#4472c4 [3204]">
                <v:textbox style="mso-fit-shape-to-text:t">
                  <w:txbxContent>
                    <w:p w14:paraId="57BD3265"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w10:wrap anchorx="margin"/>
              </v:shape>
            </w:pict>
          </mc:Fallback>
        </mc:AlternateContent>
      </w:r>
      <w:r w:rsidRPr="00EA14C0">
        <w:rPr>
          <w:noProof/>
        </w:rPr>
        <mc:AlternateContent>
          <mc:Choice Requires="wps">
            <w:drawing>
              <wp:anchor distT="0" distB="0" distL="114300" distR="114300" simplePos="0" relativeHeight="251635712" behindDoc="0" locked="0" layoutInCell="1" allowOverlap="1" wp14:anchorId="3B2AE7CE" wp14:editId="264D3A97">
                <wp:simplePos x="0" y="0"/>
                <wp:positionH relativeFrom="margin">
                  <wp:align>left</wp:align>
                </wp:positionH>
                <wp:positionV relativeFrom="paragraph">
                  <wp:posOffset>728980</wp:posOffset>
                </wp:positionV>
                <wp:extent cx="2851150" cy="368935"/>
                <wp:effectExtent l="0" t="0" r="25400" b="10795"/>
                <wp:wrapNone/>
                <wp:docPr id="13" name="TextBox 12">
                  <a:extLst xmlns:a="http://schemas.openxmlformats.org/drawingml/2006/main">
                    <a:ext uri="{FF2B5EF4-FFF2-40B4-BE49-F238E27FC236}">
                      <a16:creationId xmlns:a16="http://schemas.microsoft.com/office/drawing/2014/main" id="{F447C429-1E57-48AE-8D75-A40210EC3D56}"/>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10431EF7"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3B2AE7CE" id="TextBox 12" o:spid="_x0000_s1029" type="#_x0000_t202" style="position:absolute;margin-left:0;margin-top:57.4pt;width:224.5pt;height:29.05pt;z-index:25163571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" fillcolor="#ffc000 [3207]" strokecolor="#4472c4 [3204]">
                <v:textbox style="mso-fit-shape-to-text:t">
                  <w:txbxContent>
                    <w:p w14:paraId="10431EF7"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w10:wrap anchorx="margin"/>
              </v:shape>
            </w:pict>
          </mc:Fallback>
        </mc:AlternateContent>
      </w:r>
      <w:r w:rsidR="00EE72F2">
        <w:t xml:space="preserve"> </w:t>
      </w:r>
    </w:p>
    <w:p w14:paraId="340F6816" w14:textId="77777777" w:rsidR="00EA14C0" w:rsidRDefault="00EA14C0" w:rsidP="009D18F9"/>
    <w:p w14:paraId="29F09E04" w14:textId="77777777" w:rsidR="00EA14C0" w:rsidRDefault="00EA14C0" w:rsidP="009D18F9"/>
    <w:p w14:paraId="5DEA7A1B" w14:textId="77777777" w:rsidR="00EA14C0" w:rsidRDefault="00EA14C0" w:rsidP="009D18F9"/>
    <w:p w14:paraId="516FCD1B" w14:textId="77777777" w:rsidR="00EA14C0" w:rsidRDefault="00EA14C0" w:rsidP="009D18F9"/>
    <w:p w14:paraId="60F4B1A3" w14:textId="77777777" w:rsidR="00EA14C0" w:rsidRDefault="00EA14C0" w:rsidP="009D18F9"/>
    <w:p w14:paraId="5A1A1EC7" w14:textId="77777777" w:rsidR="00EA14C0" w:rsidRDefault="00EA14C0" w:rsidP="009D18F9"/>
    <w:p w14:paraId="38884B1A" w14:textId="77777777" w:rsidR="00EA14C0" w:rsidRDefault="00EA14C0" w:rsidP="009D18F9"/>
    <w:p w14:paraId="61794441" w14:textId="77777777" w:rsidR="00EA14C0" w:rsidRDefault="00EA14C0" w:rsidP="009D18F9"/>
    <w:p w14:paraId="42D93B5F" w14:textId="77777777" w:rsidR="007C098E" w:rsidRDefault="007C098E">
      <w:pPr>
        <w:rPr>
          <w:rFonts w:asciiTheme="majorHAnsi" w:eastAsiaTheme="majorEastAsia" w:hAnsiTheme="majorHAnsi" w:cstheme="majorBidi"/>
          <w:b/>
          <w:bCs/>
          <w:smallCaps/>
          <w:color w:val="000000" w:themeColor="text1"/>
          <w:sz w:val="28"/>
          <w:szCs w:val="28"/>
        </w:rPr>
      </w:pPr>
      <w:r>
        <w:br w:type="page"/>
      </w:r>
    </w:p>
    <w:p w14:paraId="18C4FFB8" w14:textId="3151EA71" w:rsidR="00EA14C0" w:rsidRDefault="00EA14C0" w:rsidP="00EA14C0">
      <w:pPr>
        <w:pStyle w:val="Heading2"/>
      </w:pPr>
      <w:bookmarkStart w:id="10" w:name="_Toc525141952"/>
      <w:r>
        <w:lastRenderedPageBreak/>
        <w:t xml:space="preserve">DMF </w:t>
      </w:r>
      <w:r w:rsidR="007C098E">
        <w:t xml:space="preserve">Non-Container </w:t>
      </w:r>
      <w:r>
        <w:t>Driver</w:t>
      </w:r>
      <w:bookmarkEnd w:id="10"/>
    </w:p>
    <w:p w14:paraId="3B5E4AD3" w14:textId="65A9E797" w:rsidR="00EA14C0" w:rsidRDefault="00EA14C0" w:rsidP="009D18F9">
      <w:r>
        <w:t xml:space="preserve">In this mode, </w:t>
      </w:r>
      <w:r w:rsidR="005A2A30">
        <w:t>the</w:t>
      </w:r>
      <w:r>
        <w:t xml:space="preserve"> Client Driver has a Device Context. The Client Driver instantiates Modules and uses them to perform work</w:t>
      </w:r>
      <w:r w:rsidR="004B3698">
        <w:t xml:space="preserve"> (device driver’s “business logic”)</w:t>
      </w:r>
      <w:r>
        <w:t xml:space="preserve">. </w:t>
      </w:r>
      <w:r w:rsidR="00E85E5B">
        <w:t>But</w:t>
      </w:r>
      <w:r>
        <w:t xml:space="preserve"> there is </w:t>
      </w:r>
      <w:r w:rsidR="00E85E5B">
        <w:t xml:space="preserve">also unique </w:t>
      </w:r>
      <w:r>
        <w:t xml:space="preserve">driver code that </w:t>
      </w:r>
      <w:r w:rsidR="00E85E5B">
        <w:t>is not part of a</w:t>
      </w:r>
      <w:r w:rsidR="00A41BC0">
        <w:t>ny</w:t>
      </w:r>
      <w:r w:rsidR="00E85E5B">
        <w:t xml:space="preserve"> Module</w:t>
      </w:r>
      <w:r>
        <w:t>. It is a classic WDF driver except that it uses DMF Modules to offload some of it</w:t>
      </w:r>
      <w:r w:rsidR="00E85E5B">
        <w:t>s</w:t>
      </w:r>
      <w:r>
        <w:t xml:space="preserve"> code and work.</w:t>
      </w:r>
      <w:r w:rsidR="00D53475">
        <w:t xml:space="preserve"> </w:t>
      </w:r>
      <w:r w:rsidR="00D53475" w:rsidRPr="007A73B6">
        <w:rPr>
          <w:i/>
        </w:rPr>
        <w:t>Note: This type of Client Driver has a Device Context</w:t>
      </w:r>
      <w:r w:rsidR="00D53475">
        <w:t>.</w:t>
      </w:r>
    </w:p>
    <w:p w14:paraId="4C62702C" w14:textId="0AAA1450" w:rsidR="00EA14C0" w:rsidRDefault="00EA14C0" w:rsidP="009D18F9">
      <w:r>
        <w:rPr>
          <w:noProof/>
        </w:rPr>
        <mc:AlternateContent>
          <mc:Choice Requires="wps">
            <w:drawing>
              <wp:anchor distT="0" distB="0" distL="114300" distR="114300" simplePos="0" relativeHeight="251654144" behindDoc="0" locked="0" layoutInCell="1" allowOverlap="1" wp14:anchorId="2D5D7BFB" wp14:editId="766A11DD">
                <wp:simplePos x="0" y="0"/>
                <wp:positionH relativeFrom="column">
                  <wp:posOffset>0</wp:posOffset>
                </wp:positionH>
                <wp:positionV relativeFrom="paragraph">
                  <wp:posOffset>-635</wp:posOffset>
                </wp:positionV>
                <wp:extent cx="5778033" cy="369332"/>
                <wp:effectExtent l="0" t="0" r="13335" b="12065"/>
                <wp:wrapNone/>
                <wp:docPr id="17" name="TextBox 16">
                  <a:extLst xmlns:a="http://schemas.openxmlformats.org/drawingml/2006/main">
                    <a:ext uri="{FF2B5EF4-FFF2-40B4-BE49-F238E27FC236}">
                      <a16:creationId xmlns:a16="http://schemas.microsoft.com/office/drawing/2014/main" id="{91475064-F3BC-4D4B-89B2-06CD3BA14403}"/>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A2F2B64"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2D5D7BFB" id="TextBox 16" o:spid="_x0000_s1030" type="#_x0000_t202" style="position:absolute;margin-left:0;margin-top:-.05pt;width:454.95pt;height:29.1pt;z-index:2516541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" fillcolor="#ffc000 [3207]" strokecolor="#4472c4 [3204]">
                <v:textbox style="mso-fit-shape-to-text:t">
                  <w:txbxContent>
                    <w:p w14:paraId="1A2F2B64"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v:shape>
            </w:pict>
          </mc:Fallback>
        </mc:AlternateContent>
      </w:r>
      <w:r>
        <w:rPr>
          <w:noProof/>
        </w:rPr>
        <mc:AlternateContent>
          <mc:Choice Requires="wps">
            <w:drawing>
              <wp:anchor distT="0" distB="0" distL="114300" distR="114300" simplePos="0" relativeHeight="251657216" behindDoc="0" locked="0" layoutInCell="1" allowOverlap="1" wp14:anchorId="5E3C48A4" wp14:editId="49BB9112">
                <wp:simplePos x="0" y="0"/>
                <wp:positionH relativeFrom="column">
                  <wp:posOffset>0</wp:posOffset>
                </wp:positionH>
                <wp:positionV relativeFrom="paragraph">
                  <wp:posOffset>615950</wp:posOffset>
                </wp:positionV>
                <wp:extent cx="5778033" cy="369332"/>
                <wp:effectExtent l="0" t="0" r="13335" b="12065"/>
                <wp:wrapNone/>
                <wp:docPr id="18" name="TextBox 17">
                  <a:extLst xmlns:a="http://schemas.openxmlformats.org/drawingml/2006/main">
                    <a:ext uri="{FF2B5EF4-FFF2-40B4-BE49-F238E27FC236}">
                      <a16:creationId xmlns:a16="http://schemas.microsoft.com/office/drawing/2014/main" id="{CE3E39B6-4258-4911-90EF-2E374468AC99}"/>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06B7099E"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5E3C48A4" id="TextBox 17" o:spid="_x0000_s1031" type="#_x0000_t202" style="position:absolute;margin-left:0;margin-top:48.5pt;width:454.95pt;height:29.1pt;z-index:251657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" fillcolor="#ffc000 [3207]" strokecolor="#4472c4 [3204]">
                <v:textbox style="mso-fit-shape-to-text:t">
                  <w:txbxContent>
                    <w:p w14:paraId="06B7099E"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BB9430B" wp14:editId="4D4DDF3A">
                <wp:simplePos x="0" y="0"/>
                <wp:positionH relativeFrom="column">
                  <wp:posOffset>3337560</wp:posOffset>
                </wp:positionH>
                <wp:positionV relativeFrom="paragraph">
                  <wp:posOffset>1233170</wp:posOffset>
                </wp:positionV>
                <wp:extent cx="2440460" cy="369332"/>
                <wp:effectExtent l="0" t="0" r="17145" b="12065"/>
                <wp:wrapNone/>
                <wp:docPr id="19" name="TextBox 18">
                  <a:extLst xmlns:a="http://schemas.openxmlformats.org/drawingml/2006/main">
                    <a:ext uri="{FF2B5EF4-FFF2-40B4-BE49-F238E27FC236}">
                      <a16:creationId xmlns:a16="http://schemas.microsoft.com/office/drawing/2014/main" id="{2C805F42-12F3-4A1D-A8C4-EE48D90BB351}"/>
                    </a:ext>
                  </a:extLst>
                </wp:docPr>
                <wp:cNvGraphicFramePr/>
                <a:graphic xmlns:a="http://schemas.openxmlformats.org/drawingml/2006/main">
                  <a:graphicData uri="http://schemas.microsoft.com/office/word/2010/wordprocessingShape">
                    <wps:wsp>
                      <wps:cNvSpPr txBox="1"/>
                      <wps:spPr>
                        <a:xfrm>
                          <a:off x="0" y="0"/>
                          <a:ext cx="2440460" cy="369332"/>
                        </a:xfrm>
                        <a:prstGeom prst="rect">
                          <a:avLst/>
                        </a:prstGeom>
                        <a:solidFill>
                          <a:schemeClr val="accent1"/>
                        </a:solidFill>
                        <a:ln>
                          <a:solidFill>
                            <a:schemeClr val="accent1"/>
                          </a:solidFill>
                        </a:ln>
                      </wps:spPr>
                      <wps:txbx>
                        <w:txbxContent>
                          <w:p w14:paraId="798230C1"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3BB9430B" id="TextBox 18" o:spid="_x0000_s1032" type="#_x0000_t202" style="position:absolute;margin-left:262.8pt;margin-top:97.1pt;width:192.15pt;height:29.1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" fillcolor="#4472c4 [3204]" strokecolor="#4472c4 [3204]">
                <v:textbox style="mso-fit-shape-to-text:t">
                  <w:txbxContent>
                    <w:p w14:paraId="798230C1"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v:shape>
            </w:pict>
          </mc:Fallback>
        </mc:AlternateContent>
      </w:r>
      <w:r>
        <w:rPr>
          <w:noProof/>
        </w:rPr>
        <mc:AlternateContent>
          <mc:Choice Requires="wps">
            <w:drawing>
              <wp:anchor distT="0" distB="0" distL="114300" distR="114300" simplePos="0" relativeHeight="251666432" behindDoc="0" locked="0" layoutInCell="1" allowOverlap="1" wp14:anchorId="344EB47E" wp14:editId="2BA86B1C">
                <wp:simplePos x="0" y="0"/>
                <wp:positionH relativeFrom="column">
                  <wp:posOffset>0</wp:posOffset>
                </wp:positionH>
                <wp:positionV relativeFrom="paragraph">
                  <wp:posOffset>1850390</wp:posOffset>
                </wp:positionV>
                <wp:extent cx="5778033" cy="369332"/>
                <wp:effectExtent l="0" t="0" r="13335" b="12065"/>
                <wp:wrapNone/>
                <wp:docPr id="21" name="TextBox 20">
                  <a:extLst xmlns:a="http://schemas.openxmlformats.org/drawingml/2006/main">
                    <a:ext uri="{FF2B5EF4-FFF2-40B4-BE49-F238E27FC236}">
                      <a16:creationId xmlns:a16="http://schemas.microsoft.com/office/drawing/2014/main" id="{1C07DE99-DAB6-4325-9EAF-3281615792DF}"/>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F366A0B"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 w14:anchorId="344EB47E" id="TextBox 20" o:spid="_x0000_s1033" type="#_x0000_t202" style="position:absolute;margin-left:0;margin-top:145.7pt;width:454.95pt;height:29.1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" fillcolor="#ffc000 [3207]" strokecolor="#4472c4 [3204]">
                <v:textbox style="mso-fit-shape-to-text:t">
                  <w:txbxContent>
                    <w:p w14:paraId="1F366A0B" w14:textId="77777777"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3E7A7E59" wp14:editId="7B4A6F7F">
                <wp:simplePos x="0" y="0"/>
                <wp:positionH relativeFrom="column">
                  <wp:posOffset>1158875</wp:posOffset>
                </wp:positionH>
                <wp:positionV relativeFrom="paragraph">
                  <wp:posOffset>985520</wp:posOffset>
                </wp:positionV>
                <wp:extent cx="1729946" cy="247677"/>
                <wp:effectExtent l="38100" t="0" r="22860" b="76200"/>
                <wp:wrapNone/>
                <wp:docPr id="25" name="Straight Arrow Connector 24">
                  <a:extLst xmlns:a="http://schemas.openxmlformats.org/drawingml/2006/main">
                    <a:ext uri="{FF2B5EF4-FFF2-40B4-BE49-F238E27FC236}">
                      <a16:creationId xmlns:a16="http://schemas.microsoft.com/office/drawing/2014/main" id="{66598FC5-8F54-43FB-A121-C06F83DB60C9}"/>
                    </a:ext>
                  </a:extLst>
                </wp:docPr>
                <wp:cNvGraphicFramePr/>
                <a:graphic xmlns:a="http://schemas.openxmlformats.org/drawingml/2006/main">
                  <a:graphicData uri="http://schemas.microsoft.com/office/word/2010/wordprocessingShape">
                    <wps:wsp>
                      <wps:cNvCnPr/>
                      <wps:spPr>
                        <a:xfrm flipH="1">
                          <a:off x="0" y="0"/>
                          <a:ext cx="172994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B0B502" id="Straight Arrow Connector 24" o:spid="_x0000_s1026" type="#_x0000_t32" style="position:absolute;margin-left:91.25pt;margin-top:77.6pt;width:136.2pt;height:19.5pt;flip:x;z-index:251672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568AC06A" wp14:editId="24047B73">
                <wp:simplePos x="0" y="0"/>
                <wp:positionH relativeFrom="column">
                  <wp:posOffset>2888615</wp:posOffset>
                </wp:positionH>
                <wp:positionV relativeFrom="paragraph">
                  <wp:posOffset>985520</wp:posOffset>
                </wp:positionV>
                <wp:extent cx="1668786" cy="247677"/>
                <wp:effectExtent l="0" t="0" r="83820" b="76200"/>
                <wp:wrapNone/>
                <wp:docPr id="27" name="Straight Arrow Connector 26">
                  <a:extLst xmlns:a="http://schemas.openxmlformats.org/drawingml/2006/main">
                    <a:ext uri="{FF2B5EF4-FFF2-40B4-BE49-F238E27FC236}">
                      <a16:creationId xmlns:a16="http://schemas.microsoft.com/office/drawing/2014/main" id="{1E8C4987-65F5-457B-8022-DFBDE80C7B19}"/>
                    </a:ext>
                  </a:extLst>
                </wp:docPr>
                <wp:cNvGraphicFramePr/>
                <a:graphic xmlns:a="http://schemas.openxmlformats.org/drawingml/2006/main">
                  <a:graphicData uri="http://schemas.microsoft.com/office/word/2010/wordprocessingShape">
                    <wps:wsp>
                      <wps:cNvCnPr/>
                      <wps:spPr>
                        <a:xfrm>
                          <a:off x="0" y="0"/>
                          <a:ext cx="166878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DA508" id="Straight Arrow Connector 26" o:spid="_x0000_s1026" type="#_x0000_t32" style="position:absolute;margin-left:227.45pt;margin-top:77.6pt;width:131.4pt;height:19.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8720" behindDoc="0" locked="0" layoutInCell="1" allowOverlap="1" wp14:anchorId="5B00B58E" wp14:editId="4541ED11">
                <wp:simplePos x="0" y="0"/>
                <wp:positionH relativeFrom="column">
                  <wp:posOffset>4557395</wp:posOffset>
                </wp:positionH>
                <wp:positionV relativeFrom="paragraph">
                  <wp:posOffset>1602105</wp:posOffset>
                </wp:positionV>
                <wp:extent cx="0" cy="255921"/>
                <wp:effectExtent l="76200" t="0" r="57150" b="48895"/>
                <wp:wrapNone/>
                <wp:docPr id="31" name="Straight Arrow Connector 30">
                  <a:extLst xmlns:a="http://schemas.openxmlformats.org/drawingml/2006/main">
                    <a:ext uri="{FF2B5EF4-FFF2-40B4-BE49-F238E27FC236}">
                      <a16:creationId xmlns:a16="http://schemas.microsoft.com/office/drawing/2014/main" id="{7C12145F-BAE3-4DB2-BACF-3632E5FFE266}"/>
                    </a:ext>
                  </a:extLst>
                </wp:docPr>
                <wp:cNvGraphicFramePr/>
                <a:graphic xmlns:a="http://schemas.openxmlformats.org/drawingml/2006/main">
                  <a:graphicData uri="http://schemas.microsoft.com/office/word/2010/wordprocessingShape">
                    <wps:wsp>
                      <wps:cNvCnPr/>
                      <wps:spPr>
                        <a:xfrm>
                          <a:off x="0" y="0"/>
                          <a:ext cx="0" cy="2559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9677AC" id="Straight Arrow Connector 30" o:spid="_x0000_s1026" type="#_x0000_t32" style="position:absolute;margin-left:358.85pt;margin-top:126.15pt;width:0;height:20.15pt;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" strokecolor="#4472c4 [3204]" strokeweight=".5pt">
                <v:stroke endarrow="block" joinstyle="miter"/>
              </v:shape>
            </w:pict>
          </mc:Fallback>
        </mc:AlternateContent>
      </w:r>
      <w:r>
        <w:rPr>
          <w:noProof/>
        </w:rPr>
        <mc:AlternateContent>
          <mc:Choice Requires="wps">
            <w:drawing>
              <wp:anchor distT="0" distB="0" distL="114300" distR="114300" simplePos="0" relativeHeight="251681792" behindDoc="0" locked="0" layoutInCell="1" allowOverlap="1" wp14:anchorId="0D306EE9" wp14:editId="161B89EF">
                <wp:simplePos x="0" y="0"/>
                <wp:positionH relativeFrom="column">
                  <wp:posOffset>1158875</wp:posOffset>
                </wp:positionH>
                <wp:positionV relativeFrom="paragraph">
                  <wp:posOffset>1602105</wp:posOffset>
                </wp:positionV>
                <wp:extent cx="0" cy="247677"/>
                <wp:effectExtent l="76200" t="0" r="57150" b="57150"/>
                <wp:wrapNone/>
                <wp:docPr id="33" name="Straight Arrow Connector 32">
                  <a:extLst xmlns:a="http://schemas.openxmlformats.org/drawingml/2006/main">
                    <a:ext uri="{FF2B5EF4-FFF2-40B4-BE49-F238E27FC236}">
                      <a16:creationId xmlns:a16="http://schemas.microsoft.com/office/drawing/2014/main" id="{E4F40170-AA8F-4379-AD9E-9C32D8E26745}"/>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04D1BA" id="Straight Arrow Connector 32" o:spid="_x0000_s1026" type="#_x0000_t32" style="position:absolute;margin-left:91.25pt;margin-top:126.15pt;width:0;height:19.5pt;z-index:251681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" strokecolor="#4472c4 [3204]" strokeweight=".5pt">
                <v:stroke endarrow="block" joinstyle="miter"/>
              </v:shape>
            </w:pict>
          </mc:Fallback>
        </mc:AlternateContent>
      </w:r>
      <w:r>
        <w:rPr>
          <w:noProof/>
        </w:rPr>
        <mc:AlternateContent>
          <mc:Choice Requires="wps">
            <w:drawing>
              <wp:anchor distT="0" distB="0" distL="114300" distR="114300" simplePos="0" relativeHeight="251684864" behindDoc="0" locked="0" layoutInCell="1" allowOverlap="1" wp14:anchorId="39874C86" wp14:editId="168F7B16">
                <wp:simplePos x="0" y="0"/>
                <wp:positionH relativeFrom="column">
                  <wp:posOffset>2888615</wp:posOffset>
                </wp:positionH>
                <wp:positionV relativeFrom="paragraph">
                  <wp:posOffset>368300</wp:posOffset>
                </wp:positionV>
                <wp:extent cx="0" cy="247677"/>
                <wp:effectExtent l="76200" t="0" r="57150" b="57150"/>
                <wp:wrapNone/>
                <wp:docPr id="35" name="Straight Arrow Connector 34">
                  <a:extLst xmlns:a="http://schemas.openxmlformats.org/drawingml/2006/main">
                    <a:ext uri="{FF2B5EF4-FFF2-40B4-BE49-F238E27FC236}">
                      <a16:creationId xmlns:a16="http://schemas.microsoft.com/office/drawing/2014/main" id="{6CDF599F-33A8-4AA2-9C12-858134B2CF41}"/>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C26B99" id="Straight Arrow Connector 34" o:spid="_x0000_s1026" type="#_x0000_t32" style="position:absolute;margin-left:227.45pt;margin-top:29pt;width:0;height:19.5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" strokecolor="#4472c4 [3204]" strokeweight=".5pt">
                <v:stroke endarrow="block" joinstyle="miter"/>
              </v:shape>
            </w:pict>
          </mc:Fallback>
        </mc:AlternateContent>
      </w:r>
    </w:p>
    <w:p w14:paraId="5C4FDBAD" w14:textId="10DB7929" w:rsidR="0038721B" w:rsidRDefault="0038721B" w:rsidP="009D18F9">
      <w:pPr>
        <w:rPr>
          <w:rFonts w:asciiTheme="majorHAnsi" w:eastAsiaTheme="majorEastAsia" w:hAnsiTheme="majorHAnsi" w:cstheme="majorBidi"/>
          <w:color w:val="2F5496" w:themeColor="accent1" w:themeShade="BF"/>
          <w:sz w:val="32"/>
          <w:szCs w:val="32"/>
        </w:rPr>
      </w:pPr>
    </w:p>
    <w:p w14:paraId="5E902C91" w14:textId="77777777" w:rsidR="00EA14C0" w:rsidRDefault="00EA14C0" w:rsidP="009D18F9"/>
    <w:p w14:paraId="1D56BE1E" w14:textId="77777777" w:rsidR="00EA14C0" w:rsidRDefault="00EA14C0" w:rsidP="009D18F9"/>
    <w:p w14:paraId="559D1039" w14:textId="39DA004D" w:rsidR="00EA14C0" w:rsidRDefault="00E85E5B" w:rsidP="009D18F9">
      <w:r>
        <w:rPr>
          <w:noProof/>
        </w:rPr>
        <mc:AlternateContent>
          <mc:Choice Requires="wps">
            <w:drawing>
              <wp:anchor distT="0" distB="0" distL="114300" distR="114300" simplePos="0" relativeHeight="251669504" behindDoc="0" locked="0" layoutInCell="1" allowOverlap="1" wp14:anchorId="206246A5" wp14:editId="567E4BDD">
                <wp:simplePos x="0" y="0"/>
                <wp:positionH relativeFrom="column">
                  <wp:posOffset>2657475</wp:posOffset>
                </wp:positionH>
                <wp:positionV relativeFrom="paragraph">
                  <wp:posOffset>270510</wp:posOffset>
                </wp:positionV>
                <wp:extent cx="676275" cy="0"/>
                <wp:effectExtent l="38100" t="76200" r="28575" b="95250"/>
                <wp:wrapNone/>
                <wp:docPr id="23" name="Straight Arrow Connector 22">
                  <a:extLst xmlns:a="http://schemas.openxmlformats.org/drawingml/2006/main">
                    <a:ext uri="{FF2B5EF4-FFF2-40B4-BE49-F238E27FC236}">
                      <a16:creationId xmlns:a16="http://schemas.microsoft.com/office/drawing/2014/main" id="{D0E5CCA9-641E-41A7-ADE7-9B723AA238E9}"/>
                    </a:ext>
                  </a:extLst>
                </wp:docPr>
                <wp:cNvGraphicFramePr/>
                <a:graphic xmlns:a="http://schemas.openxmlformats.org/drawingml/2006/main">
                  <a:graphicData uri="http://schemas.microsoft.com/office/word/2010/wordprocessingShape">
                    <wps:wsp>
                      <wps:cNvCnPr/>
                      <wps:spPr>
                        <a:xfrm>
                          <a:off x="0" y="0"/>
                          <a:ext cx="6762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27F24B02" id="Straight Arrow Connector 22" o:spid="_x0000_s1026" type="#_x0000_t32" style="position:absolute;margin-left:209.25pt;margin-top:21.3pt;width:53.25pt;height:0;z-index:25166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" strokecolor="#4472c4 [3204]" strokeweight=".5pt">
                <v:stroke startarrow="block" endarrow="block" joinstyle="miter"/>
              </v:shape>
            </w:pict>
          </mc:Fallback>
        </mc:AlternateContent>
      </w:r>
      <w:r>
        <w:rPr>
          <w:noProof/>
        </w:rPr>
        <mc:AlternateContent>
          <mc:Choice Requires="wps">
            <w:drawing>
              <wp:anchor distT="0" distB="0" distL="114300" distR="114300" simplePos="0" relativeHeight="251663360" behindDoc="0" locked="0" layoutInCell="1" allowOverlap="1" wp14:anchorId="3F7992EE" wp14:editId="2147F4BA">
                <wp:simplePos x="0" y="0"/>
                <wp:positionH relativeFrom="column">
                  <wp:posOffset>-635</wp:posOffset>
                </wp:positionH>
                <wp:positionV relativeFrom="paragraph">
                  <wp:posOffset>3810</wp:posOffset>
                </wp:positionV>
                <wp:extent cx="2657475" cy="368935"/>
                <wp:effectExtent l="0" t="0" r="28575" b="10795"/>
                <wp:wrapNone/>
                <wp:docPr id="20" name="TextBox 19">
                  <a:extLst xmlns:a="http://schemas.openxmlformats.org/drawingml/2006/main">
                    <a:ext uri="{FF2B5EF4-FFF2-40B4-BE49-F238E27FC236}">
                      <a16:creationId xmlns:a16="http://schemas.microsoft.com/office/drawing/2014/main" id="{8EF4CDE0-DC6B-4887-AFD6-CC37D3387F1A}"/>
                    </a:ext>
                  </a:extLst>
                </wp:docPr>
                <wp:cNvGraphicFramePr/>
                <a:graphic xmlns:a="http://schemas.openxmlformats.org/drawingml/2006/main">
                  <a:graphicData uri="http://schemas.microsoft.com/office/word/2010/wordprocessingShape">
                    <wps:wsp>
                      <wps:cNvSpPr txBox="1"/>
                      <wps:spPr>
                        <a:xfrm>
                          <a:off x="0" y="0"/>
                          <a:ext cx="2657475" cy="368935"/>
                        </a:xfrm>
                        <a:prstGeom prst="rect">
                          <a:avLst/>
                        </a:prstGeom>
                        <a:solidFill>
                          <a:schemeClr val="accent1"/>
                        </a:solidFill>
                        <a:ln>
                          <a:solidFill>
                            <a:schemeClr val="accent1"/>
                          </a:solidFill>
                        </a:ln>
                      </wps:spPr>
                      <wps:txbx>
                        <w:txbxContent>
                          <w:p w14:paraId="0611EC0A" w14:textId="58AAA3CD"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wps:txbx>
                      <wps:bodyPr wrap="square" rtlCol="0">
                        <a:spAutoFit/>
                      </wps:bodyPr>
                    </wps:wsp>
                  </a:graphicData>
                </a:graphic>
                <wp14:sizeRelH relativeFrom="margin">
                  <wp14:pctWidth>0</wp14:pctWidth>
                </wp14:sizeRelH>
              </wp:anchor>
            </w:drawing>
          </mc:Choice>
          <mc:Fallback>
            <w:pict>
              <v:shape w14:anchorId="3F7992EE" id="TextBox 19" o:spid="_x0000_s1034" type="#_x0000_t202" style="position:absolute;margin-left:-.05pt;margin-top:.3pt;width:209.25pt;height:29.0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" fillcolor="#4472c4 [3204]" strokecolor="#4472c4 [3204]">
                <v:textbox style="mso-fit-shape-to-text:t">
                  <w:txbxContent>
                    <w:p w14:paraId="0611EC0A" w14:textId="58AAA3CD" w:rsidR="00AB1325" w:rsidRDefault="00AB1325"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v:textbox>
              </v:shape>
            </w:pict>
          </mc:Fallback>
        </mc:AlternateContent>
      </w:r>
    </w:p>
    <w:p w14:paraId="3E89F1E2" w14:textId="77777777" w:rsidR="00EA14C0" w:rsidRDefault="00EA14C0" w:rsidP="009D18F9"/>
    <w:p w14:paraId="27D9E264" w14:textId="77777777" w:rsidR="00EA14C0" w:rsidRDefault="00EA14C0" w:rsidP="009D18F9"/>
    <w:p w14:paraId="592B5B70" w14:textId="77777777" w:rsidR="00EA14C0" w:rsidRDefault="00EA14C0"/>
    <w:p w14:paraId="128CFC15" w14:textId="4E2E6C19" w:rsidR="00EA14C0" w:rsidRDefault="00EA14C0">
      <w:r>
        <w:t>(In the above diagrams, the blue boxes contain code that performs the work</w:t>
      </w:r>
      <w:r w:rsidR="00725BC3">
        <w:t xml:space="preserve"> (“business logic”)</w:t>
      </w:r>
      <w:r>
        <w:t xml:space="preserve"> of the Client Driver.)</w:t>
      </w:r>
    </w:p>
    <w:p w14:paraId="3D606EDF" w14:textId="77777777" w:rsidR="00EE20B3" w:rsidRDefault="00EE20B3">
      <w:pPr>
        <w:rPr>
          <w:rFonts w:asciiTheme="majorHAnsi" w:eastAsiaTheme="majorEastAsia" w:hAnsiTheme="majorHAnsi" w:cstheme="majorBidi"/>
          <w:b/>
          <w:bCs/>
          <w:smallCaps/>
          <w:color w:val="000000" w:themeColor="text1"/>
          <w:sz w:val="28"/>
          <w:szCs w:val="28"/>
        </w:rPr>
      </w:pPr>
      <w:r>
        <w:br w:type="page"/>
      </w:r>
    </w:p>
    <w:p w14:paraId="7D408BC3" w14:textId="6B30775F" w:rsidR="00492147" w:rsidRDefault="00492147" w:rsidP="00492147">
      <w:pPr>
        <w:pStyle w:val="Heading2"/>
      </w:pPr>
      <w:bookmarkStart w:id="11" w:name="_Toc525141953"/>
      <w:r>
        <w:lastRenderedPageBreak/>
        <w:t>Examples of Modules</w:t>
      </w:r>
      <w:bookmarkEnd w:id="11"/>
    </w:p>
    <w:p w14:paraId="6B706342" w14:textId="76ED9C7C" w:rsidR="008674C6" w:rsidRDefault="008674C6" w:rsidP="008674C6">
      <w:r>
        <w:t xml:space="preserve">Here are examples of Modules. </w:t>
      </w:r>
      <w:r w:rsidR="00014132">
        <w:t xml:space="preserve">This is only a </w:t>
      </w:r>
      <w:r w:rsidR="00C44543">
        <w:t xml:space="preserve">partial </w:t>
      </w:r>
      <w:r w:rsidR="00014132">
        <w:t>list of generic Modules</w:t>
      </w:r>
      <w:r w:rsidR="00EE20B3">
        <w:t xml:space="preserve"> as the number of Modules keeps increasing</w:t>
      </w:r>
      <w:r w:rsidR="00014132">
        <w:t xml:space="preserve">. </w:t>
      </w:r>
      <w:r w:rsidR="00EE20B3">
        <w:t>M</w:t>
      </w:r>
      <w:r w:rsidR="00014132">
        <w:t>ore Modules exist that perform more complex tasks that are driver/platform specific.</w:t>
      </w:r>
      <w:r w:rsidR="00774B4C">
        <w:t xml:space="preserve"> For the complete list and an explanation of what each Module does, see the document, </w:t>
      </w:r>
      <w:r w:rsidR="00774B4C" w:rsidRPr="00774B4C">
        <w:rPr>
          <w:i/>
        </w:rPr>
        <w:t>DMF Modules Overview</w:t>
      </w:r>
      <w:r w:rsidR="00774B4C">
        <w:t>.</w:t>
      </w:r>
    </w:p>
    <w:p w14:paraId="1A7840FF" w14:textId="27C0CA7C" w:rsidR="0029127E" w:rsidRDefault="00774B4C" w:rsidP="00313407">
      <w:pPr>
        <w:pStyle w:val="Heading3"/>
      </w:pPr>
      <w:bookmarkStart w:id="12" w:name="_Toc525141954"/>
      <w:r>
        <w:t>Buffers</w:t>
      </w:r>
      <w:bookmarkEnd w:id="12"/>
    </w:p>
    <w:p w14:paraId="67A4313C" w14:textId="6AE6E6C1" w:rsidR="0029127E" w:rsidRDefault="0029127E" w:rsidP="004A459D">
      <w:pPr>
        <w:pStyle w:val="ListParagraph"/>
        <w:numPr>
          <w:ilvl w:val="0"/>
          <w:numId w:val="30"/>
        </w:numPr>
      </w:pPr>
      <w:r>
        <w:t>DMF_Buffer</w:t>
      </w:r>
      <w:r w:rsidR="00774B4C">
        <w:t>Pool</w:t>
      </w:r>
    </w:p>
    <w:p w14:paraId="372F5B39" w14:textId="54BC6664" w:rsidR="00774B4C" w:rsidRDefault="00774B4C" w:rsidP="004A459D">
      <w:pPr>
        <w:pStyle w:val="ListParagraph"/>
        <w:numPr>
          <w:ilvl w:val="0"/>
          <w:numId w:val="30"/>
        </w:numPr>
      </w:pPr>
      <w:r>
        <w:t>DMF_BufferQueue</w:t>
      </w:r>
    </w:p>
    <w:p w14:paraId="18B15AF8" w14:textId="3C32E94F" w:rsidR="0029127E" w:rsidRDefault="0029127E" w:rsidP="004A459D">
      <w:pPr>
        <w:pStyle w:val="ListParagraph"/>
        <w:numPr>
          <w:ilvl w:val="0"/>
          <w:numId w:val="30"/>
        </w:numPr>
      </w:pPr>
      <w:r>
        <w:t>DMF_</w:t>
      </w:r>
      <w:r w:rsidR="00774B4C">
        <w:t>PingPongBuffer</w:t>
      </w:r>
    </w:p>
    <w:p w14:paraId="708D485C" w14:textId="0615AB57" w:rsidR="0029127E" w:rsidRDefault="0029127E" w:rsidP="004A459D">
      <w:pPr>
        <w:pStyle w:val="ListParagraph"/>
        <w:numPr>
          <w:ilvl w:val="0"/>
          <w:numId w:val="30"/>
        </w:numPr>
      </w:pPr>
      <w:r>
        <w:t>DMF_</w:t>
      </w:r>
      <w:r w:rsidR="00774B4C">
        <w:t>RingBuffer</w:t>
      </w:r>
    </w:p>
    <w:p w14:paraId="085AD438" w14:textId="4D6457DF" w:rsidR="00774B4C" w:rsidRDefault="00774B4C" w:rsidP="004A459D">
      <w:pPr>
        <w:pStyle w:val="ListParagraph"/>
        <w:numPr>
          <w:ilvl w:val="0"/>
          <w:numId w:val="30"/>
        </w:numPr>
      </w:pPr>
      <w:r>
        <w:t>DMF_ThreadedBufferQueue</w:t>
      </w:r>
    </w:p>
    <w:p w14:paraId="05DBF98E" w14:textId="16BEBC51" w:rsidR="00774B4C" w:rsidRDefault="00774B4C" w:rsidP="00774B4C">
      <w:pPr>
        <w:pStyle w:val="Heading3"/>
      </w:pPr>
      <w:bookmarkStart w:id="13" w:name="_Toc525141955"/>
      <w:r>
        <w:t>Data Structures</w:t>
      </w:r>
      <w:bookmarkEnd w:id="13"/>
    </w:p>
    <w:p w14:paraId="20B16FC1" w14:textId="4BA978D2" w:rsidR="0029127E" w:rsidRDefault="0029127E" w:rsidP="004A459D">
      <w:pPr>
        <w:pStyle w:val="ListParagraph"/>
        <w:numPr>
          <w:ilvl w:val="0"/>
          <w:numId w:val="30"/>
        </w:numPr>
      </w:pPr>
      <w:r>
        <w:t>DMF_HashTable</w:t>
      </w:r>
    </w:p>
    <w:p w14:paraId="7472A1E5" w14:textId="36E4A687" w:rsidR="0029127E" w:rsidRDefault="00EE20B3" w:rsidP="00313407">
      <w:pPr>
        <w:pStyle w:val="Heading3"/>
      </w:pPr>
      <w:bookmarkStart w:id="14" w:name="_Toc525141956"/>
      <w:r>
        <w:t>Task Execution</w:t>
      </w:r>
      <w:bookmarkEnd w:id="14"/>
    </w:p>
    <w:p w14:paraId="6033B62F" w14:textId="19BDC1BA" w:rsidR="0029127E" w:rsidRDefault="0029127E" w:rsidP="004A459D">
      <w:pPr>
        <w:pStyle w:val="ListParagraph"/>
        <w:numPr>
          <w:ilvl w:val="0"/>
          <w:numId w:val="31"/>
        </w:numPr>
      </w:pPr>
      <w:r>
        <w:t>DMF_</w:t>
      </w:r>
      <w:r w:rsidR="00EE20B3">
        <w:t>QueuedWorkitem</w:t>
      </w:r>
    </w:p>
    <w:p w14:paraId="669B8891" w14:textId="14B580E0" w:rsidR="0029127E" w:rsidRDefault="0029127E" w:rsidP="004A459D">
      <w:pPr>
        <w:pStyle w:val="ListParagraph"/>
        <w:numPr>
          <w:ilvl w:val="0"/>
          <w:numId w:val="31"/>
        </w:numPr>
      </w:pPr>
      <w:r>
        <w:t>DMF_</w:t>
      </w:r>
      <w:r w:rsidR="00EE20B3">
        <w:t>ScheduledTask</w:t>
      </w:r>
    </w:p>
    <w:p w14:paraId="472F08E7" w14:textId="41AD5E6D" w:rsidR="0029127E" w:rsidRDefault="0029127E" w:rsidP="004A459D">
      <w:pPr>
        <w:pStyle w:val="ListParagraph"/>
        <w:numPr>
          <w:ilvl w:val="0"/>
          <w:numId w:val="31"/>
        </w:numPr>
      </w:pPr>
      <w:r>
        <w:t>DMF_</w:t>
      </w:r>
      <w:r w:rsidR="00EE20B3">
        <w:t>Thread</w:t>
      </w:r>
    </w:p>
    <w:p w14:paraId="330C4DB8" w14:textId="2D4401F3" w:rsidR="00EE20B3" w:rsidRDefault="00EE20B3" w:rsidP="00EE20B3">
      <w:pPr>
        <w:pStyle w:val="Heading3"/>
      </w:pPr>
      <w:bookmarkStart w:id="15" w:name="_Toc525141957"/>
      <w:r>
        <w:t>Targets</w:t>
      </w:r>
      <w:bookmarkEnd w:id="15"/>
    </w:p>
    <w:p w14:paraId="28C2B0C2" w14:textId="2F0698BA" w:rsidR="00EE20B3" w:rsidRDefault="00EE20B3" w:rsidP="004A459D">
      <w:pPr>
        <w:pStyle w:val="ListParagraph"/>
        <w:numPr>
          <w:ilvl w:val="0"/>
          <w:numId w:val="31"/>
        </w:numPr>
      </w:pPr>
      <w:r>
        <w:t>DMF_AcpiTarget</w:t>
      </w:r>
    </w:p>
    <w:p w14:paraId="2B1DE8B8" w14:textId="443D6CE2" w:rsidR="00EE20B3" w:rsidRDefault="00EE20B3" w:rsidP="004A459D">
      <w:pPr>
        <w:pStyle w:val="ListParagraph"/>
        <w:numPr>
          <w:ilvl w:val="0"/>
          <w:numId w:val="31"/>
        </w:numPr>
      </w:pPr>
      <w:r>
        <w:t>DMF_ContinuousRequestTarget</w:t>
      </w:r>
    </w:p>
    <w:p w14:paraId="0386F152" w14:textId="11C0C55D" w:rsidR="00EE20B3" w:rsidRDefault="00EE20B3" w:rsidP="004A459D">
      <w:pPr>
        <w:pStyle w:val="ListParagraph"/>
        <w:numPr>
          <w:ilvl w:val="0"/>
          <w:numId w:val="31"/>
        </w:numPr>
      </w:pPr>
      <w:r>
        <w:t>DMF_DeviceInterfaceTarget</w:t>
      </w:r>
    </w:p>
    <w:p w14:paraId="2B604C64" w14:textId="330585B4" w:rsidR="00EE20B3" w:rsidRDefault="00EE20B3" w:rsidP="004A459D">
      <w:pPr>
        <w:pStyle w:val="ListParagraph"/>
        <w:numPr>
          <w:ilvl w:val="0"/>
          <w:numId w:val="31"/>
        </w:numPr>
      </w:pPr>
      <w:r>
        <w:t>DMF_GpioTarget</w:t>
      </w:r>
    </w:p>
    <w:p w14:paraId="75E70D26" w14:textId="5B017E82" w:rsidR="00EE20B3" w:rsidRDefault="00EE20B3" w:rsidP="004A459D">
      <w:pPr>
        <w:pStyle w:val="ListParagraph"/>
        <w:numPr>
          <w:ilvl w:val="0"/>
          <w:numId w:val="31"/>
        </w:numPr>
      </w:pPr>
      <w:r>
        <w:t>DMF_HidTarget</w:t>
      </w:r>
    </w:p>
    <w:p w14:paraId="635F330A" w14:textId="480148F2" w:rsidR="00EE20B3" w:rsidRDefault="00EE20B3" w:rsidP="004A459D">
      <w:pPr>
        <w:pStyle w:val="ListParagraph"/>
        <w:numPr>
          <w:ilvl w:val="0"/>
          <w:numId w:val="31"/>
        </w:numPr>
      </w:pPr>
      <w:r>
        <w:t>DMF_I2cTarget</w:t>
      </w:r>
    </w:p>
    <w:p w14:paraId="74583BB6" w14:textId="49F4093F" w:rsidR="00EE20B3" w:rsidRDefault="00EE20B3" w:rsidP="004A459D">
      <w:pPr>
        <w:pStyle w:val="ListParagraph"/>
        <w:numPr>
          <w:ilvl w:val="0"/>
          <w:numId w:val="31"/>
        </w:numPr>
      </w:pPr>
      <w:r>
        <w:t>DMF_ResourceHub</w:t>
      </w:r>
    </w:p>
    <w:p w14:paraId="4894C276" w14:textId="77777777" w:rsidR="00EE20B3" w:rsidRDefault="00EE20B3" w:rsidP="00EE20B3">
      <w:pPr>
        <w:pStyle w:val="ListParagraph"/>
        <w:numPr>
          <w:ilvl w:val="0"/>
          <w:numId w:val="31"/>
        </w:numPr>
      </w:pPr>
      <w:r>
        <w:t>DMF_SelfTarget</w:t>
      </w:r>
    </w:p>
    <w:p w14:paraId="32138B62" w14:textId="594BD2B6" w:rsidR="00EE20B3" w:rsidRDefault="00EE20B3" w:rsidP="004A459D">
      <w:pPr>
        <w:pStyle w:val="ListParagraph"/>
        <w:numPr>
          <w:ilvl w:val="0"/>
          <w:numId w:val="31"/>
        </w:numPr>
      </w:pPr>
      <w:r>
        <w:t>DMF_SerialTarget</w:t>
      </w:r>
    </w:p>
    <w:p w14:paraId="4CDF8262" w14:textId="3CAF545B" w:rsidR="00EE20B3" w:rsidRDefault="00EE20B3" w:rsidP="004A459D">
      <w:pPr>
        <w:pStyle w:val="ListParagraph"/>
        <w:numPr>
          <w:ilvl w:val="0"/>
          <w:numId w:val="31"/>
        </w:numPr>
      </w:pPr>
      <w:r>
        <w:t>DMF_SpiTarget</w:t>
      </w:r>
    </w:p>
    <w:p w14:paraId="0CF352EF" w14:textId="1B285715" w:rsidR="00EE20B3" w:rsidRDefault="00EE20B3" w:rsidP="00313407">
      <w:pPr>
        <w:pStyle w:val="Heading3"/>
      </w:pPr>
      <w:bookmarkStart w:id="16" w:name="_Toc525141958"/>
      <w:r>
        <w:t>User Notification</w:t>
      </w:r>
      <w:bookmarkEnd w:id="16"/>
    </w:p>
    <w:p w14:paraId="75A17F0B" w14:textId="2510FA36" w:rsidR="00EE20B3" w:rsidRDefault="00EE20B3" w:rsidP="00EE20B3">
      <w:pPr>
        <w:pStyle w:val="ListParagraph"/>
        <w:numPr>
          <w:ilvl w:val="0"/>
          <w:numId w:val="57"/>
        </w:numPr>
      </w:pPr>
      <w:r>
        <w:t>DMF_NotifyUserWithEvent</w:t>
      </w:r>
    </w:p>
    <w:p w14:paraId="175BB2C0" w14:textId="00B26465" w:rsidR="00EE20B3" w:rsidRPr="00EE20B3" w:rsidRDefault="00EE20B3" w:rsidP="00EE20B3">
      <w:pPr>
        <w:pStyle w:val="ListParagraph"/>
        <w:numPr>
          <w:ilvl w:val="0"/>
          <w:numId w:val="57"/>
        </w:numPr>
      </w:pPr>
      <w:r>
        <w:t>DMF_NotifyUserWithRequest</w:t>
      </w:r>
    </w:p>
    <w:p w14:paraId="6DA6F2D7" w14:textId="4DD05311" w:rsidR="00313407" w:rsidRDefault="00EE20B3" w:rsidP="00313407">
      <w:pPr>
        <w:pStyle w:val="Heading3"/>
      </w:pPr>
      <w:bookmarkStart w:id="17" w:name="_Toc525141959"/>
      <w:r>
        <w:t>Driver Patterns</w:t>
      </w:r>
      <w:bookmarkEnd w:id="17"/>
    </w:p>
    <w:p w14:paraId="5D3429B5" w14:textId="10079290" w:rsidR="00313407" w:rsidRDefault="00313407" w:rsidP="004A459D">
      <w:pPr>
        <w:pStyle w:val="ListParagraph"/>
        <w:numPr>
          <w:ilvl w:val="0"/>
          <w:numId w:val="32"/>
        </w:numPr>
      </w:pPr>
      <w:r>
        <w:t>D</w:t>
      </w:r>
      <w:r w:rsidR="00EE20B3">
        <w:t>MF</w:t>
      </w:r>
      <w:r>
        <w:t>_</w:t>
      </w:r>
      <w:r w:rsidR="00EE20B3">
        <w:t>AcpiNotification</w:t>
      </w:r>
    </w:p>
    <w:p w14:paraId="5EBEA26E" w14:textId="2053E3F8" w:rsidR="00313407" w:rsidRDefault="00313407" w:rsidP="004A459D">
      <w:pPr>
        <w:pStyle w:val="ListParagraph"/>
        <w:numPr>
          <w:ilvl w:val="0"/>
          <w:numId w:val="32"/>
        </w:numPr>
      </w:pPr>
      <w:r>
        <w:t>DMF_</w:t>
      </w:r>
      <w:r w:rsidR="00EE20B3">
        <w:t>AlertableSleep</w:t>
      </w:r>
    </w:p>
    <w:p w14:paraId="02300356" w14:textId="08C36F1C" w:rsidR="00313407" w:rsidRDefault="00313407" w:rsidP="004A459D">
      <w:pPr>
        <w:pStyle w:val="ListParagraph"/>
        <w:numPr>
          <w:ilvl w:val="0"/>
          <w:numId w:val="32"/>
        </w:numPr>
      </w:pPr>
      <w:r>
        <w:t>DMF_</w:t>
      </w:r>
      <w:r w:rsidR="00EE20B3">
        <w:t>CrashDump</w:t>
      </w:r>
    </w:p>
    <w:p w14:paraId="52764657" w14:textId="4C8A4815" w:rsidR="00EE20B3" w:rsidRDefault="00EE20B3" w:rsidP="004A459D">
      <w:pPr>
        <w:pStyle w:val="ListParagraph"/>
        <w:numPr>
          <w:ilvl w:val="0"/>
          <w:numId w:val="32"/>
        </w:numPr>
      </w:pPr>
      <w:r>
        <w:t>DMF_IoctlHandler</w:t>
      </w:r>
    </w:p>
    <w:p w14:paraId="6FFC2F55" w14:textId="663A427C" w:rsidR="00EE20B3" w:rsidRDefault="00EE20B3" w:rsidP="004A459D">
      <w:pPr>
        <w:pStyle w:val="ListParagraph"/>
        <w:numPr>
          <w:ilvl w:val="0"/>
          <w:numId w:val="32"/>
        </w:numPr>
      </w:pPr>
      <w:r>
        <w:t>DMF_Pdo</w:t>
      </w:r>
    </w:p>
    <w:p w14:paraId="269C0503" w14:textId="71DA9FC7" w:rsidR="008E2BE6" w:rsidRDefault="008E2BE6" w:rsidP="004A459D">
      <w:pPr>
        <w:pStyle w:val="ListParagraph"/>
        <w:numPr>
          <w:ilvl w:val="0"/>
          <w:numId w:val="32"/>
        </w:numPr>
      </w:pPr>
      <w:r>
        <w:br w:type="page"/>
      </w:r>
    </w:p>
    <w:p w14:paraId="0AA8237E" w14:textId="35CB1681" w:rsidR="00492147" w:rsidRDefault="00492147" w:rsidP="008E2BE6">
      <w:pPr>
        <w:pStyle w:val="Heading2"/>
      </w:pPr>
      <w:bookmarkStart w:id="18" w:name="_Toc525141960"/>
      <w:r>
        <w:lastRenderedPageBreak/>
        <w:t xml:space="preserve">Properties </w:t>
      </w:r>
      <w:r w:rsidR="00776E0D">
        <w:t>o</w:t>
      </w:r>
      <w:r>
        <w:t>f Modules</w:t>
      </w:r>
      <w:bookmarkEnd w:id="18"/>
    </w:p>
    <w:p w14:paraId="0392E7E6" w14:textId="59779797" w:rsidR="008E2BE6" w:rsidRDefault="008E2BE6">
      <w:r>
        <w:t>This is an overview of what DMF Modules are:</w:t>
      </w:r>
    </w:p>
    <w:p w14:paraId="63FE8FC2" w14:textId="51F22A73" w:rsidR="008E2BE6" w:rsidRDefault="008E2BE6" w:rsidP="008E2BE6">
      <w:pPr>
        <w:pStyle w:val="Heading3"/>
      </w:pPr>
      <w:bookmarkStart w:id="19" w:name="_Toc525141961"/>
      <w:r>
        <w:t xml:space="preserve">DMFMODULE is of type </w:t>
      </w:r>
      <w:r w:rsidR="000A119A">
        <w:t>WDFOBJECT</w:t>
      </w:r>
      <w:bookmarkEnd w:id="19"/>
    </w:p>
    <w:p w14:paraId="082A8CD3" w14:textId="7F8003F1" w:rsidR="008E2BE6" w:rsidRDefault="00E65506">
      <w:r>
        <w:t xml:space="preserve">A Module is </w:t>
      </w:r>
      <w:r w:rsidR="00A25A37">
        <w:t>declared in code using</w:t>
      </w:r>
      <w:r>
        <w:t xml:space="preserve"> DMFMODULE. </w:t>
      </w:r>
      <w:r w:rsidR="000A119A">
        <w:t xml:space="preserve">Like WDFDEVICE which inherits from WDFOBJECT, DMFMODULE also inherits from WDFOBJECT. Therefore, </w:t>
      </w:r>
      <w:r w:rsidR="008E2BE6">
        <w:t xml:space="preserve">DMFMODULE has all the </w:t>
      </w:r>
      <w:r w:rsidR="00776E0D">
        <w:t>characteristics</w:t>
      </w:r>
      <w:r w:rsidR="008E2BE6">
        <w:t xml:space="preserve"> of a </w:t>
      </w:r>
      <w:r w:rsidR="000A119A">
        <w:t>WDFOBJECT</w:t>
      </w:r>
      <w:r w:rsidR="008E2BE6">
        <w:t xml:space="preserve"> such as Reference Count, Context Space, Parent Object and so on.</w:t>
      </w:r>
      <w:r w:rsidR="000A119A">
        <w:t xml:space="preserve"> In addition, functions that act upon WDFOBJECT also act upon DMFMODULE.</w:t>
      </w:r>
    </w:p>
    <w:p w14:paraId="5659F31F" w14:textId="394ED382" w:rsidR="008E2BE6" w:rsidRDefault="008E2BE6" w:rsidP="008E2BE6">
      <w:pPr>
        <w:pStyle w:val="Heading3"/>
      </w:pPr>
      <w:bookmarkStart w:id="20" w:name="_Toc525141962"/>
      <w:r>
        <w:t>Module is Object Oriented</w:t>
      </w:r>
      <w:bookmarkEnd w:id="20"/>
    </w:p>
    <w:p w14:paraId="2014F4BA" w14:textId="64F965A3" w:rsidR="008E2BE6" w:rsidRDefault="003B76F9" w:rsidP="003B76F9">
      <w:r>
        <w:t>Modules have</w:t>
      </w:r>
      <w:r w:rsidR="008E2BE6">
        <w:t xml:space="preserve"> private and public data and methods</w:t>
      </w:r>
      <w:r>
        <w:t xml:space="preserve"> much like C++ objects. Module specifically contain:</w:t>
      </w:r>
    </w:p>
    <w:p w14:paraId="72154562" w14:textId="4B484229" w:rsidR="008E2BE6" w:rsidRDefault="008E2BE6" w:rsidP="004A459D">
      <w:pPr>
        <w:pStyle w:val="ListParagraph"/>
        <w:numPr>
          <w:ilvl w:val="0"/>
          <w:numId w:val="25"/>
        </w:numPr>
      </w:pPr>
      <w:r>
        <w:t>Module Config</w:t>
      </w:r>
      <w:r w:rsidR="009971BE">
        <w:t xml:space="preserve">: </w:t>
      </w:r>
      <w:r w:rsidR="00DE3CF5">
        <w:t>A</w:t>
      </w:r>
      <w:r w:rsidR="00A25A37">
        <w:t xml:space="preserve"> structure s</w:t>
      </w:r>
      <w:r w:rsidR="0042673D">
        <w:t>pecific to the Module</w:t>
      </w:r>
      <w:r w:rsidR="00A25A37">
        <w:t xml:space="preserve"> which</w:t>
      </w:r>
      <w:r w:rsidR="0042673D">
        <w:t xml:space="preserve"> a</w:t>
      </w:r>
      <w:r w:rsidR="00E65506">
        <w:t xml:space="preserve">llows the Client to configure the </w:t>
      </w:r>
      <w:r w:rsidR="0042673D">
        <w:t>M</w:t>
      </w:r>
      <w:r w:rsidR="00E65506">
        <w:t>odule</w:t>
      </w:r>
      <w:r w:rsidR="00A25A37">
        <w:t xml:space="preserve"> using Module specific parameters.</w:t>
      </w:r>
    </w:p>
    <w:p w14:paraId="68132C44" w14:textId="0747ECB5" w:rsidR="008E2BE6" w:rsidRDefault="008E2BE6" w:rsidP="004A459D">
      <w:pPr>
        <w:pStyle w:val="ListParagraph"/>
        <w:numPr>
          <w:ilvl w:val="0"/>
          <w:numId w:val="25"/>
        </w:numPr>
      </w:pPr>
      <w:r>
        <w:t>Module Methods</w:t>
      </w:r>
      <w:r w:rsidR="009971BE">
        <w:t xml:space="preserve">: Allows a Client to execute Module specific functions using </w:t>
      </w:r>
      <w:r w:rsidR="00DE3CF5">
        <w:t xml:space="preserve">Module and Method </w:t>
      </w:r>
      <w:r w:rsidR="009971BE">
        <w:t>specific parameters.</w:t>
      </w:r>
    </w:p>
    <w:p w14:paraId="4F6BCC88" w14:textId="475FE7CC" w:rsidR="008E2BE6" w:rsidRDefault="008E2BE6" w:rsidP="004A459D">
      <w:pPr>
        <w:pStyle w:val="ListParagraph"/>
        <w:numPr>
          <w:ilvl w:val="0"/>
          <w:numId w:val="25"/>
        </w:numPr>
      </w:pPr>
      <w:r>
        <w:t>Module Callbacks</w:t>
      </w:r>
      <w:r w:rsidR="009971BE">
        <w:t xml:space="preserve">: Callback functions from DMF and/or WDF into the Module so </w:t>
      </w:r>
      <w:r w:rsidR="0042673D">
        <w:t>it</w:t>
      </w:r>
      <w:r w:rsidR="009971BE">
        <w:t xml:space="preserve"> can perform actions necessary at that time.</w:t>
      </w:r>
    </w:p>
    <w:p w14:paraId="43526866" w14:textId="4468A1D1" w:rsidR="008E2BE6" w:rsidRDefault="008E2BE6" w:rsidP="004A459D">
      <w:pPr>
        <w:pStyle w:val="ListParagraph"/>
        <w:numPr>
          <w:ilvl w:val="0"/>
          <w:numId w:val="25"/>
        </w:numPr>
      </w:pPr>
      <w:r>
        <w:t>Module Attributes</w:t>
      </w:r>
      <w:r w:rsidR="009971BE">
        <w:t>: Indicates the Module’s parent.</w:t>
      </w:r>
    </w:p>
    <w:p w14:paraId="41AD125D" w14:textId="3071C462" w:rsidR="008E2BE6" w:rsidRDefault="008E2BE6" w:rsidP="004A459D">
      <w:pPr>
        <w:pStyle w:val="ListParagraph"/>
        <w:numPr>
          <w:ilvl w:val="0"/>
          <w:numId w:val="25"/>
        </w:numPr>
      </w:pPr>
      <w:r>
        <w:t>Private Context</w:t>
      </w:r>
      <w:r w:rsidR="009971BE">
        <w:t>: Contains data that the Module needs while it is instantiated. This is similar to a device driver’s Device Context.</w:t>
      </w:r>
    </w:p>
    <w:p w14:paraId="58E82173" w14:textId="68C35C70" w:rsidR="008E2BE6" w:rsidRDefault="008E2BE6" w:rsidP="004A459D">
      <w:pPr>
        <w:pStyle w:val="ListParagraph"/>
        <w:numPr>
          <w:ilvl w:val="0"/>
          <w:numId w:val="25"/>
        </w:numPr>
      </w:pPr>
      <w:r>
        <w:t>Private Methods</w:t>
      </w:r>
      <w:r w:rsidR="009971BE">
        <w:t xml:space="preserve">: </w:t>
      </w:r>
      <w:r w:rsidR="0042673D">
        <w:t xml:space="preserve">Code which is internal to the Module and not exposed to Clients. These are private </w:t>
      </w:r>
      <w:r w:rsidR="00DE3CF5">
        <w:t>and are called by the Module’s Methods and internal callbacks.</w:t>
      </w:r>
    </w:p>
    <w:p w14:paraId="18F6008F" w14:textId="386ECFC4" w:rsidR="008E2BE6" w:rsidRDefault="008E2BE6" w:rsidP="008E2BE6">
      <w:pPr>
        <w:pStyle w:val="Heading3"/>
      </w:pPr>
      <w:bookmarkStart w:id="21" w:name="_Toc525141963"/>
      <w:r>
        <w:t>Modules Have a Predefined Lifecyle</w:t>
      </w:r>
      <w:bookmarkEnd w:id="21"/>
    </w:p>
    <w:p w14:paraId="4C74C45C" w14:textId="7741CF1B" w:rsidR="008E2BE6" w:rsidRDefault="008E2BE6" w:rsidP="004A459D">
      <w:pPr>
        <w:pStyle w:val="ListParagraph"/>
        <w:numPr>
          <w:ilvl w:val="0"/>
          <w:numId w:val="26"/>
        </w:numPr>
      </w:pPr>
      <w:r>
        <w:t>Create</w:t>
      </w:r>
      <w:r w:rsidR="00846019">
        <w:t>: DMF resources are allocated and prepared.</w:t>
      </w:r>
    </w:p>
    <w:p w14:paraId="0D8EA550" w14:textId="7F2198BD" w:rsidR="008E2BE6" w:rsidRDefault="008E2BE6" w:rsidP="004A459D">
      <w:pPr>
        <w:pStyle w:val="ListParagraph"/>
        <w:numPr>
          <w:ilvl w:val="0"/>
          <w:numId w:val="26"/>
        </w:numPr>
      </w:pPr>
      <w:r>
        <w:t>Open</w:t>
      </w:r>
      <w:r w:rsidR="00846019">
        <w:t>: Module specific resources are allocated and prepared. Also, the Module’s work may happen here.</w:t>
      </w:r>
    </w:p>
    <w:p w14:paraId="7BD32CF2" w14:textId="24DD12C2" w:rsidR="008E2BE6" w:rsidRDefault="0042673D" w:rsidP="004A459D">
      <w:pPr>
        <w:pStyle w:val="ListParagraph"/>
        <w:numPr>
          <w:ilvl w:val="0"/>
          <w:numId w:val="26"/>
        </w:numPr>
      </w:pPr>
      <w:r>
        <w:t>Use: Modules</w:t>
      </w:r>
      <w:r w:rsidR="00A75C49">
        <w:t xml:space="preserve"> can</w:t>
      </w:r>
      <w:r>
        <w:t xml:space="preserve"> perform work </w:t>
      </w:r>
      <w:r w:rsidR="00A75C49">
        <w:t xml:space="preserve">completely on their own as well as </w:t>
      </w:r>
      <w:r>
        <w:t>handle requests</w:t>
      </w:r>
      <w:r w:rsidR="00A75C49">
        <w:t xml:space="preserve"> and do work on behalf of the Client</w:t>
      </w:r>
      <w:r w:rsidR="008E2BE6">
        <w:t>.</w:t>
      </w:r>
    </w:p>
    <w:p w14:paraId="46729C44" w14:textId="48B7FF30" w:rsidR="008E2BE6" w:rsidRDefault="008E2BE6" w:rsidP="004A459D">
      <w:pPr>
        <w:pStyle w:val="ListParagraph"/>
        <w:numPr>
          <w:ilvl w:val="0"/>
          <w:numId w:val="26"/>
        </w:numPr>
      </w:pPr>
      <w:r>
        <w:t>Close</w:t>
      </w:r>
      <w:r w:rsidR="00846019">
        <w:t>: Module specific resources are released.</w:t>
      </w:r>
    </w:p>
    <w:p w14:paraId="5AAE9AF1" w14:textId="74091943" w:rsidR="008E2BE6" w:rsidRDefault="008E2BE6" w:rsidP="004A459D">
      <w:pPr>
        <w:pStyle w:val="ListParagraph"/>
        <w:numPr>
          <w:ilvl w:val="0"/>
          <w:numId w:val="26"/>
        </w:numPr>
      </w:pPr>
      <w:r>
        <w:t>Destroy</w:t>
      </w:r>
      <w:r w:rsidR="00846019">
        <w:t>: DMF resources are released.</w:t>
      </w:r>
    </w:p>
    <w:p w14:paraId="72489953" w14:textId="3764467E" w:rsidR="008E2BE6" w:rsidRDefault="008E2BE6" w:rsidP="008E2BE6">
      <w:pPr>
        <w:pStyle w:val="Heading3"/>
      </w:pPr>
      <w:bookmarkStart w:id="22" w:name="_Toc525141964"/>
      <w:r>
        <w:t>Modules Have a Hierarchy</w:t>
      </w:r>
      <w:bookmarkEnd w:id="22"/>
    </w:p>
    <w:p w14:paraId="037C9F28" w14:textId="20CA8A95" w:rsidR="008E2BE6" w:rsidRDefault="008E2BE6" w:rsidP="004A459D">
      <w:pPr>
        <w:pStyle w:val="ListParagraph"/>
        <w:numPr>
          <w:ilvl w:val="0"/>
          <w:numId w:val="27"/>
        </w:numPr>
      </w:pPr>
      <w:r>
        <w:t>Modules can only communicate with each other when they are in a parent child relationship.</w:t>
      </w:r>
    </w:p>
    <w:p w14:paraId="15332C74" w14:textId="3B70A103" w:rsidR="008E2BE6" w:rsidRDefault="008E2BE6" w:rsidP="004A459D">
      <w:pPr>
        <w:pStyle w:val="ListParagraph"/>
        <w:numPr>
          <w:ilvl w:val="0"/>
          <w:numId w:val="27"/>
        </w:numPr>
      </w:pPr>
      <w:r>
        <w:t>Modules can never communicate with each other when they are siblings.</w:t>
      </w:r>
    </w:p>
    <w:p w14:paraId="6ADDC338" w14:textId="4A9F1E09" w:rsidR="008E2BE6" w:rsidRDefault="008E2BE6" w:rsidP="004A459D">
      <w:pPr>
        <w:pStyle w:val="ListParagraph"/>
        <w:numPr>
          <w:ilvl w:val="0"/>
          <w:numId w:val="27"/>
        </w:numPr>
      </w:pPr>
      <w:r>
        <w:t>Modules can be extended by using other Modules and using inheritance.</w:t>
      </w:r>
    </w:p>
    <w:p w14:paraId="555018A8" w14:textId="1E80FEF9" w:rsidR="00BA6D9B" w:rsidRDefault="00BA6D9B" w:rsidP="004A459D">
      <w:pPr>
        <w:pStyle w:val="ListParagraph"/>
        <w:numPr>
          <w:ilvl w:val="0"/>
          <w:numId w:val="27"/>
        </w:numPr>
      </w:pPr>
      <w:r>
        <w:t>Client driver may not use Modules that are not properly instantiated.</w:t>
      </w:r>
    </w:p>
    <w:p w14:paraId="352264F3" w14:textId="77777777" w:rsidR="000A119A" w:rsidRDefault="000A119A">
      <w:pPr>
        <w:rPr>
          <w:rFonts w:asciiTheme="majorHAnsi" w:eastAsiaTheme="majorEastAsia" w:hAnsiTheme="majorHAnsi" w:cstheme="majorBidi"/>
          <w:b/>
          <w:bCs/>
          <w:color w:val="000000" w:themeColor="text1"/>
        </w:rPr>
      </w:pPr>
      <w:r>
        <w:br w:type="page"/>
      </w:r>
    </w:p>
    <w:p w14:paraId="75C5F9BB" w14:textId="07952463" w:rsidR="008E2BE6" w:rsidRDefault="00D716C2" w:rsidP="00BF1058">
      <w:pPr>
        <w:pStyle w:val="Heading3"/>
      </w:pPr>
      <w:bookmarkStart w:id="23" w:name="_Toc525141965"/>
      <w:r>
        <w:lastRenderedPageBreak/>
        <w:t>P</w:t>
      </w:r>
      <w:r w:rsidR="000A119A">
        <w:t>roperties of Modules</w:t>
      </w:r>
      <w:bookmarkEnd w:id="23"/>
    </w:p>
    <w:p w14:paraId="6FEE2660" w14:textId="1E671AB1" w:rsidR="000A119A" w:rsidRDefault="000A119A">
      <w:r>
        <w:t>The above generic properties that make Modules object oriented are used to give Modules these properties that are specifically useful in drivers:</w:t>
      </w:r>
    </w:p>
    <w:p w14:paraId="45B1AF47" w14:textId="35E4E09A" w:rsidR="000A119A" w:rsidRDefault="00D716C2" w:rsidP="004A459D">
      <w:pPr>
        <w:pStyle w:val="ListParagraph"/>
        <w:numPr>
          <w:ilvl w:val="0"/>
          <w:numId w:val="12"/>
        </w:numPr>
      </w:pPr>
      <w:r>
        <w:t>Clients access Modules via Module instance handles.</w:t>
      </w:r>
      <w:r w:rsidR="009D2CFE">
        <w:t xml:space="preserve"> </w:t>
      </w:r>
      <w:r w:rsidR="009D2CFE" w:rsidRPr="009D2CFE">
        <w:t>Each Module is responsible for managing its own state using its own Module Private Context (similar to a Device Context). However, this Module Private Context is only accessible and visible by the Module itself. Neither the Client nor any other Module has access to that Module Private Context.</w:t>
      </w:r>
    </w:p>
    <w:p w14:paraId="4C9E1F51" w14:textId="77777777" w:rsidR="000A119A" w:rsidRDefault="000A119A" w:rsidP="004A459D">
      <w:pPr>
        <w:pStyle w:val="ListParagraph"/>
        <w:numPr>
          <w:ilvl w:val="0"/>
          <w:numId w:val="12"/>
        </w:numPr>
      </w:pPr>
      <w:r>
        <w:t xml:space="preserve">Each Module receives all WDF callbacks, such as </w:t>
      </w:r>
      <w:r w:rsidRPr="00BF1058">
        <w:rPr>
          <w:rStyle w:val="CodeText"/>
        </w:rPr>
        <w:t>EvtDevicePrepareHardware</w:t>
      </w:r>
      <w:r>
        <w:t>.</w:t>
      </w:r>
    </w:p>
    <w:p w14:paraId="69244F2C" w14:textId="77777777" w:rsidR="000A119A" w:rsidRDefault="000A119A" w:rsidP="004A459D">
      <w:pPr>
        <w:pStyle w:val="ListParagraph"/>
        <w:numPr>
          <w:ilvl w:val="0"/>
          <w:numId w:val="12"/>
        </w:numPr>
      </w:pPr>
      <w:r>
        <w:t>Modules can, and usually do, use other Child Modules. This allows the layered architecture in WDM to exist inside the Client Driver. (The driver’s author designs the layering.)</w:t>
      </w:r>
    </w:p>
    <w:p w14:paraId="30FE48A4" w14:textId="77777777" w:rsidR="000A119A" w:rsidRDefault="000A119A" w:rsidP="004A459D">
      <w:pPr>
        <w:pStyle w:val="ListParagraph"/>
        <w:numPr>
          <w:ilvl w:val="0"/>
          <w:numId w:val="12"/>
        </w:numPr>
      </w:pPr>
      <w:r>
        <w:t>DMF is responsible for the direct creation and destruction of all Modules. DMF is responsible for allocating memory for DMF specific resources for each instantiated Module. DMF also allocates the Module’s Private Context.</w:t>
      </w:r>
    </w:p>
    <w:p w14:paraId="26358682" w14:textId="1EF57F01" w:rsidR="000A119A" w:rsidRDefault="000A119A" w:rsidP="004A459D">
      <w:pPr>
        <w:pStyle w:val="ListParagraph"/>
        <w:numPr>
          <w:ilvl w:val="0"/>
          <w:numId w:val="12"/>
        </w:numPr>
      </w:pPr>
      <w:r>
        <w:t xml:space="preserve">DMF is responsible for dispatching all WDF callbacks that </w:t>
      </w:r>
      <w:r w:rsidR="00D719A5">
        <w:t xml:space="preserve">WDF </w:t>
      </w:r>
      <w:r>
        <w:t xml:space="preserve">sends to the Client Driver to each Module and its Child Modules recursively. The dispatching to Modules happens before the callback is </w:t>
      </w:r>
      <w:r w:rsidR="00CD200E">
        <w:t xml:space="preserve">dispatched </w:t>
      </w:r>
      <w:r>
        <w:t xml:space="preserve">to the Client Driver’s callbacks. (Client Driver </w:t>
      </w:r>
      <w:r w:rsidR="00CD200E">
        <w:t xml:space="preserve">WDF </w:t>
      </w:r>
      <w:r>
        <w:t xml:space="preserve">callbacks occur after all the instantiated Modules’ </w:t>
      </w:r>
      <w:r w:rsidR="00CD200E">
        <w:t xml:space="preserve">WDF </w:t>
      </w:r>
      <w:r>
        <w:t>callbacks have occurred</w:t>
      </w:r>
      <w:r w:rsidR="00D719A5">
        <w:t xml:space="preserve"> except during the unwinding path, in which case they happen in reverse order</w:t>
      </w:r>
      <w:r>
        <w:t>.)</w:t>
      </w:r>
    </w:p>
    <w:p w14:paraId="3E4F8CA5" w14:textId="6F9EE9DF" w:rsidR="000A119A" w:rsidRDefault="000A119A" w:rsidP="004A459D">
      <w:pPr>
        <w:pStyle w:val="ListParagraph"/>
        <w:numPr>
          <w:ilvl w:val="0"/>
          <w:numId w:val="12"/>
        </w:numPr>
      </w:pPr>
      <w:r>
        <w:t xml:space="preserve">Modules may only talk to each other via a parent-child relationship. Modules are specifically prevented from communicating in a sibling-sibling relationship. This is necessarily true because of point </w:t>
      </w:r>
      <w:r w:rsidR="00D716C2">
        <w:t>1</w:t>
      </w:r>
      <w:r>
        <w:t>.</w:t>
      </w:r>
    </w:p>
    <w:p w14:paraId="0CD3667E" w14:textId="26590D35" w:rsidR="000A119A" w:rsidRDefault="00D716C2" w:rsidP="004A459D">
      <w:pPr>
        <w:pStyle w:val="ListParagraph"/>
        <w:numPr>
          <w:ilvl w:val="0"/>
          <w:numId w:val="12"/>
        </w:numPr>
      </w:pPr>
      <w:r w:rsidRPr="00D716C2">
        <w:t xml:space="preserve">DMF provides a common </w:t>
      </w:r>
      <w:r>
        <w:t>manner</w:t>
      </w:r>
      <w:r w:rsidRPr="00D716C2">
        <w:t xml:space="preserve"> to instantiate and initialize a Module. This makes it easier and less error prone for the driver writer to incorporate a Module. It also makes it easier for the Module creator to create the Module as there are many existing samples to learn from</w:t>
      </w:r>
      <w:r>
        <w:t xml:space="preserve"> and the interface to Clients is well defined</w:t>
      </w:r>
      <w:r w:rsidRPr="00D716C2">
        <w:t>.</w:t>
      </w:r>
    </w:p>
    <w:p w14:paraId="250FAD5E" w14:textId="0AD84ACB" w:rsidR="000A119A" w:rsidRDefault="00616D09" w:rsidP="004A459D">
      <w:pPr>
        <w:pStyle w:val="ListParagraph"/>
        <w:numPr>
          <w:ilvl w:val="0"/>
          <w:numId w:val="12"/>
        </w:numPr>
      </w:pPr>
      <w:r>
        <w:t>The Client does not need to lock Module data because e</w:t>
      </w:r>
      <w:r w:rsidR="000A119A">
        <w:t>ach Module is responsible for locking its own data using its own locks (which are provided for each Module by DMF).</w:t>
      </w:r>
    </w:p>
    <w:p w14:paraId="657AAE76" w14:textId="1750BD8F" w:rsidR="000A119A" w:rsidRDefault="00616D09" w:rsidP="004A459D">
      <w:pPr>
        <w:pStyle w:val="ListParagraph"/>
        <w:numPr>
          <w:ilvl w:val="0"/>
          <w:numId w:val="12"/>
        </w:numPr>
      </w:pPr>
      <w:r>
        <w:t>The Client does not need to handle asynchronous arrival/removal of Module resources because e</w:t>
      </w:r>
      <w:r w:rsidR="000A119A">
        <w:t xml:space="preserve">ach Module is responsible for properly handling asynchronous </w:t>
      </w:r>
      <w:r>
        <w:t>arrival</w:t>
      </w:r>
      <w:r w:rsidR="000A119A">
        <w:t>/</w:t>
      </w:r>
      <w:r>
        <w:t xml:space="preserve">removal </w:t>
      </w:r>
      <w:r w:rsidR="000A119A">
        <w:t xml:space="preserve">of its underlying resources. DMF has APIs that help </w:t>
      </w:r>
      <w:r>
        <w:t xml:space="preserve">the Module author </w:t>
      </w:r>
      <w:r w:rsidR="000A119A">
        <w:t>handle these issues robustly.</w:t>
      </w:r>
    </w:p>
    <w:p w14:paraId="1203B73A" w14:textId="4FA2402B" w:rsidR="000A119A" w:rsidRDefault="000A119A" w:rsidP="004A459D">
      <w:pPr>
        <w:pStyle w:val="ListParagraph"/>
        <w:numPr>
          <w:ilvl w:val="0"/>
          <w:numId w:val="12"/>
        </w:numPr>
      </w:pPr>
      <w:r>
        <w:t>A Module can instantiate up to 16 Child Modules.</w:t>
      </w:r>
    </w:p>
    <w:p w14:paraId="3398E8C3" w14:textId="77777777" w:rsidR="000A119A" w:rsidRDefault="000A119A" w:rsidP="004A459D">
      <w:pPr>
        <w:pStyle w:val="ListParagraph"/>
        <w:numPr>
          <w:ilvl w:val="0"/>
          <w:numId w:val="12"/>
        </w:numPr>
      </w:pPr>
      <w:r>
        <w:t>DMF Modules can be written and used in C or C++.</w:t>
      </w:r>
    </w:p>
    <w:p w14:paraId="0C265FA1" w14:textId="77777777" w:rsidR="000A119A" w:rsidRDefault="000A119A" w:rsidP="004A459D">
      <w:pPr>
        <w:pStyle w:val="ListParagraph"/>
        <w:numPr>
          <w:ilvl w:val="0"/>
          <w:numId w:val="12"/>
        </w:numPr>
      </w:pPr>
      <w:r>
        <w:t>DMF Modules can be written and used in both Kernel and User-mode drivers.</w:t>
      </w:r>
    </w:p>
    <w:p w14:paraId="7477C613" w14:textId="77777777" w:rsidR="000A119A" w:rsidRDefault="000A119A"/>
    <w:p w14:paraId="30029B94" w14:textId="77777777" w:rsidR="008E2BE6" w:rsidRDefault="008E2BE6"/>
    <w:p w14:paraId="2AD4755F" w14:textId="4948D88B" w:rsidR="00492147" w:rsidRDefault="00492147">
      <w:pPr>
        <w:rPr>
          <w:rFonts w:asciiTheme="majorHAnsi" w:eastAsiaTheme="majorEastAsia" w:hAnsiTheme="majorHAnsi" w:cstheme="majorBidi"/>
          <w:color w:val="2F5496" w:themeColor="accent1" w:themeShade="BF"/>
          <w:sz w:val="26"/>
          <w:szCs w:val="26"/>
        </w:rPr>
      </w:pPr>
      <w:r>
        <w:br w:type="page"/>
      </w:r>
    </w:p>
    <w:p w14:paraId="0B3B6C48" w14:textId="7F243364" w:rsidR="00992721" w:rsidRDefault="00992721" w:rsidP="00881DC0">
      <w:pPr>
        <w:pStyle w:val="Heading2"/>
      </w:pPr>
      <w:bookmarkStart w:id="24" w:name="_Toc525141966"/>
      <w:r>
        <w:lastRenderedPageBreak/>
        <w:t>Properties of a DMF Driver</w:t>
      </w:r>
      <w:bookmarkEnd w:id="24"/>
    </w:p>
    <w:p w14:paraId="7AB6D882" w14:textId="5DBEBF93" w:rsidR="000A119A" w:rsidRDefault="000A119A" w:rsidP="00992721">
      <w:r>
        <w:t>DMF drivers have the following properties:</w:t>
      </w:r>
    </w:p>
    <w:p w14:paraId="306C695F" w14:textId="77777777" w:rsidR="000A119A" w:rsidRDefault="000A119A" w:rsidP="00072437">
      <w:pPr>
        <w:pStyle w:val="ListParagraph"/>
        <w:numPr>
          <w:ilvl w:val="0"/>
          <w:numId w:val="39"/>
        </w:numPr>
      </w:pPr>
      <w:r>
        <w:t>DMF Drivers consist of zero or more (usually more than zero) instantiated Modules.</w:t>
      </w:r>
    </w:p>
    <w:p w14:paraId="7E01EFEA" w14:textId="7E462267" w:rsidR="000A119A" w:rsidRDefault="000A119A" w:rsidP="00072437">
      <w:pPr>
        <w:pStyle w:val="ListParagraph"/>
        <w:numPr>
          <w:ilvl w:val="0"/>
          <w:numId w:val="39"/>
        </w:numPr>
      </w:pPr>
      <w:r>
        <w:t>There may or may not be Client Driver specific code that interacts with the instantiated Modules.</w:t>
      </w:r>
    </w:p>
    <w:p w14:paraId="768E49E4" w14:textId="05524F57" w:rsidR="001F674F" w:rsidRDefault="00993D75" w:rsidP="00072437">
      <w:pPr>
        <w:pStyle w:val="ListParagraph"/>
        <w:numPr>
          <w:ilvl w:val="0"/>
          <w:numId w:val="39"/>
        </w:numPr>
      </w:pPr>
      <w:r w:rsidRPr="00993D75">
        <w:t>DMF Drivers are WDF Drivers that add the DMF framework by adding a few extra steps when the Client Driver creates its WDFDEVICE.</w:t>
      </w:r>
    </w:p>
    <w:p w14:paraId="62AF6D58" w14:textId="7C0BFAEC" w:rsidR="001F674F" w:rsidRDefault="001F674F" w:rsidP="00072437">
      <w:pPr>
        <w:pStyle w:val="ListParagraph"/>
        <w:numPr>
          <w:ilvl w:val="0"/>
          <w:numId w:val="39"/>
        </w:numPr>
      </w:pPr>
      <w:r>
        <w:t>Using predefined macros, it is possible to easily create a DMF Driver without writing any of the code to initialize the driver and/or the Client Driver’s WDFDEVICE.</w:t>
      </w:r>
    </w:p>
    <w:p w14:paraId="09BDFCC4" w14:textId="79C85925" w:rsidR="00A72DED" w:rsidRDefault="001F674F" w:rsidP="00072437">
      <w:pPr>
        <w:pStyle w:val="ListParagraph"/>
        <w:numPr>
          <w:ilvl w:val="0"/>
          <w:numId w:val="39"/>
        </w:numPr>
      </w:pPr>
      <w:r>
        <w:t>DMF Drivers can be any type of device driver including Function Driver, Filter Driver, Bus Driver, Kernel Mode Driver or User Mode Driver</w:t>
      </w:r>
      <w:r w:rsidR="00A72DED">
        <w:t>s.</w:t>
      </w:r>
      <w:r w:rsidR="00A72DED" w:rsidDel="00A72DED">
        <w:t xml:space="preserve"> </w:t>
      </w:r>
    </w:p>
    <w:p w14:paraId="5747684B" w14:textId="79D4AE10" w:rsidR="00A72DED" w:rsidRDefault="00A72DED" w:rsidP="00072437">
      <w:pPr>
        <w:pStyle w:val="ListParagraph"/>
        <w:numPr>
          <w:ilvl w:val="0"/>
          <w:numId w:val="39"/>
        </w:numPr>
      </w:pPr>
      <w:r>
        <w:t>A Client Driver can instantiate any number of Modules.</w:t>
      </w:r>
    </w:p>
    <w:p w14:paraId="6F2684B6" w14:textId="3015F0EA" w:rsidR="00A72DED" w:rsidRDefault="00A72DED" w:rsidP="00072437">
      <w:pPr>
        <w:pStyle w:val="ListParagraph"/>
        <w:numPr>
          <w:ilvl w:val="0"/>
          <w:numId w:val="39"/>
        </w:numPr>
      </w:pPr>
      <w:r>
        <w:t>DMF Drivers do not prevent the Client Driver from using any WDF or WDM primitives.</w:t>
      </w:r>
    </w:p>
    <w:p w14:paraId="00DF0225" w14:textId="77777777" w:rsidR="00A72DED" w:rsidRDefault="00A72DED" w:rsidP="00BF1058"/>
    <w:p w14:paraId="46CB0B1F" w14:textId="77777777" w:rsidR="001F674F" w:rsidRDefault="001F674F" w:rsidP="00BF1058">
      <w:pPr>
        <w:pStyle w:val="ListParagraph"/>
      </w:pPr>
    </w:p>
    <w:p w14:paraId="77E9AB87" w14:textId="29D51D97" w:rsidR="00881DC0" w:rsidRDefault="00881DC0">
      <w:pPr>
        <w:rPr>
          <w:rFonts w:asciiTheme="majorHAnsi" w:eastAsiaTheme="majorEastAsia" w:hAnsiTheme="majorHAnsi" w:cstheme="majorBidi"/>
          <w:color w:val="2F5496" w:themeColor="accent1" w:themeShade="BF"/>
          <w:sz w:val="32"/>
          <w:szCs w:val="32"/>
        </w:rPr>
      </w:pPr>
    </w:p>
    <w:p w14:paraId="6DC4C0F3" w14:textId="77777777" w:rsidR="00A72DED" w:rsidRDefault="00A72DED">
      <w:pPr>
        <w:rPr>
          <w:rFonts w:asciiTheme="majorHAnsi" w:eastAsiaTheme="majorEastAsia" w:hAnsiTheme="majorHAnsi" w:cstheme="majorBidi"/>
          <w:b/>
          <w:bCs/>
          <w:smallCaps/>
          <w:color w:val="000000" w:themeColor="text1"/>
          <w:sz w:val="28"/>
          <w:szCs w:val="28"/>
        </w:rPr>
      </w:pPr>
      <w:r>
        <w:br w:type="page"/>
      </w:r>
    </w:p>
    <w:p w14:paraId="4ED40D77" w14:textId="2C87DA20" w:rsidR="00FE4592" w:rsidRDefault="00F20772" w:rsidP="00434339">
      <w:pPr>
        <w:pStyle w:val="Heading2"/>
      </w:pPr>
      <w:bookmarkStart w:id="25" w:name="_Toc525141967"/>
      <w:r>
        <w:lastRenderedPageBreak/>
        <w:t>Using DMF in an Existing Driver</w:t>
      </w:r>
      <w:r w:rsidR="00A70A1E">
        <w:t xml:space="preserve"> or a Driver that has its own Device Context</w:t>
      </w:r>
      <w:bookmarkEnd w:id="25"/>
    </w:p>
    <w:p w14:paraId="6514056C" w14:textId="28A7AFBB" w:rsidR="00F20772" w:rsidRDefault="00776245">
      <w:r>
        <w:t xml:space="preserve">Aside from including the appropriate headers and libraries, there are </w:t>
      </w:r>
      <w:r w:rsidR="00B716CD">
        <w:t>four</w:t>
      </w:r>
      <w:r>
        <w:t xml:space="preserve"> specific steps to using DMF in a driver</w:t>
      </w:r>
      <w:r w:rsidR="00B716CD">
        <w:t xml:space="preserve"> that has its own Device Context</w:t>
      </w:r>
      <w:r>
        <w:t>:</w:t>
      </w:r>
    </w:p>
    <w:p w14:paraId="205534A1" w14:textId="0973D66C" w:rsidR="00F20772" w:rsidRDefault="00F20772" w:rsidP="00F20772">
      <w:pPr>
        <w:pStyle w:val="ListParagraph"/>
        <w:numPr>
          <w:ilvl w:val="0"/>
          <w:numId w:val="1"/>
        </w:numPr>
      </w:pPr>
      <w:r>
        <w:t>Hook DMF into the driver.</w:t>
      </w:r>
    </w:p>
    <w:p w14:paraId="3BF59FBD" w14:textId="37023F8C" w:rsidR="00E5393E" w:rsidRDefault="00776245" w:rsidP="00F20772">
      <w:pPr>
        <w:pStyle w:val="ListParagraph"/>
        <w:numPr>
          <w:ilvl w:val="0"/>
          <w:numId w:val="1"/>
        </w:numPr>
      </w:pPr>
      <w:r>
        <w:t xml:space="preserve">Initialize </w:t>
      </w:r>
      <w:r w:rsidR="00E5393E">
        <w:t>DMF.</w:t>
      </w:r>
    </w:p>
    <w:p w14:paraId="1A3FB6BB" w14:textId="69CBB86C" w:rsidR="00F20772" w:rsidRDefault="00F20772" w:rsidP="00F20772">
      <w:pPr>
        <w:pStyle w:val="ListParagraph"/>
        <w:numPr>
          <w:ilvl w:val="0"/>
          <w:numId w:val="1"/>
        </w:numPr>
      </w:pPr>
      <w:r>
        <w:t>Instantiate</w:t>
      </w:r>
      <w:r w:rsidR="00E5393E">
        <w:t xml:space="preserve"> DMF</w:t>
      </w:r>
      <w:r>
        <w:t xml:space="preserve"> Modules.</w:t>
      </w:r>
    </w:p>
    <w:p w14:paraId="79678FF0" w14:textId="375C9A00" w:rsidR="00F20772" w:rsidRDefault="00F20772" w:rsidP="00F20772">
      <w:pPr>
        <w:pStyle w:val="ListParagraph"/>
        <w:numPr>
          <w:ilvl w:val="0"/>
          <w:numId w:val="1"/>
        </w:numPr>
      </w:pPr>
      <w:r>
        <w:t>Use Modules.</w:t>
      </w:r>
    </w:p>
    <w:p w14:paraId="598B4190" w14:textId="17F03F13" w:rsidR="00F20772" w:rsidRDefault="00F20772">
      <w:r>
        <w:t xml:space="preserve">This section explains </w:t>
      </w:r>
      <w:r w:rsidR="00A478A6">
        <w:t>steps 1 and 2</w:t>
      </w:r>
      <w:r>
        <w:t xml:space="preserve"> in detail with examples.</w:t>
      </w:r>
      <w:r w:rsidR="00A478A6">
        <w:t xml:space="preserve"> Later sections explain steps 3 and 4 which are common for all drivers that use DMF.</w:t>
      </w:r>
      <w:r w:rsidR="00B716CD">
        <w:t xml:space="preserve"> They are “Instantiating DMF Modules” and “Using DMF Modules”.</w:t>
      </w:r>
    </w:p>
    <w:p w14:paraId="61695DB3" w14:textId="0FA4D948" w:rsidR="00F20772" w:rsidRDefault="00F20772" w:rsidP="00434339">
      <w:pPr>
        <w:pStyle w:val="Heading3"/>
      </w:pPr>
      <w:bookmarkStart w:id="26" w:name="_Toc525141968"/>
      <w:r>
        <w:t>Hook DMF into the driver.</w:t>
      </w:r>
      <w:bookmarkEnd w:id="26"/>
    </w:p>
    <w:p w14:paraId="5270FF1F" w14:textId="0373B9B5" w:rsidR="00F20772" w:rsidRDefault="00F20772">
      <w:r>
        <w:t>It is necessary to “hook” DMF into the driver so that DMF can perform two important tasks:</w:t>
      </w:r>
    </w:p>
    <w:p w14:paraId="1CCA6BA9" w14:textId="53700A07" w:rsidR="00F20772" w:rsidRDefault="00F20772" w:rsidP="00072437">
      <w:pPr>
        <w:pStyle w:val="ListParagraph"/>
        <w:numPr>
          <w:ilvl w:val="0"/>
          <w:numId w:val="42"/>
        </w:numPr>
      </w:pPr>
      <w:r>
        <w:t xml:space="preserve">Dispatch all WDF callbacks to each instantiated DMF Module while still allowing the </w:t>
      </w:r>
      <w:r w:rsidR="00675183">
        <w:t>Client Driver</w:t>
      </w:r>
      <w:r>
        <w:t>’s callbacks to execute.</w:t>
      </w:r>
    </w:p>
    <w:p w14:paraId="67F5A20E" w14:textId="3321012F" w:rsidR="00F20772" w:rsidRDefault="00F20772" w:rsidP="00072437">
      <w:pPr>
        <w:pStyle w:val="ListParagraph"/>
        <w:numPr>
          <w:ilvl w:val="0"/>
          <w:numId w:val="42"/>
        </w:numPr>
      </w:pPr>
      <w:r>
        <w:t>Manage the creation, destruction and operation of each instantiated Module.</w:t>
      </w:r>
    </w:p>
    <w:p w14:paraId="5F67AD06" w14:textId="32D2A0C2" w:rsidR="00F20772" w:rsidRDefault="005B1CE0" w:rsidP="00F20772">
      <w:r>
        <w:t>T</w:t>
      </w:r>
      <w:r w:rsidR="00F20772">
        <w:t xml:space="preserve">o accomplish task 1 above, DMF needs to </w:t>
      </w:r>
      <w:r w:rsidR="00517940">
        <w:t xml:space="preserve">tell WDF to call DMF for all possible WDF callbacks and it needs to know what callbacks the </w:t>
      </w:r>
      <w:r w:rsidR="00675183">
        <w:t>Client Driver</w:t>
      </w:r>
      <w:r w:rsidR="00517940">
        <w:t xml:space="preserve"> supports.</w:t>
      </w:r>
      <w:r w:rsidRPr="005B1CE0">
        <w:t xml:space="preserve"> This is accomplished using a set of calls into DMF that map directly to the types of WDF callbacks that exist.</w:t>
      </w:r>
    </w:p>
    <w:p w14:paraId="7BCFF0EF" w14:textId="200E019C" w:rsidR="00517940" w:rsidRDefault="00517940" w:rsidP="00F20772">
      <w:r>
        <w:t>Follow these steps:</w:t>
      </w:r>
    </w:p>
    <w:p w14:paraId="4DFBB641" w14:textId="3CDE55FE" w:rsidR="00B14B27" w:rsidRDefault="00B14B27" w:rsidP="00F20772">
      <w:r>
        <w:t xml:space="preserve">First, include </w:t>
      </w:r>
      <w:r w:rsidR="005C1E45">
        <w:t xml:space="preserve">the DMF support as well as the definitions needed to use Modules in a </w:t>
      </w:r>
      <w:r w:rsidR="004C6210">
        <w:t>specific</w:t>
      </w:r>
      <w:r w:rsidR="005C1E45">
        <w:t xml:space="preserve"> Library by including the relevant Library Include File.</w:t>
      </w:r>
      <w:r w:rsidR="004C49D8" w:rsidRPr="004C49D8">
        <w:t xml:space="preserve"> </w:t>
      </w:r>
      <w:r w:rsidR="004C49D8">
        <w:t xml:space="preserve">The Library Include File, </w:t>
      </w:r>
      <w:r w:rsidR="004C49D8" w:rsidRPr="005C1E45">
        <w:rPr>
          <w:rStyle w:val="CodeText"/>
        </w:rPr>
        <w:t>DmfModules.Library.h</w:t>
      </w:r>
      <w:r w:rsidR="004C49D8">
        <w:t>, contains all the definitions needed to use DMF as well as all the definitions for the Modules that come with the Framework.</w:t>
      </w:r>
    </w:p>
    <w:p w14:paraId="7276BEC3" w14:textId="224FCB9B" w:rsidR="00B14B27" w:rsidRPr="007372CA" w:rsidRDefault="00B14B27" w:rsidP="003237FA">
      <w:pPr>
        <w:pStyle w:val="CodeBlock"/>
      </w:pPr>
      <w:r w:rsidRPr="007372CA">
        <w:t>#include</w:t>
      </w:r>
      <w:r w:rsidRPr="007372CA">
        <w:rPr>
          <w:color w:val="000000"/>
        </w:rPr>
        <w:t xml:space="preserve"> </w:t>
      </w:r>
      <w:r w:rsidRPr="007372CA">
        <w:t>"</w:t>
      </w:r>
      <w:r w:rsidR="005C1E45">
        <w:t>DmfModules.</w:t>
      </w:r>
      <w:r w:rsidR="000744DF">
        <w:t>Library</w:t>
      </w:r>
      <w:r w:rsidRPr="007372CA">
        <w:t>.h</w:t>
      </w:r>
    </w:p>
    <w:p w14:paraId="7774DE6A" w14:textId="77777777" w:rsidR="005C1E45" w:rsidRDefault="005C1E45" w:rsidP="00F20772"/>
    <w:p w14:paraId="161E74E5" w14:textId="7F1FFAB0" w:rsidR="00B14B27" w:rsidRDefault="00B14B27" w:rsidP="00F20772">
      <w:r>
        <w:t>Next</w:t>
      </w:r>
      <w:r w:rsidR="00776245">
        <w:t>,</w:t>
      </w:r>
      <w:r>
        <w:t xml:space="preserve"> write the DriverEntry function as you would normally</w:t>
      </w:r>
      <w:r w:rsidR="006B6953">
        <w:t xml:space="preserve">—it </w:t>
      </w:r>
      <w:r w:rsidR="00776245">
        <w:t>has nothing</w:t>
      </w:r>
      <w:r>
        <w:t xml:space="preserve"> that is DMF specific.</w:t>
      </w:r>
    </w:p>
    <w:p w14:paraId="5A01F1D7" w14:textId="2BAA3C5E" w:rsidR="00517940" w:rsidRDefault="00517940" w:rsidP="00F20772">
      <w:r>
        <w:t xml:space="preserve">In the </w:t>
      </w:r>
      <w:r w:rsidR="00675183">
        <w:t>Client Driver</w:t>
      </w:r>
      <w:r>
        <w:t>’s AddDevice callback, allocate an opaque DMF structure that is used later during initialization:</w:t>
      </w:r>
    </w:p>
    <w:p w14:paraId="3BC1875F" w14:textId="15E4B695" w:rsidR="00517940" w:rsidRDefault="00517940" w:rsidP="003237FA">
      <w:pPr>
        <w:pStyle w:val="CodeBlock"/>
      </w:pPr>
      <w:r w:rsidRPr="007372CA">
        <w:rPr>
          <w:color w:val="2B91AF"/>
        </w:rPr>
        <w:t>PDMFDEVICE_INIT</w:t>
      </w:r>
      <w:r w:rsidRPr="007372CA">
        <w:t xml:space="preserve"> dmfDeviceInit;</w:t>
      </w:r>
    </w:p>
    <w:p w14:paraId="023D2216" w14:textId="77777777" w:rsidR="00BE5F68" w:rsidRPr="007372CA" w:rsidRDefault="00BE5F68" w:rsidP="003237FA">
      <w:pPr>
        <w:pStyle w:val="CodeBlock"/>
      </w:pPr>
    </w:p>
    <w:p w14:paraId="456D70D7" w14:textId="5E59E450" w:rsidR="00517940" w:rsidRDefault="00517940" w:rsidP="003237FA">
      <w:pPr>
        <w:pStyle w:val="CodeBlock"/>
      </w:pPr>
      <w:r w:rsidRPr="007372CA">
        <w:t>dmfDeviceInit = DMF_DmfDeviceInitAllocate(</w:t>
      </w:r>
      <w:r w:rsidRPr="007372CA">
        <w:rPr>
          <w:color w:val="808080"/>
        </w:rPr>
        <w:t>DeviceInit</w:t>
      </w:r>
      <w:r w:rsidRPr="007372CA">
        <w:t>);</w:t>
      </w:r>
    </w:p>
    <w:p w14:paraId="28D14E05" w14:textId="77777777" w:rsidR="00F423B0" w:rsidRDefault="00F423B0" w:rsidP="00F20772"/>
    <w:p w14:paraId="3998BA90" w14:textId="4FA2CA52" w:rsidR="00517940" w:rsidRDefault="00517940" w:rsidP="00F20772">
      <w:r>
        <w:t xml:space="preserve">This structure </w:t>
      </w:r>
      <w:r w:rsidR="00B615AF">
        <w:t xml:space="preserve">is </w:t>
      </w:r>
      <w:r>
        <w:t xml:space="preserve">used to gather information about how the </w:t>
      </w:r>
      <w:r w:rsidR="00675183">
        <w:t>Client Driver</w:t>
      </w:r>
      <w:r>
        <w:t xml:space="preserve"> operates and is used later to </w:t>
      </w:r>
      <w:r w:rsidR="006B6953">
        <w:t xml:space="preserve">initialize </w:t>
      </w:r>
      <w:r>
        <w:t>DMF.</w:t>
      </w:r>
    </w:p>
    <w:p w14:paraId="5FA0A637" w14:textId="221BCA97" w:rsidR="002B0396" w:rsidRDefault="00517940" w:rsidP="00F20772">
      <w:r>
        <w:t xml:space="preserve">Next, the </w:t>
      </w:r>
      <w:r w:rsidR="00675183">
        <w:t>Client Driver</w:t>
      </w:r>
      <w:r>
        <w:t xml:space="preserve"> must tell DMF what </w:t>
      </w:r>
      <w:r w:rsidR="002B0396">
        <w:t xml:space="preserve">WDF </w:t>
      </w:r>
      <w:r>
        <w:t xml:space="preserve">callbacks </w:t>
      </w:r>
      <w:r w:rsidR="002B0396">
        <w:t>it</w:t>
      </w:r>
      <w:r>
        <w:t xml:space="preserve"> will use. There are </w:t>
      </w:r>
      <w:r w:rsidR="00D6362C">
        <w:t xml:space="preserve">four </w:t>
      </w:r>
      <w:r w:rsidR="002B0396">
        <w:t xml:space="preserve">sets </w:t>
      </w:r>
      <w:r>
        <w:t xml:space="preserve">of </w:t>
      </w:r>
      <w:r w:rsidR="002B0396">
        <w:t xml:space="preserve">WDF </w:t>
      </w:r>
      <w:r>
        <w:t>callbacks</w:t>
      </w:r>
      <w:r w:rsidR="00457E38">
        <w:t>,</w:t>
      </w:r>
      <w:r>
        <w:t xml:space="preserve"> </w:t>
      </w:r>
      <w:r w:rsidR="002B0396">
        <w:t xml:space="preserve">each set </w:t>
      </w:r>
      <w:r w:rsidR="002609FB">
        <w:t>corresponding</w:t>
      </w:r>
      <w:r w:rsidR="002B0396">
        <w:t xml:space="preserve"> </w:t>
      </w:r>
      <w:r w:rsidR="002609FB">
        <w:t>to</w:t>
      </w:r>
      <w:r w:rsidR="002B0396">
        <w:t xml:space="preserve"> a DMF</w:t>
      </w:r>
      <w:r w:rsidR="002609FB">
        <w:t xml:space="preserve"> call</w:t>
      </w:r>
      <w:r w:rsidR="002B0396">
        <w:t>.</w:t>
      </w:r>
    </w:p>
    <w:p w14:paraId="1DBC11C8" w14:textId="6300A21D" w:rsidR="002B0396" w:rsidRDefault="002B0396" w:rsidP="00072437">
      <w:pPr>
        <w:pStyle w:val="ListParagraph"/>
        <w:numPr>
          <w:ilvl w:val="0"/>
          <w:numId w:val="40"/>
        </w:numPr>
      </w:pPr>
      <w:r>
        <w:t>Pnp Power Event</w:t>
      </w:r>
      <w:r w:rsidR="002609FB">
        <w:t>s</w:t>
      </w:r>
    </w:p>
    <w:p w14:paraId="0808F3CC" w14:textId="04C30881" w:rsidR="002B0396" w:rsidRDefault="002B0396" w:rsidP="00072437">
      <w:pPr>
        <w:pStyle w:val="ListParagraph"/>
        <w:numPr>
          <w:ilvl w:val="0"/>
          <w:numId w:val="40"/>
        </w:numPr>
      </w:pPr>
      <w:r>
        <w:lastRenderedPageBreak/>
        <w:t>Pnp Power Policy</w:t>
      </w:r>
      <w:r w:rsidR="002609FB">
        <w:t xml:space="preserve"> Events</w:t>
      </w:r>
    </w:p>
    <w:p w14:paraId="60A46367" w14:textId="4FC398DE" w:rsidR="002B0396" w:rsidRDefault="002B0396" w:rsidP="00072437">
      <w:pPr>
        <w:pStyle w:val="ListParagraph"/>
        <w:numPr>
          <w:ilvl w:val="0"/>
          <w:numId w:val="40"/>
        </w:numPr>
      </w:pPr>
      <w:r>
        <w:t>File Object</w:t>
      </w:r>
      <w:r w:rsidR="00994872">
        <w:t xml:space="preserve"> Event</w:t>
      </w:r>
      <w:r w:rsidR="002609FB">
        <w:t>s</w:t>
      </w:r>
    </w:p>
    <w:p w14:paraId="4722E64D" w14:textId="105D46E9" w:rsidR="00D6362C" w:rsidRDefault="00D6362C" w:rsidP="00072437">
      <w:pPr>
        <w:pStyle w:val="ListParagraph"/>
        <w:numPr>
          <w:ilvl w:val="0"/>
          <w:numId w:val="40"/>
        </w:numPr>
      </w:pPr>
      <w:r>
        <w:t xml:space="preserve">Default </w:t>
      </w:r>
      <w:r w:rsidR="002609FB">
        <w:t>Q</w:t>
      </w:r>
      <w:r>
        <w:t>ueue</w:t>
      </w:r>
      <w:r w:rsidR="002609FB">
        <w:t xml:space="preserve"> Events</w:t>
      </w:r>
    </w:p>
    <w:p w14:paraId="5B494DED" w14:textId="142AEC53" w:rsidR="00517940" w:rsidRPr="00886777" w:rsidRDefault="006724BC" w:rsidP="00F20772">
      <w:r>
        <w:t>E</w:t>
      </w:r>
      <w:r w:rsidR="00517940">
        <w:t xml:space="preserve">ach type of callback must be hooked. </w:t>
      </w:r>
      <w:r>
        <w:t xml:space="preserve">This is because DMF needs to chain the Module’s callbacks to the Client Driver’s callbacks. </w:t>
      </w:r>
      <w:r w:rsidR="00517940" w:rsidRPr="003D2445">
        <w:rPr>
          <w:u w:val="single"/>
        </w:rPr>
        <w:t>Note</w:t>
      </w:r>
      <w:r>
        <w:rPr>
          <w:u w:val="single"/>
        </w:rPr>
        <w:t>:</w:t>
      </w:r>
      <w:r w:rsidR="00517940" w:rsidRPr="003D2445">
        <w:rPr>
          <w:u w:val="single"/>
        </w:rPr>
        <w:t xml:space="preserve"> </w:t>
      </w:r>
      <w:r>
        <w:rPr>
          <w:u w:val="single"/>
        </w:rPr>
        <w:t>T</w:t>
      </w:r>
      <w:r w:rsidR="00517940" w:rsidRPr="003D2445">
        <w:rPr>
          <w:u w:val="single"/>
        </w:rPr>
        <w:t xml:space="preserve">he </w:t>
      </w:r>
      <w:r w:rsidR="00675183" w:rsidRPr="003D2445">
        <w:rPr>
          <w:u w:val="single"/>
        </w:rPr>
        <w:t>Client Driver</w:t>
      </w:r>
      <w:r w:rsidR="002B0396">
        <w:rPr>
          <w:u w:val="single"/>
        </w:rPr>
        <w:t xml:space="preserve"> must</w:t>
      </w:r>
      <w:r w:rsidR="00517940" w:rsidRPr="003D2445">
        <w:rPr>
          <w:u w:val="single"/>
        </w:rPr>
        <w:t xml:space="preserve"> first call the DMF API </w:t>
      </w:r>
      <w:r w:rsidR="00517940" w:rsidRPr="006724BC">
        <w:rPr>
          <w:b/>
          <w:u w:val="single"/>
        </w:rPr>
        <w:t>before</w:t>
      </w:r>
      <w:r w:rsidR="00517940" w:rsidRPr="003D2445">
        <w:rPr>
          <w:u w:val="single"/>
        </w:rPr>
        <w:t xml:space="preserve"> calling the WDF API to set</w:t>
      </w:r>
      <w:r>
        <w:rPr>
          <w:u w:val="single"/>
        </w:rPr>
        <w:t xml:space="preserve"> the Client Driver</w:t>
      </w:r>
      <w:r w:rsidR="00517940" w:rsidRPr="003D2445">
        <w:rPr>
          <w:u w:val="single"/>
        </w:rPr>
        <w:t xml:space="preserve"> callbacks.</w:t>
      </w:r>
      <w:r w:rsidR="00886777">
        <w:rPr>
          <w:u w:val="single"/>
        </w:rPr>
        <w:t xml:space="preserve"> </w:t>
      </w:r>
    </w:p>
    <w:p w14:paraId="50ECD5D2" w14:textId="77777777" w:rsidR="00AA14AF" w:rsidRDefault="00AA14AF">
      <w:r>
        <w:br w:type="page"/>
      </w:r>
    </w:p>
    <w:p w14:paraId="1842E5F2" w14:textId="3242501E" w:rsidR="00517940" w:rsidRDefault="00390FC2" w:rsidP="00F20772">
      <w:r>
        <w:lastRenderedPageBreak/>
        <w:t>Pnp</w:t>
      </w:r>
      <w:r w:rsidR="00517940">
        <w:t xml:space="preserve"> Power Event callbacks:</w:t>
      </w:r>
    </w:p>
    <w:p w14:paraId="5FE3DE4D" w14:textId="2CE2C04A" w:rsidR="00517940" w:rsidRDefault="00517940" w:rsidP="003237FA">
      <w:pPr>
        <w:pStyle w:val="CodeBlock"/>
      </w:pPr>
      <w:r>
        <w:t xml:space="preserve">    WDF_</w:t>
      </w:r>
      <w:r w:rsidR="00390FC2">
        <w:t>PNP</w:t>
      </w:r>
      <w:r>
        <w:t>POWER_EVENT_CALLBACKS_INIT(&amp;</w:t>
      </w:r>
      <w:r w:rsidR="00390FC2">
        <w:t>Pnp</w:t>
      </w:r>
      <w:r>
        <w:t>);</w:t>
      </w:r>
    </w:p>
    <w:p w14:paraId="43D42982" w14:textId="7CA5FA54" w:rsidR="00517940" w:rsidRDefault="00517940" w:rsidP="003237FA">
      <w:pPr>
        <w:pStyle w:val="CodeBlock"/>
      </w:pPr>
      <w:r>
        <w:t xml:space="preserve">    </w:t>
      </w:r>
      <w:r w:rsidR="00390FC2">
        <w:t>Pnp</w:t>
      </w:r>
      <w:r>
        <w:t xml:space="preserve">.EvtDeviceD0Entry = </w:t>
      </w:r>
      <w:r w:rsidR="00AB1325">
        <w:t>DmfSampleEvtDeviceD0Entry</w:t>
      </w:r>
      <w:r>
        <w:t>;</w:t>
      </w:r>
    </w:p>
    <w:p w14:paraId="3D492B88" w14:textId="06815850" w:rsidR="00517940" w:rsidRDefault="00517940" w:rsidP="003237FA">
      <w:pPr>
        <w:pStyle w:val="CodeBlock"/>
      </w:pPr>
      <w:r>
        <w:t xml:space="preserve">    </w:t>
      </w:r>
      <w:r w:rsidR="00390FC2">
        <w:t>Pnp</w:t>
      </w:r>
      <w:r>
        <w:t xml:space="preserve">.EvtDeviceD0Exit = </w:t>
      </w:r>
      <w:r w:rsidR="00AB1325">
        <w:t>DmfSample</w:t>
      </w:r>
      <w:r>
        <w:t>EvtDeviceD0Exit;</w:t>
      </w:r>
    </w:p>
    <w:p w14:paraId="241BAE53" w14:textId="2B25A8D7" w:rsidR="006979B0" w:rsidRDefault="00517940" w:rsidP="003237FA">
      <w:pPr>
        <w:pStyle w:val="CodeBlock"/>
      </w:pPr>
      <w:r>
        <w:t xml:space="preserve">    </w:t>
      </w:r>
      <w:r w:rsidR="006979B0">
        <w:t xml:space="preserve">Pnp.EvtDevicePrepareHardware = </w:t>
      </w:r>
      <w:r w:rsidR="00AB1325">
        <w:t>DmfSample</w:t>
      </w:r>
      <w:r w:rsidR="006979B0">
        <w:t>EvtDevicePrepareHardware;</w:t>
      </w:r>
    </w:p>
    <w:p w14:paraId="1A84726F" w14:textId="5ECB0749" w:rsidR="00517940" w:rsidRDefault="006979B0" w:rsidP="003237FA">
      <w:pPr>
        <w:pStyle w:val="CodeBlock"/>
      </w:pPr>
      <w:r>
        <w:t xml:space="preserve">    Pnp.EvtDeviceReleaseHardware = </w:t>
      </w:r>
      <w:r w:rsidR="00AB1325">
        <w:t>DmfSample</w:t>
      </w:r>
      <w:r>
        <w:t>EvtDeviceReleaseHardware;</w:t>
      </w:r>
    </w:p>
    <w:p w14:paraId="4D3CB153" w14:textId="77777777" w:rsidR="00245555" w:rsidRDefault="00245555" w:rsidP="003237FA">
      <w:pPr>
        <w:pStyle w:val="CodeBlock"/>
      </w:pPr>
    </w:p>
    <w:p w14:paraId="62A28C26" w14:textId="77777777" w:rsidR="00746320" w:rsidRDefault="00517940" w:rsidP="003237FA">
      <w:pPr>
        <w:pStyle w:val="CodeBlock"/>
        <w:rPr>
          <w:highlight w:val="yellow"/>
        </w:rPr>
      </w:pPr>
      <w:r>
        <w:t xml:space="preserve">    </w:t>
      </w:r>
      <w:r w:rsidRPr="00517940">
        <w:rPr>
          <w:highlight w:val="yellow"/>
        </w:rPr>
        <w:t>DMF_DmfDeviceInitHook</w:t>
      </w:r>
      <w:r w:rsidR="00390FC2">
        <w:rPr>
          <w:highlight w:val="yellow"/>
        </w:rPr>
        <w:t>Pnp</w:t>
      </w:r>
      <w:r w:rsidRPr="00517940">
        <w:rPr>
          <w:highlight w:val="yellow"/>
        </w:rPr>
        <w:t xml:space="preserve">PowerEventCallbacks(dmfDeviceInit, </w:t>
      </w:r>
    </w:p>
    <w:p w14:paraId="6626DE98" w14:textId="28F7908E" w:rsidR="00517940" w:rsidRDefault="00746320" w:rsidP="003237FA">
      <w:pPr>
        <w:pStyle w:val="CodeBlock"/>
      </w:pPr>
      <w:r>
        <w:rPr>
          <w:highlight w:val="yellow"/>
        </w:rPr>
        <w:t xml:space="preserve">                                                </w:t>
      </w:r>
      <w:r w:rsidR="00517940" w:rsidRPr="00517940">
        <w:rPr>
          <w:highlight w:val="yellow"/>
        </w:rPr>
        <w:t>&amp;</w:t>
      </w:r>
      <w:r w:rsidR="00390FC2">
        <w:rPr>
          <w:highlight w:val="yellow"/>
        </w:rPr>
        <w:t>Pnp</w:t>
      </w:r>
      <w:r w:rsidR="00517940" w:rsidRPr="00517940">
        <w:rPr>
          <w:highlight w:val="yellow"/>
        </w:rPr>
        <w:t>);</w:t>
      </w:r>
    </w:p>
    <w:p w14:paraId="37331872" w14:textId="77777777" w:rsidR="00245555" w:rsidRDefault="00245555" w:rsidP="003237FA">
      <w:pPr>
        <w:pStyle w:val="CodeBlock"/>
      </w:pPr>
    </w:p>
    <w:p w14:paraId="3F6DFDB6" w14:textId="77777777" w:rsidR="00477BD5" w:rsidRDefault="00517940" w:rsidP="003237FA">
      <w:pPr>
        <w:pStyle w:val="CodeBlock"/>
      </w:pPr>
      <w:r>
        <w:t xml:space="preserve">    WdfDeviceInitSet</w:t>
      </w:r>
      <w:r w:rsidR="00390FC2">
        <w:t>Pnp</w:t>
      </w:r>
      <w:r>
        <w:t>PowerEventCallbacks(</w:t>
      </w:r>
      <w:r>
        <w:rPr>
          <w:color w:val="808080"/>
        </w:rPr>
        <w:t>DeviceInit</w:t>
      </w:r>
      <w:r>
        <w:t xml:space="preserve">, </w:t>
      </w:r>
    </w:p>
    <w:p w14:paraId="3861FFA7" w14:textId="1383EC79" w:rsidR="00517940" w:rsidRDefault="00477BD5" w:rsidP="00F32FC4">
      <w:pPr>
        <w:pStyle w:val="CodeBlock"/>
        <w:ind w:firstLine="720"/>
      </w:pPr>
      <w:r>
        <w:t xml:space="preserve">                                   </w:t>
      </w:r>
      <w:r w:rsidR="00517940">
        <w:t>&amp;</w:t>
      </w:r>
      <w:r w:rsidR="00390FC2">
        <w:t>Pnp</w:t>
      </w:r>
      <w:r w:rsidR="00517940">
        <w:t>);</w:t>
      </w:r>
    </w:p>
    <w:p w14:paraId="04AAE8EA" w14:textId="77777777" w:rsidR="00DF11CA" w:rsidRDefault="00DF11CA" w:rsidP="00517940"/>
    <w:p w14:paraId="31F4B9BF" w14:textId="71D00D3F" w:rsidR="00517940" w:rsidRPr="00517940" w:rsidRDefault="00390FC2" w:rsidP="00517940">
      <w:r>
        <w:t>Pnp</w:t>
      </w:r>
      <w:r w:rsidR="00517940">
        <w:t xml:space="preserve"> Power </w:t>
      </w:r>
      <w:r w:rsidR="008C02B0">
        <w:t>Po</w:t>
      </w:r>
      <w:r w:rsidR="00F25271">
        <w:t>licy</w:t>
      </w:r>
      <w:r w:rsidR="00517940">
        <w:t xml:space="preserve"> callbacks:</w:t>
      </w:r>
    </w:p>
    <w:p w14:paraId="27197F7E" w14:textId="77777777" w:rsidR="00517940" w:rsidRPr="007E1F92" w:rsidRDefault="00517940" w:rsidP="003237FA">
      <w:pPr>
        <w:pStyle w:val="CodeBlock"/>
      </w:pPr>
      <w:r>
        <w:t xml:space="preserve">    </w:t>
      </w:r>
      <w:r w:rsidRPr="007E1F92">
        <w:t>DMF_DmfDeviceInitHookPowerPolicyEventCallbacks(dmfDeviceInit,</w:t>
      </w:r>
    </w:p>
    <w:p w14:paraId="183CDB8B" w14:textId="3C3B7626" w:rsidR="00517940" w:rsidRDefault="00517940" w:rsidP="003237FA">
      <w:pPr>
        <w:pStyle w:val="CodeBlock"/>
      </w:pPr>
      <w:r w:rsidRPr="007E1F92">
        <w:t xml:space="preserve">                                                   </w:t>
      </w:r>
      <w:r w:rsidRPr="007E1F92">
        <w:rPr>
          <w:color w:val="6F008A"/>
        </w:rPr>
        <w:t>NULL</w:t>
      </w:r>
      <w:r w:rsidRPr="007E1F92">
        <w:t>);</w:t>
      </w:r>
    </w:p>
    <w:p w14:paraId="50305975" w14:textId="77777777" w:rsidR="00517940" w:rsidRDefault="00517940" w:rsidP="00517940">
      <w:pPr>
        <w:autoSpaceDE w:val="0"/>
        <w:autoSpaceDN w:val="0"/>
        <w:adjustRightInd w:val="0"/>
        <w:spacing w:after="0" w:line="240" w:lineRule="auto"/>
        <w:rPr>
          <w:rFonts w:ascii="Consolas" w:hAnsi="Consolas" w:cs="Consolas"/>
          <w:color w:val="000000"/>
          <w:sz w:val="19"/>
          <w:szCs w:val="19"/>
        </w:rPr>
      </w:pPr>
    </w:p>
    <w:p w14:paraId="4A7316B8" w14:textId="2973DF01" w:rsidR="00517940" w:rsidRDefault="00C762C3" w:rsidP="00517940">
      <w:r>
        <w:t>File Object</w:t>
      </w:r>
      <w:r w:rsidR="00517940">
        <w:t xml:space="preserve"> Event callbacks:</w:t>
      </w:r>
    </w:p>
    <w:p w14:paraId="71BF2402" w14:textId="77777777" w:rsidR="00517940" w:rsidRPr="007E1F92" w:rsidRDefault="00517940" w:rsidP="003237FA">
      <w:pPr>
        <w:pStyle w:val="CodeBlock"/>
      </w:pPr>
      <w:r>
        <w:t xml:space="preserve">    </w:t>
      </w:r>
      <w:r w:rsidRPr="007E1F92">
        <w:t>DMF_DmfDeviceInitHookFileObjectConfig(dmfDeviceInit,</w:t>
      </w:r>
    </w:p>
    <w:p w14:paraId="2CCDEA9F" w14:textId="4CD549A0" w:rsidR="00517940" w:rsidRDefault="00517940" w:rsidP="003237FA">
      <w:pPr>
        <w:pStyle w:val="CodeBlock"/>
      </w:pPr>
      <w:r w:rsidRPr="007E1F92">
        <w:t xml:space="preserve">                                          </w:t>
      </w:r>
      <w:r w:rsidRPr="007E1F92">
        <w:rPr>
          <w:color w:val="6F008A"/>
        </w:rPr>
        <w:t>NULL</w:t>
      </w:r>
      <w:r w:rsidRPr="007E1F92">
        <w:t>);</w:t>
      </w:r>
    </w:p>
    <w:p w14:paraId="4959B129" w14:textId="1215853F" w:rsidR="00517940" w:rsidRDefault="00090CF8">
      <w:r>
        <w:t>In the above example, the Client Driver d</w:t>
      </w:r>
      <w:r w:rsidR="00CB0581">
        <w:t>oes</w:t>
      </w:r>
      <w:r>
        <w:t xml:space="preserve"> not register for any Power Policy or PnP Power Event callbacks, but the DMF API must still be called.</w:t>
      </w:r>
      <w:r w:rsidR="00D6362C" w:rsidRPr="00D6362C">
        <w:t xml:space="preserve"> </w:t>
      </w:r>
      <w:r w:rsidR="00D6362C">
        <w:t>This is mandatory because the Client Driver does not know what callbacks are supported by each Module.</w:t>
      </w:r>
    </w:p>
    <w:p w14:paraId="45604DCF" w14:textId="4B4E1995" w:rsidR="00D6362C" w:rsidRPr="006724BC" w:rsidRDefault="00D6362C">
      <w:pPr>
        <w:rPr>
          <w:u w:val="single"/>
        </w:rPr>
      </w:pPr>
      <w:r w:rsidRPr="006724BC">
        <w:rPr>
          <w:u w:val="single"/>
        </w:rPr>
        <w:t>Note: The Client Driver must call the above three functions regardless of whether or not the Client Driver supports the corresponding callbacks.</w:t>
      </w:r>
    </w:p>
    <w:p w14:paraId="2716D4DF" w14:textId="46398295" w:rsidR="00E5393E" w:rsidRDefault="00E5393E">
      <w:r>
        <w:t xml:space="preserve">There is one more set of important callbacks that must be hooked: The </w:t>
      </w:r>
      <w:r w:rsidRPr="009971BE">
        <w:rPr>
          <w:rStyle w:val="CodeText"/>
        </w:rPr>
        <w:t>WDFQUEUE</w:t>
      </w:r>
      <w:r>
        <w:t xml:space="preserve"> callbacks for the default queue:</w:t>
      </w:r>
    </w:p>
    <w:p w14:paraId="5A647070" w14:textId="35AA16D4" w:rsidR="00A61679" w:rsidRDefault="00A61679" w:rsidP="003237FA">
      <w:pPr>
        <w:pStyle w:val="CodeBlock"/>
      </w:pPr>
      <w:r>
        <w:t xml:space="preserve">    WDF_IO_QUEUE_</w:t>
      </w:r>
      <w:r w:rsidR="00BD736D">
        <w:t>Config</w:t>
      </w:r>
      <w:r>
        <w:t>_INIT_DEFAULT_QUEUE(&amp;queueConfig,</w:t>
      </w:r>
    </w:p>
    <w:p w14:paraId="5A3A6B1A" w14:textId="77777777" w:rsidR="00A61679" w:rsidRDefault="00A61679" w:rsidP="003237FA">
      <w:pPr>
        <w:pStyle w:val="CodeBlock"/>
      </w:pPr>
      <w:r>
        <w:t xml:space="preserve">                                           </w:t>
      </w:r>
      <w:r>
        <w:rPr>
          <w:color w:val="2F4F4F"/>
        </w:rPr>
        <w:t>WdfIoQueueDispatchParallel</w:t>
      </w:r>
      <w:r>
        <w:t>);</w:t>
      </w:r>
    </w:p>
    <w:p w14:paraId="0E2BAC4D" w14:textId="77777777" w:rsidR="00A61679" w:rsidRDefault="00A61679" w:rsidP="003237FA">
      <w:pPr>
        <w:pStyle w:val="CodeBlock"/>
      </w:pPr>
    </w:p>
    <w:p w14:paraId="3C7DB002" w14:textId="77777777" w:rsidR="00A61679" w:rsidRDefault="00A61679" w:rsidP="003237FA">
      <w:pPr>
        <w:pStyle w:val="CodeBlock"/>
      </w:pPr>
      <w:r>
        <w:t xml:space="preserve">    queueConfig.PowerManaged = </w:t>
      </w:r>
      <w:r>
        <w:rPr>
          <w:color w:val="2F4F4F"/>
        </w:rPr>
        <w:t>WdfTrue</w:t>
      </w:r>
      <w:r>
        <w:t>;</w:t>
      </w:r>
    </w:p>
    <w:p w14:paraId="3CD612BF" w14:textId="2DE36ACA" w:rsidR="00A61679" w:rsidRDefault="00A61679" w:rsidP="003237FA">
      <w:pPr>
        <w:pStyle w:val="CodeBlock"/>
      </w:pPr>
      <w:r>
        <w:t xml:space="preserve">    queueConfig.EvtIoDeviceControl = </w:t>
      </w:r>
      <w:r w:rsidR="00477BD5">
        <w:t>DmfSample</w:t>
      </w:r>
      <w:r>
        <w:t>EvtIoDeviceControl;</w:t>
      </w:r>
    </w:p>
    <w:p w14:paraId="7B99F0F1" w14:textId="0884971C" w:rsidR="00A61679" w:rsidRDefault="00A61679" w:rsidP="003237FA">
      <w:pPr>
        <w:pStyle w:val="CodeBlock"/>
      </w:pPr>
      <w:r>
        <w:t xml:space="preserve">    queueConfig.EvtIoInternalDeviceControl = </w:t>
      </w:r>
      <w:r w:rsidR="00477BD5">
        <w:t>DmfSample</w:t>
      </w:r>
      <w:r>
        <w:t>EvtIoDeviceControl;</w:t>
      </w:r>
    </w:p>
    <w:p w14:paraId="5BBD394C" w14:textId="77777777" w:rsidR="00A61679" w:rsidRDefault="00A61679" w:rsidP="003237FA">
      <w:pPr>
        <w:pStyle w:val="CodeBlock"/>
      </w:pPr>
    </w:p>
    <w:p w14:paraId="054BFA3F" w14:textId="77777777" w:rsidR="00A61679" w:rsidRPr="00E5393E" w:rsidRDefault="00A61679" w:rsidP="003237FA">
      <w:pPr>
        <w:pStyle w:val="CodeBlock"/>
        <w:rPr>
          <w:highlight w:val="yellow"/>
        </w:rPr>
      </w:pPr>
      <w:r>
        <w:t xml:space="preserve">    </w:t>
      </w:r>
      <w:r w:rsidRPr="00E5393E">
        <w:rPr>
          <w:highlight w:val="yellow"/>
        </w:rPr>
        <w:t>DMF_DmfDeviceInitHookQueueConfig(dmfDeviceInit,</w:t>
      </w:r>
    </w:p>
    <w:p w14:paraId="4ECBEA00" w14:textId="77777777" w:rsidR="00A61679" w:rsidRDefault="00A61679" w:rsidP="003237FA">
      <w:pPr>
        <w:pStyle w:val="CodeBlock"/>
      </w:pPr>
      <w:r w:rsidRPr="00E5393E">
        <w:rPr>
          <w:highlight w:val="yellow"/>
        </w:rPr>
        <w:t xml:space="preserve">                                     &amp;queueConfig);</w:t>
      </w:r>
    </w:p>
    <w:p w14:paraId="7FDCD4CB" w14:textId="77777777" w:rsidR="00A61679" w:rsidRDefault="00A61679" w:rsidP="003237FA">
      <w:pPr>
        <w:pStyle w:val="CodeBlock"/>
      </w:pPr>
    </w:p>
    <w:p w14:paraId="55DC64EF" w14:textId="77777777" w:rsidR="00A61679" w:rsidRDefault="00A61679" w:rsidP="003237FA">
      <w:pPr>
        <w:pStyle w:val="CodeBlock"/>
      </w:pPr>
      <w:r>
        <w:t xml:space="preserve">    ntStatus = WdfIoQueueCreate(device,</w:t>
      </w:r>
    </w:p>
    <w:p w14:paraId="031901F7" w14:textId="77777777" w:rsidR="00A61679" w:rsidRDefault="00A61679" w:rsidP="003237FA">
      <w:pPr>
        <w:pStyle w:val="CodeBlock"/>
      </w:pPr>
      <w:r>
        <w:t xml:space="preserve">                                &amp;queueConfig,</w:t>
      </w:r>
    </w:p>
    <w:p w14:paraId="4E794F7E" w14:textId="77777777" w:rsidR="00E5393E" w:rsidRDefault="00E5393E" w:rsidP="003237FA">
      <w:pPr>
        <w:pStyle w:val="CodeBlock"/>
      </w:pPr>
      <w:r>
        <w:t xml:space="preserve">                                </w:t>
      </w:r>
      <w:r>
        <w:rPr>
          <w:color w:val="6F008A"/>
        </w:rPr>
        <w:t>WDF_NO_OBJECT_ATTRIBUTES</w:t>
      </w:r>
      <w:r>
        <w:t>,</w:t>
      </w:r>
    </w:p>
    <w:p w14:paraId="3A69D742" w14:textId="77777777" w:rsidR="00E5393E" w:rsidRDefault="00E5393E" w:rsidP="003237FA">
      <w:pPr>
        <w:pStyle w:val="CodeBlock"/>
      </w:pPr>
      <w:r>
        <w:t xml:space="preserve">                                &amp;queue);</w:t>
      </w:r>
    </w:p>
    <w:p w14:paraId="49D4EDA7" w14:textId="77777777" w:rsidR="00857243" w:rsidRDefault="00857243"/>
    <w:p w14:paraId="3AA3BE22" w14:textId="2EA857DA" w:rsidR="00545ADF" w:rsidRDefault="00857243">
      <w:r>
        <w:t xml:space="preserve">If the Client Driver has no queue, there is no need to call this function. In this case, DMF will create a </w:t>
      </w:r>
      <w:r w:rsidR="00CD7403">
        <w:t xml:space="preserve">default </w:t>
      </w:r>
      <w:r>
        <w:t>queue so that any Modules that support IOCTLs</w:t>
      </w:r>
      <w:r w:rsidR="00FA0709">
        <w:t xml:space="preserve"> (which </w:t>
      </w:r>
      <w:r>
        <w:t xml:space="preserve">need </w:t>
      </w:r>
      <w:r w:rsidR="00FA0709">
        <w:t xml:space="preserve">the default </w:t>
      </w:r>
      <w:r>
        <w:t>queue</w:t>
      </w:r>
      <w:r w:rsidR="00FA0709">
        <w:t>)</w:t>
      </w:r>
      <w:r>
        <w:t xml:space="preserve"> will function properly.</w:t>
      </w:r>
      <w:r w:rsidR="00545ADF">
        <w:br w:type="page"/>
      </w:r>
    </w:p>
    <w:p w14:paraId="1CFE4D30" w14:textId="2080C550" w:rsidR="00545ADF" w:rsidRDefault="00327B58" w:rsidP="00434339">
      <w:pPr>
        <w:pStyle w:val="Heading3"/>
      </w:pPr>
      <w:bookmarkStart w:id="27" w:name="_Toc525141969"/>
      <w:r>
        <w:lastRenderedPageBreak/>
        <w:t xml:space="preserve">Initialize </w:t>
      </w:r>
      <w:r w:rsidR="00545ADF">
        <w:t>DMF</w:t>
      </w:r>
      <w:bookmarkEnd w:id="27"/>
    </w:p>
    <w:p w14:paraId="18DBDF98" w14:textId="4F05EB38" w:rsidR="00545ADF" w:rsidRDefault="00545ADF" w:rsidP="00E5393E">
      <w:r>
        <w:t xml:space="preserve">Using the above steps, DMF is hooked into the </w:t>
      </w:r>
      <w:r w:rsidR="00675183">
        <w:t>Client Driver</w:t>
      </w:r>
      <w:r>
        <w:t xml:space="preserve"> but is not yet </w:t>
      </w:r>
      <w:r w:rsidR="00327B58">
        <w:t>initialized</w:t>
      </w:r>
      <w:r>
        <w:t xml:space="preserve">. The next step is to </w:t>
      </w:r>
      <w:r w:rsidR="00327B58">
        <w:t xml:space="preserve">initialize </w:t>
      </w:r>
      <w:r>
        <w:t>DMF.</w:t>
      </w:r>
    </w:p>
    <w:p w14:paraId="0B96AC90" w14:textId="3EB28C28" w:rsidR="00401FA0" w:rsidRDefault="00545ADF" w:rsidP="003237FA">
      <w:pPr>
        <w:pStyle w:val="CodeBlock"/>
      </w:pPr>
      <w:r w:rsidRPr="007372CA">
        <w:t xml:space="preserve">    </w:t>
      </w:r>
      <w:r w:rsidR="00401FA0">
        <w:t>DMF_EVENT_CALLBACKS dmfEventCallbacks;</w:t>
      </w:r>
    </w:p>
    <w:p w14:paraId="62B7C30E" w14:textId="77777777" w:rsidR="00401FA0" w:rsidRDefault="00401FA0" w:rsidP="003237FA">
      <w:pPr>
        <w:pStyle w:val="CodeBlock"/>
      </w:pPr>
    </w:p>
    <w:p w14:paraId="5AF8D2A7" w14:textId="6D686132" w:rsidR="00545ADF" w:rsidRPr="007372CA" w:rsidRDefault="00401FA0" w:rsidP="003237FA">
      <w:pPr>
        <w:pStyle w:val="CodeBlock"/>
      </w:pPr>
      <w:r>
        <w:t xml:space="preserve">    </w:t>
      </w:r>
      <w:r w:rsidR="00545ADF" w:rsidRPr="007372CA">
        <w:t>DMF_EVENT_CALLBACKS_INIT(&amp;</w:t>
      </w:r>
      <w:r>
        <w:t>dmfEventCallbacks</w:t>
      </w:r>
      <w:r w:rsidR="00545ADF" w:rsidRPr="007372CA">
        <w:t>);</w:t>
      </w:r>
    </w:p>
    <w:p w14:paraId="08E53588" w14:textId="4FC0EEB1" w:rsidR="00A61679" w:rsidRPr="007372CA" w:rsidRDefault="00A61679" w:rsidP="003237FA">
      <w:pPr>
        <w:pStyle w:val="CodeBlock"/>
      </w:pPr>
      <w:r w:rsidRPr="007372CA">
        <w:t xml:space="preserve">    </w:t>
      </w:r>
      <w:r w:rsidR="00401FA0">
        <w:t>dmfEventCallbacks</w:t>
      </w:r>
      <w:r w:rsidRPr="007372CA">
        <w:t>.EvtDmfDeviceModulesAdd = DmfDeviceModulesAdd;</w:t>
      </w:r>
    </w:p>
    <w:p w14:paraId="5C434A91" w14:textId="77777777" w:rsidR="00A61679" w:rsidRPr="007372CA" w:rsidRDefault="00A61679" w:rsidP="003237FA">
      <w:pPr>
        <w:pStyle w:val="CodeBlock"/>
      </w:pPr>
    </w:p>
    <w:p w14:paraId="1C90844E" w14:textId="77777777" w:rsidR="00A61679" w:rsidRPr="007372CA" w:rsidRDefault="00A61679" w:rsidP="003237FA">
      <w:pPr>
        <w:pStyle w:val="CodeBlock"/>
      </w:pPr>
      <w:r w:rsidRPr="007372CA">
        <w:t xml:space="preserve">    DMF_DmfDeviceInitSetEventCallbacks(dmfDeviceInit,</w:t>
      </w:r>
    </w:p>
    <w:p w14:paraId="6F305FD4" w14:textId="1AAFE891" w:rsidR="00A61679" w:rsidRPr="007372CA" w:rsidRDefault="00A61679" w:rsidP="003237FA">
      <w:pPr>
        <w:pStyle w:val="CodeBlock"/>
      </w:pPr>
      <w:r w:rsidRPr="007372CA">
        <w:t xml:space="preserve">                                       &amp;</w:t>
      </w:r>
      <w:r w:rsidR="00401FA0">
        <w:t>dmfEventCallbacks</w:t>
      </w:r>
      <w:r w:rsidRPr="007372CA">
        <w:t>);</w:t>
      </w:r>
    </w:p>
    <w:p w14:paraId="2DD92A66" w14:textId="77777777" w:rsidR="00A61679" w:rsidRPr="007372CA" w:rsidRDefault="00A61679" w:rsidP="003237FA">
      <w:pPr>
        <w:pStyle w:val="CodeBlock"/>
      </w:pPr>
    </w:p>
    <w:p w14:paraId="7F3C518F" w14:textId="77777777" w:rsidR="00A61679" w:rsidRPr="007372CA" w:rsidRDefault="00A61679" w:rsidP="003237FA">
      <w:pPr>
        <w:pStyle w:val="CodeBlock"/>
      </w:pPr>
      <w:r w:rsidRPr="007372CA">
        <w:t xml:space="preserve">    ntStatus = DMF_ModulesCreate(device,</w:t>
      </w:r>
    </w:p>
    <w:p w14:paraId="6FA11DE2" w14:textId="72B394FC" w:rsidR="00A61679" w:rsidRPr="007372CA" w:rsidRDefault="00A61679" w:rsidP="003237FA">
      <w:pPr>
        <w:pStyle w:val="CodeBlock"/>
      </w:pPr>
      <w:r w:rsidRPr="007372CA">
        <w:t xml:space="preserve">                                 &amp;dmfDeviceIni</w:t>
      </w:r>
      <w:r w:rsidR="00F71B1A">
        <w:t>t</w:t>
      </w:r>
      <w:r w:rsidRPr="007372CA">
        <w:t>);</w:t>
      </w:r>
    </w:p>
    <w:p w14:paraId="130447C3" w14:textId="77777777" w:rsidR="00A61679" w:rsidRPr="007372CA" w:rsidRDefault="00A61679" w:rsidP="003237FA">
      <w:pPr>
        <w:pStyle w:val="CodeBlock"/>
      </w:pPr>
      <w:r w:rsidRPr="007372CA">
        <w:t xml:space="preserve">    </w:t>
      </w:r>
      <w:r w:rsidRPr="007372CA">
        <w:rPr>
          <w:color w:val="0000FF"/>
        </w:rPr>
        <w:t>if</w:t>
      </w:r>
      <w:r w:rsidRPr="007372CA">
        <w:t xml:space="preserve"> (!</w:t>
      </w:r>
      <w:r w:rsidRPr="007372CA">
        <w:rPr>
          <w:color w:val="6F008A"/>
        </w:rPr>
        <w:t>NT_SUCCESS</w:t>
      </w:r>
      <w:r w:rsidRPr="007372CA">
        <w:t>(ntStatus))</w:t>
      </w:r>
    </w:p>
    <w:p w14:paraId="2641C39B" w14:textId="77777777" w:rsidR="00A61679" w:rsidRPr="007372CA" w:rsidRDefault="00A61679" w:rsidP="003237FA">
      <w:pPr>
        <w:pStyle w:val="CodeBlock"/>
      </w:pPr>
      <w:r w:rsidRPr="007372CA">
        <w:t xml:space="preserve">    {</w:t>
      </w:r>
    </w:p>
    <w:p w14:paraId="43F9DAE3" w14:textId="77777777" w:rsidR="00A61679" w:rsidRPr="007372CA" w:rsidRDefault="00A61679" w:rsidP="003237FA">
      <w:pPr>
        <w:pStyle w:val="CodeBlock"/>
      </w:pPr>
      <w:r w:rsidRPr="007372CA">
        <w:t xml:space="preserve">        </w:t>
      </w:r>
      <w:r w:rsidRPr="007372CA">
        <w:rPr>
          <w:color w:val="0000FF"/>
        </w:rPr>
        <w:t>goto</w:t>
      </w:r>
      <w:r w:rsidRPr="007372CA">
        <w:t xml:space="preserve"> Exit;</w:t>
      </w:r>
    </w:p>
    <w:p w14:paraId="634F1E8A" w14:textId="77777777" w:rsidR="00A61679" w:rsidRDefault="00A61679" w:rsidP="003237FA">
      <w:pPr>
        <w:pStyle w:val="CodeBlock"/>
      </w:pPr>
      <w:r w:rsidRPr="007372CA">
        <w:t xml:space="preserve">    }</w:t>
      </w:r>
    </w:p>
    <w:p w14:paraId="03D7E0B2" w14:textId="77777777" w:rsidR="00A61679" w:rsidRDefault="00A61679" w:rsidP="00E5393E"/>
    <w:p w14:paraId="4D641F89" w14:textId="3201A306" w:rsidR="00545ADF" w:rsidRDefault="00545ADF" w:rsidP="00E5393E">
      <w:r>
        <w:t xml:space="preserve">The above code does the following: </w:t>
      </w:r>
    </w:p>
    <w:p w14:paraId="31494CD0" w14:textId="3F7D6C82" w:rsidR="00545ADF" w:rsidRDefault="00545ADF" w:rsidP="004A459D">
      <w:pPr>
        <w:pStyle w:val="ListParagraph"/>
        <w:numPr>
          <w:ilvl w:val="0"/>
          <w:numId w:val="2"/>
        </w:numPr>
      </w:pPr>
      <w:r>
        <w:t>Set a callback that DMF will call when it is ready to instantiate Modules</w:t>
      </w:r>
      <w:r w:rsidR="00C27382">
        <w:t>. This tells</w:t>
      </w:r>
      <w:r w:rsidR="00327B58">
        <w:t xml:space="preserve"> DMF to know what Modules to instantiate</w:t>
      </w:r>
      <w:r>
        <w:t>.</w:t>
      </w:r>
    </w:p>
    <w:p w14:paraId="06BD1872" w14:textId="04A1B6E9" w:rsidR="00545ADF" w:rsidRDefault="00327B58" w:rsidP="004A459D">
      <w:pPr>
        <w:pStyle w:val="ListParagraph"/>
        <w:numPr>
          <w:ilvl w:val="0"/>
          <w:numId w:val="2"/>
        </w:numPr>
      </w:pPr>
      <w:r>
        <w:t xml:space="preserve">Initialize </w:t>
      </w:r>
      <w:r w:rsidR="00545ADF">
        <w:t xml:space="preserve">DMF itself. </w:t>
      </w:r>
    </w:p>
    <w:p w14:paraId="58334581" w14:textId="4EE62E97" w:rsidR="002A0BC4" w:rsidRDefault="00545ADF" w:rsidP="00545ADF">
      <w:r>
        <w:t xml:space="preserve">In the above example, </w:t>
      </w:r>
      <w:r w:rsidRPr="009971BE">
        <w:rPr>
          <w:rStyle w:val="CodeText"/>
        </w:rPr>
        <w:t>DmfDeviceModulesAdd</w:t>
      </w:r>
      <w:r>
        <w:t xml:space="preserve"> is the function that DMF will call to </w:t>
      </w:r>
      <w:r w:rsidR="00327B58">
        <w:t xml:space="preserve">get the list of Modules that the Client Driver </w:t>
      </w:r>
      <w:r w:rsidR="00C27382">
        <w:t>will</w:t>
      </w:r>
      <w:r w:rsidR="00327B58">
        <w:t xml:space="preserve"> use. This function is where the Client Driver configure</w:t>
      </w:r>
      <w:r w:rsidR="00C27382">
        <w:t>s</w:t>
      </w:r>
      <w:r w:rsidR="00327B58">
        <w:t xml:space="preserve"> each of the Modules that it us</w:t>
      </w:r>
      <w:r w:rsidR="00C27382">
        <w:t>es</w:t>
      </w:r>
      <w:r>
        <w:t>.</w:t>
      </w:r>
    </w:p>
    <w:p w14:paraId="491BE18E" w14:textId="58E14AFD" w:rsidR="00A478A6" w:rsidRDefault="00C27382" w:rsidP="00545ADF">
      <w:r>
        <w:t xml:space="preserve">Now the Client Driver is </w:t>
      </w:r>
      <w:r w:rsidR="00A478A6">
        <w:t xml:space="preserve">ready to instantiate Modules. See </w:t>
      </w:r>
      <w:r>
        <w:t xml:space="preserve">the </w:t>
      </w:r>
      <w:r w:rsidR="00A478A6">
        <w:t xml:space="preserve">section “Instantiating </w:t>
      </w:r>
      <w:r w:rsidR="00B716CD">
        <w:t xml:space="preserve">DMF </w:t>
      </w:r>
      <w:r w:rsidR="00A478A6">
        <w:t>Modules”.</w:t>
      </w:r>
    </w:p>
    <w:p w14:paraId="180DD2C3" w14:textId="77777777" w:rsidR="000F519B" w:rsidRDefault="000F519B">
      <w:pPr>
        <w:rPr>
          <w:rFonts w:asciiTheme="majorHAnsi" w:eastAsiaTheme="majorEastAsia" w:hAnsiTheme="majorHAnsi" w:cstheme="majorBidi"/>
          <w:color w:val="2F5496" w:themeColor="accent1" w:themeShade="BF"/>
          <w:sz w:val="32"/>
          <w:szCs w:val="32"/>
        </w:rPr>
      </w:pPr>
      <w:r>
        <w:br w:type="page"/>
      </w:r>
    </w:p>
    <w:p w14:paraId="40AC1CED" w14:textId="019A887E" w:rsidR="00F20772" w:rsidRDefault="00F20772" w:rsidP="00434339">
      <w:pPr>
        <w:pStyle w:val="Heading2"/>
      </w:pPr>
      <w:bookmarkStart w:id="28" w:name="_Toc525141970"/>
      <w:r>
        <w:lastRenderedPageBreak/>
        <w:t>Using DMF in a Driver</w:t>
      </w:r>
      <w:r w:rsidR="00A70A1E">
        <w:t xml:space="preserve"> That Does Not Have Its Own Device Context</w:t>
      </w:r>
      <w:bookmarkEnd w:id="28"/>
    </w:p>
    <w:p w14:paraId="6300784D" w14:textId="39CD830B" w:rsidR="007D307F" w:rsidRPr="00B716CD" w:rsidRDefault="0045295C" w:rsidP="00F07D84">
      <w:pPr>
        <w:rPr>
          <w:rStyle w:val="CodeText"/>
        </w:rPr>
      </w:pPr>
      <w:r>
        <w:t xml:space="preserve">The preferred way to use DMF is for all work in a Client Driver to be done by the Modules and corresponding </w:t>
      </w:r>
      <w:r w:rsidR="00F07D84">
        <w:t>C</w:t>
      </w:r>
      <w:r>
        <w:t>lient</w:t>
      </w:r>
      <w:r w:rsidR="00F07D84">
        <w:t xml:space="preserve"> Driver</w:t>
      </w:r>
      <w:r>
        <w:t xml:space="preserve"> callbacks. In this case, the Client Driver is a “container” of Modules. These types of Client Drivers do not have their own Device Context</w:t>
      </w:r>
      <w:r w:rsidR="001930DE">
        <w:t xml:space="preserve">. They do not need to create the typical DriverEntry and </w:t>
      </w:r>
      <w:r w:rsidR="005B2D8C">
        <w:t>Device Add</w:t>
      </w:r>
      <w:r w:rsidR="001930DE">
        <w:t xml:space="preserve"> functions and all the Client Driver code is in a single file called DmfInterface.c.</w:t>
      </w:r>
      <w:r>
        <w:t xml:space="preserve"> </w:t>
      </w:r>
    </w:p>
    <w:p w14:paraId="7B60947D" w14:textId="53836C6B" w:rsidR="005B2D8C" w:rsidRDefault="005B2D8C" w:rsidP="007D307F">
      <w:r>
        <w:t>All DMF drivers are WDF drivers, therefore they must follow WDF rules. One of those rules is to declare function prototypes for callbacks prior to their use so that SAL can properly analyze code. In the code snippet below you can see those lines.</w:t>
      </w:r>
    </w:p>
    <w:p w14:paraId="73E3242D" w14:textId="45863ED0" w:rsidR="009A5222" w:rsidRDefault="009A5222" w:rsidP="007D307F">
      <w:r>
        <w:t>DMF provides macros that make it simple to initialize a DMF driver</w:t>
      </w:r>
      <w:r w:rsidR="00F07D84">
        <w:t>. These macros provide standard code that most DMF drivers need to initialize WDF and connect WDF to DMF. See the section, “Client Driver Initialization Macros”. In some cases, the code the macros provide may not be adequate. In that case it is not necessary to use the macros. In that case, the programmer must write the WDF initialization code directly and write the code to connect WDF to DMF. See “Client Driver DFM Initialization Functions”.</w:t>
      </w:r>
    </w:p>
    <w:p w14:paraId="22A7A27C" w14:textId="77777777" w:rsidR="00F07D84" w:rsidRDefault="00F07D84" w:rsidP="00F07D84">
      <w:r>
        <w:t>These macros are:</w:t>
      </w:r>
    </w:p>
    <w:p w14:paraId="141129CB" w14:textId="77777777" w:rsidR="00F07D84" w:rsidRPr="00B716CD" w:rsidRDefault="00F07D84" w:rsidP="00F07D84">
      <w:pPr>
        <w:pStyle w:val="ListParagraph"/>
        <w:numPr>
          <w:ilvl w:val="0"/>
          <w:numId w:val="41"/>
        </w:numPr>
        <w:rPr>
          <w:rStyle w:val="CodeText"/>
        </w:rPr>
      </w:pPr>
      <w:r w:rsidRPr="00B716CD">
        <w:rPr>
          <w:rStyle w:val="CodeText"/>
        </w:rPr>
        <w:t>DMF_DEFAULT_DRIVERENTRY</w:t>
      </w:r>
    </w:p>
    <w:p w14:paraId="717D13CE" w14:textId="77777777" w:rsidR="00F07D84" w:rsidRPr="00B716CD" w:rsidRDefault="00F07D84" w:rsidP="00F07D84">
      <w:pPr>
        <w:pStyle w:val="ListParagraph"/>
        <w:numPr>
          <w:ilvl w:val="0"/>
          <w:numId w:val="41"/>
        </w:numPr>
        <w:rPr>
          <w:rStyle w:val="CodeText"/>
        </w:rPr>
      </w:pPr>
      <w:r w:rsidRPr="00B716CD">
        <w:rPr>
          <w:rStyle w:val="CodeText"/>
        </w:rPr>
        <w:t>DMF_DEFAULT_DRIVERCLEANUP</w:t>
      </w:r>
    </w:p>
    <w:p w14:paraId="7B274CE0" w14:textId="55CE44BE" w:rsidR="00F07D84" w:rsidRPr="00F07D84" w:rsidRDefault="00F07D84" w:rsidP="007D307F">
      <w:pPr>
        <w:pStyle w:val="ListParagraph"/>
        <w:numPr>
          <w:ilvl w:val="0"/>
          <w:numId w:val="41"/>
        </w:numPr>
        <w:rPr>
          <w:rFonts w:ascii="Courier New" w:hAnsi="Courier New"/>
          <w:b/>
          <w:noProof/>
          <w:sz w:val="20"/>
        </w:rPr>
      </w:pPr>
      <w:r w:rsidRPr="00B716CD">
        <w:rPr>
          <w:rStyle w:val="CodeText"/>
        </w:rPr>
        <w:t>DMF_DEFAULT_DEVICEADD</w:t>
      </w:r>
    </w:p>
    <w:p w14:paraId="3907145F" w14:textId="7F07261F" w:rsidR="005B2D8C" w:rsidRDefault="005B2D8C" w:rsidP="007D307F">
      <w:r>
        <w:t>To initialize a DMF driver that does not have its own Device Context, follow these steps:</w:t>
      </w:r>
    </w:p>
    <w:p w14:paraId="42A24F5A" w14:textId="39FF8853" w:rsidR="00FA2F5D" w:rsidRDefault="00972838" w:rsidP="005B2D8C">
      <w:pPr>
        <w:pStyle w:val="ListParagraph"/>
        <w:numPr>
          <w:ilvl w:val="0"/>
          <w:numId w:val="52"/>
        </w:numPr>
      </w:pPr>
      <w:r>
        <w:t xml:space="preserve">First, include the DMF support as well as the definitions needed to use Modules in a </w:t>
      </w:r>
      <w:r w:rsidR="004C6210">
        <w:t>specific</w:t>
      </w:r>
      <w:r>
        <w:t xml:space="preserve"> Library by including the relevant Library Include File.</w:t>
      </w:r>
      <w:r w:rsidRPr="004C49D8">
        <w:t xml:space="preserve"> </w:t>
      </w:r>
      <w:r>
        <w:t xml:space="preserve">The Library Include File, </w:t>
      </w:r>
      <w:r w:rsidRPr="005C1E45">
        <w:rPr>
          <w:rStyle w:val="CodeText"/>
        </w:rPr>
        <w:t>DmfModules.Library.h</w:t>
      </w:r>
      <w:r>
        <w:t>, contains all the definitions needed to use DMF as well as all the definitions for the Modules that come with the Framework.</w:t>
      </w:r>
    </w:p>
    <w:p w14:paraId="212AFAD0" w14:textId="4C826D27" w:rsidR="005B2D8C" w:rsidRDefault="005B2D8C" w:rsidP="005B2D8C">
      <w:pPr>
        <w:pStyle w:val="ListParagraph"/>
        <w:numPr>
          <w:ilvl w:val="0"/>
          <w:numId w:val="52"/>
        </w:numPr>
      </w:pPr>
      <w:r>
        <w:t>Declare WDF function prototypes.</w:t>
      </w:r>
    </w:p>
    <w:p w14:paraId="7EC0A2C9" w14:textId="22B7A385" w:rsidR="005B2D8C" w:rsidRDefault="005B2D8C" w:rsidP="005B2D8C">
      <w:pPr>
        <w:pStyle w:val="ListParagraph"/>
        <w:numPr>
          <w:ilvl w:val="0"/>
          <w:numId w:val="52"/>
        </w:numPr>
      </w:pPr>
      <w:r>
        <w:t>Write the comment that the WPP scanner needs.</w:t>
      </w:r>
    </w:p>
    <w:p w14:paraId="7A08DC63" w14:textId="7C264665" w:rsidR="005B2D8C" w:rsidRDefault="005B2D8C" w:rsidP="005B2D8C">
      <w:pPr>
        <w:pStyle w:val="ListParagraph"/>
        <w:numPr>
          <w:ilvl w:val="0"/>
          <w:numId w:val="52"/>
        </w:numPr>
      </w:pPr>
      <w:r>
        <w:t xml:space="preserve">Use the above macros to define DriverEntry, </w:t>
      </w:r>
      <w:r w:rsidR="00F07D84">
        <w:t>Driver Cleanup</w:t>
      </w:r>
      <w:r>
        <w:t xml:space="preserve"> and </w:t>
      </w:r>
      <w:r w:rsidR="00F07D84">
        <w:t>Device Add</w:t>
      </w:r>
      <w:r>
        <w:t>.</w:t>
      </w:r>
    </w:p>
    <w:p w14:paraId="2EFE0E0B" w14:textId="24CDF00A" w:rsidR="007D307F" w:rsidRDefault="007D307F" w:rsidP="007D307F">
      <w:r>
        <w:t xml:space="preserve">The following code example shows </w:t>
      </w:r>
      <w:r w:rsidR="005B2D8C">
        <w:t>the above steps</w:t>
      </w:r>
      <w:r>
        <w:t>:</w:t>
      </w:r>
    </w:p>
    <w:p w14:paraId="68BFE476" w14:textId="6437318C" w:rsidR="00B14B27" w:rsidRDefault="00B14B27" w:rsidP="003237FA">
      <w:pPr>
        <w:pStyle w:val="CodeBlock"/>
      </w:pPr>
      <w:r w:rsidRPr="00BB4E04">
        <w:t>#include</w:t>
      </w:r>
      <w:r w:rsidRPr="00BB4E04">
        <w:rPr>
          <w:color w:val="000000"/>
        </w:rPr>
        <w:t xml:space="preserve"> </w:t>
      </w:r>
      <w:r w:rsidRPr="00BB4E04">
        <w:t>"D</w:t>
      </w:r>
      <w:r w:rsidR="00FA2F5D">
        <w:t>mfModules.Library</w:t>
      </w:r>
      <w:r w:rsidRPr="00BB4E04">
        <w:t>.h"</w:t>
      </w:r>
    </w:p>
    <w:p w14:paraId="64FC147F" w14:textId="77777777" w:rsidR="00A6190C" w:rsidRPr="00BB4E04" w:rsidRDefault="00A6190C" w:rsidP="003237FA">
      <w:pPr>
        <w:pStyle w:val="CodeBlock"/>
      </w:pPr>
    </w:p>
    <w:p w14:paraId="4E94F3BE" w14:textId="77777777" w:rsidR="00A70A1E" w:rsidRPr="00BB4E04" w:rsidRDefault="00A70A1E" w:rsidP="003237FA">
      <w:pPr>
        <w:pStyle w:val="CodeBlock"/>
      </w:pPr>
      <w:r w:rsidRPr="00BB4E04">
        <w:t>DRIVER_INITIALIZE DriverEntry;</w:t>
      </w:r>
    </w:p>
    <w:p w14:paraId="43579DC2" w14:textId="77777777" w:rsidR="00A70A1E" w:rsidRPr="00BB4E04" w:rsidRDefault="00A70A1E" w:rsidP="003237FA">
      <w:pPr>
        <w:pStyle w:val="CodeBlock"/>
      </w:pPr>
      <w:r w:rsidRPr="00BB4E04">
        <w:t>EVT_WDF_DRIVER_DEVICE_ADD StorageFwUpdateDeviceAdd;</w:t>
      </w:r>
    </w:p>
    <w:p w14:paraId="134BFE3C" w14:textId="77777777" w:rsidR="00A70A1E" w:rsidRPr="00BB4E04" w:rsidRDefault="00A70A1E" w:rsidP="003237FA">
      <w:pPr>
        <w:pStyle w:val="CodeBlock"/>
      </w:pPr>
      <w:r w:rsidRPr="00BB4E04">
        <w:t>EVT_WDF_OBJECT_CONTEXT_CLEANUP StorageFwUpdateDriverContextCleanup;</w:t>
      </w:r>
    </w:p>
    <w:p w14:paraId="656506B5" w14:textId="77777777" w:rsidR="00A70A1E" w:rsidRPr="00BB4E04" w:rsidRDefault="00A70A1E" w:rsidP="003237FA">
      <w:pPr>
        <w:pStyle w:val="CodeBlock"/>
      </w:pPr>
      <w:r w:rsidRPr="00BB4E04">
        <w:t>EVT_DMF_DEVICE_MODULES_ADD DmfDeviceModulesAdd;</w:t>
      </w:r>
    </w:p>
    <w:p w14:paraId="148C9650" w14:textId="77777777" w:rsidR="00A70A1E" w:rsidRPr="00BB4E04" w:rsidRDefault="00A70A1E" w:rsidP="003237FA">
      <w:pPr>
        <w:pStyle w:val="CodeBlock"/>
      </w:pPr>
    </w:p>
    <w:p w14:paraId="706F49CF" w14:textId="77777777" w:rsidR="00A70A1E" w:rsidRPr="00BB4E04" w:rsidRDefault="00A70A1E" w:rsidP="003237FA">
      <w:pPr>
        <w:pStyle w:val="CodeBlock"/>
        <w:rPr>
          <w:color w:val="000000"/>
        </w:rPr>
      </w:pPr>
      <w:r w:rsidRPr="00BB4E04">
        <w:t>/*WPP_INIT_TRACING(); (This comment is necessary for WPP Scanner.)*/</w:t>
      </w:r>
    </w:p>
    <w:p w14:paraId="786F86BA"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69908993" w14:textId="77777777" w:rsidR="00A70A1E" w:rsidRPr="00BB4E04" w:rsidRDefault="00A70A1E" w:rsidP="003237FA">
      <w:pPr>
        <w:pStyle w:val="CodeBlock"/>
      </w:pPr>
      <w:r w:rsidRPr="00BB4E04">
        <w:t>DMF_DEFAULT_DRIVERENTRY(DriverEntry,</w:t>
      </w:r>
    </w:p>
    <w:p w14:paraId="68FABDEB" w14:textId="77777777" w:rsidR="00A70A1E" w:rsidRPr="00BB4E04" w:rsidRDefault="00A70A1E" w:rsidP="003237FA">
      <w:pPr>
        <w:pStyle w:val="CodeBlock"/>
      </w:pPr>
      <w:r w:rsidRPr="00BB4E04">
        <w:t xml:space="preserve">                        StorageFwUpdateDriverContextCleanup,</w:t>
      </w:r>
    </w:p>
    <w:p w14:paraId="7654C153" w14:textId="77777777" w:rsidR="00A70A1E" w:rsidRPr="00BB4E04" w:rsidRDefault="00A70A1E" w:rsidP="003237FA">
      <w:pPr>
        <w:pStyle w:val="CodeBlock"/>
      </w:pPr>
      <w:r w:rsidRPr="00BB4E04">
        <w:t xml:space="preserve">                        StorageFwUpdateDeviceAdd)</w:t>
      </w:r>
    </w:p>
    <w:p w14:paraId="2C898F01"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343FEAF6" w14:textId="77777777" w:rsidR="00A70A1E" w:rsidRPr="00BB4E04" w:rsidRDefault="00A70A1E" w:rsidP="003237FA">
      <w:pPr>
        <w:pStyle w:val="CodeBlock"/>
      </w:pPr>
    </w:p>
    <w:p w14:paraId="1325B1CB" w14:textId="77777777"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282264BB" w14:textId="77777777" w:rsidR="00A70A1E" w:rsidRPr="00BB4E04" w:rsidRDefault="00A70A1E" w:rsidP="003237FA">
      <w:pPr>
        <w:pStyle w:val="CodeBlock"/>
      </w:pPr>
      <w:r w:rsidRPr="00BB4E04">
        <w:t>DMF_DEFAULT_DRIVERCLEANUP(StorageFwUpdateDriverContextCleanup)</w:t>
      </w:r>
    </w:p>
    <w:p w14:paraId="4A7F2550" w14:textId="77777777" w:rsidR="00A70A1E" w:rsidRPr="00BB4E04" w:rsidRDefault="00A70A1E" w:rsidP="003237FA">
      <w:pPr>
        <w:pStyle w:val="CodeBlock"/>
      </w:pPr>
      <w:r w:rsidRPr="00BB4E04">
        <w:t>DMF_DEFAULT_DEVICEADD(StorageFwUpdateDeviceAdd,</w:t>
      </w:r>
    </w:p>
    <w:p w14:paraId="0AC73D91" w14:textId="77777777" w:rsidR="00A70A1E" w:rsidRPr="00BB4E04" w:rsidRDefault="00A70A1E" w:rsidP="003237FA">
      <w:pPr>
        <w:pStyle w:val="CodeBlock"/>
      </w:pPr>
      <w:r w:rsidRPr="00BB4E04">
        <w:t xml:space="preserve">                      DmfDeviceModulesAdd)</w:t>
      </w:r>
    </w:p>
    <w:p w14:paraId="0CE284CC" w14:textId="5411D9B8" w:rsidR="00A70A1E" w:rsidRPr="00BB4E04" w:rsidRDefault="00A70A1E"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0D430F1D" w14:textId="77777777" w:rsidR="00F14039" w:rsidRDefault="00F14039" w:rsidP="00A70A1E">
      <w:pPr>
        <w:rPr>
          <w:rFonts w:ascii="Courier New" w:hAnsi="Courier New" w:cs="Courier New"/>
          <w:sz w:val="16"/>
          <w:szCs w:val="16"/>
        </w:rPr>
      </w:pPr>
    </w:p>
    <w:p w14:paraId="7C76D101" w14:textId="3A9D001C" w:rsidR="005B2D8C" w:rsidRDefault="00B14B27">
      <w:r w:rsidRPr="00BB4E04">
        <w:lastRenderedPageBreak/>
        <w:t xml:space="preserve">In this case DMF will perform all the hooking in addition to creating the driver’s </w:t>
      </w:r>
      <w:r w:rsidRPr="009971BE">
        <w:rPr>
          <w:rStyle w:val="CodeText"/>
        </w:rPr>
        <w:t>WDFDEVICE</w:t>
      </w:r>
      <w:r w:rsidRPr="00BB4E04">
        <w:t xml:space="preserve"> and </w:t>
      </w:r>
      <w:r w:rsidR="007D307F">
        <w:t>initializing</w:t>
      </w:r>
      <w:r w:rsidR="007D307F" w:rsidRPr="00BB4E04">
        <w:t xml:space="preserve"> </w:t>
      </w:r>
      <w:r w:rsidRPr="00BB4E04">
        <w:t xml:space="preserve">DMF. Now, you only need to write the function that instantiates the Modules. In the above example, it is called </w:t>
      </w:r>
      <w:r w:rsidRPr="009971BE">
        <w:rPr>
          <w:rStyle w:val="CodeText"/>
        </w:rPr>
        <w:t>DmfDeviceModulesAdd</w:t>
      </w:r>
      <w:r w:rsidRPr="00BB4E04">
        <w:t>.</w:t>
      </w:r>
    </w:p>
    <w:p w14:paraId="0D28BCCE" w14:textId="3AFC4F31" w:rsidR="00B14B27" w:rsidRPr="00BB4E04" w:rsidRDefault="00B14B27" w:rsidP="00F14039">
      <w:r w:rsidRPr="00BB4E04">
        <w:t>If your file is a C++ file, you need to surround the prototypes with extern “C” as in this example:</w:t>
      </w:r>
    </w:p>
    <w:p w14:paraId="691DBF6D" w14:textId="227C988A" w:rsidR="00CE450E" w:rsidRDefault="00CE450E" w:rsidP="003237FA">
      <w:pPr>
        <w:pStyle w:val="CodeBlock"/>
      </w:pPr>
      <w:r w:rsidRPr="00BB4E04">
        <w:t>#include</w:t>
      </w:r>
      <w:r w:rsidRPr="00BB4E04">
        <w:rPr>
          <w:color w:val="000000"/>
        </w:rPr>
        <w:t xml:space="preserve"> </w:t>
      </w:r>
      <w:r w:rsidRPr="00BB4E04">
        <w:t>"D</w:t>
      </w:r>
      <w:r w:rsidR="00A37904">
        <w:t>mfModules.Library</w:t>
      </w:r>
      <w:r w:rsidRPr="00BB4E04">
        <w:t>.h"</w:t>
      </w:r>
    </w:p>
    <w:p w14:paraId="43C8E186" w14:textId="77777777" w:rsidR="00CE450E" w:rsidRDefault="00CE450E" w:rsidP="003237FA">
      <w:pPr>
        <w:pStyle w:val="CodeBlock"/>
      </w:pPr>
    </w:p>
    <w:p w14:paraId="5F86E16A" w14:textId="2D62D66D" w:rsidR="00B14B27" w:rsidRPr="00BB4E04" w:rsidRDefault="00B14B27" w:rsidP="003237FA">
      <w:pPr>
        <w:pStyle w:val="CodeBlock"/>
        <w:rPr>
          <w:color w:val="000000"/>
        </w:rPr>
      </w:pPr>
      <w:r w:rsidRPr="00BB4E04">
        <w:t>extern</w:t>
      </w:r>
      <w:r w:rsidRPr="00BB4E04">
        <w:rPr>
          <w:color w:val="000000"/>
        </w:rPr>
        <w:t xml:space="preserve"> </w:t>
      </w:r>
      <w:r w:rsidRPr="00BB4E04">
        <w:rPr>
          <w:color w:val="A31515"/>
        </w:rPr>
        <w:t>"C"</w:t>
      </w:r>
    </w:p>
    <w:p w14:paraId="54828E53" w14:textId="77777777" w:rsidR="00B14B27" w:rsidRPr="00BB4E04" w:rsidRDefault="00B14B27" w:rsidP="003237FA">
      <w:pPr>
        <w:pStyle w:val="CodeBlock"/>
      </w:pPr>
      <w:r w:rsidRPr="00BB4E04">
        <w:t>{</w:t>
      </w:r>
    </w:p>
    <w:p w14:paraId="2F9AF8CB" w14:textId="77777777" w:rsidR="00B14B27" w:rsidRPr="00BB4E04" w:rsidRDefault="00B14B27" w:rsidP="003237FA">
      <w:pPr>
        <w:pStyle w:val="CodeBlock"/>
      </w:pPr>
      <w:r w:rsidRPr="00BB4E04">
        <w:t>DRIVER_INITIALIZE DriverEntry;</w:t>
      </w:r>
    </w:p>
    <w:p w14:paraId="67475A23" w14:textId="77777777" w:rsidR="00B14B27" w:rsidRPr="00BB4E04" w:rsidRDefault="00B14B27" w:rsidP="003237FA">
      <w:pPr>
        <w:pStyle w:val="CodeBlock"/>
      </w:pPr>
      <w:r w:rsidRPr="00BB4E04">
        <w:t>EVT_WDF_DRIVER_DEVICE_ADD StorageFwUpdateDeviceAdd;</w:t>
      </w:r>
    </w:p>
    <w:p w14:paraId="3759DB1D" w14:textId="77777777" w:rsidR="00B14B27" w:rsidRPr="00BB4E04" w:rsidRDefault="00B14B27" w:rsidP="003237FA">
      <w:pPr>
        <w:pStyle w:val="CodeBlock"/>
      </w:pPr>
      <w:r w:rsidRPr="00BB4E04">
        <w:t>EVT_WDF_OBJECT_CONTEXT_CLEANUP StorageFwUpdateDriverContextCleanup;</w:t>
      </w:r>
    </w:p>
    <w:p w14:paraId="0D37BEAE" w14:textId="77777777" w:rsidR="00B14B27" w:rsidRPr="00BB4E04" w:rsidRDefault="00B14B27" w:rsidP="003237FA">
      <w:pPr>
        <w:pStyle w:val="CodeBlock"/>
      </w:pPr>
      <w:r w:rsidRPr="00BB4E04">
        <w:t>EVT_DMF_DEVICE_MODULES_ADD DmfDeviceModulesAdd;</w:t>
      </w:r>
    </w:p>
    <w:p w14:paraId="2E9AD634" w14:textId="77777777" w:rsidR="00B14B27" w:rsidRPr="00BB4E04" w:rsidRDefault="00B14B27" w:rsidP="003237FA">
      <w:pPr>
        <w:pStyle w:val="CodeBlock"/>
      </w:pPr>
      <w:r w:rsidRPr="00BB4E04">
        <w:t>}</w:t>
      </w:r>
    </w:p>
    <w:p w14:paraId="05185D30" w14:textId="77777777" w:rsidR="00B14B27" w:rsidRPr="00BB4E04" w:rsidRDefault="00B14B27" w:rsidP="003237FA">
      <w:pPr>
        <w:pStyle w:val="CodeBlock"/>
      </w:pPr>
    </w:p>
    <w:p w14:paraId="12BBBB2E" w14:textId="77777777" w:rsidR="00B14B27" w:rsidRPr="00BB4E04" w:rsidRDefault="00B14B27" w:rsidP="003237FA">
      <w:pPr>
        <w:pStyle w:val="CodeBlock"/>
        <w:rPr>
          <w:color w:val="000000"/>
        </w:rPr>
      </w:pPr>
      <w:r w:rsidRPr="00BB4E04">
        <w:t>/*WPP_INIT_TRACING(); (This comment is necessary for WPP Scanner.)*/</w:t>
      </w:r>
    </w:p>
    <w:p w14:paraId="470884CA"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INIT"</w:t>
      </w:r>
      <w:r w:rsidRPr="00BB4E04">
        <w:rPr>
          <w:color w:val="000000"/>
        </w:rPr>
        <w:t>)</w:t>
      </w:r>
    </w:p>
    <w:p w14:paraId="2CDB1240" w14:textId="77777777" w:rsidR="00B14B27" w:rsidRPr="00BB4E04" w:rsidRDefault="00B14B27" w:rsidP="003237FA">
      <w:pPr>
        <w:pStyle w:val="CodeBlock"/>
      </w:pPr>
      <w:r w:rsidRPr="00BB4E04">
        <w:t>DMF_DEFAULT_DRIVERENTRY(DriverEntry,</w:t>
      </w:r>
    </w:p>
    <w:p w14:paraId="6B57E50F" w14:textId="77777777" w:rsidR="00B14B27" w:rsidRPr="00BB4E04" w:rsidRDefault="00B14B27" w:rsidP="003237FA">
      <w:pPr>
        <w:pStyle w:val="CodeBlock"/>
      </w:pPr>
      <w:r w:rsidRPr="00BB4E04">
        <w:t xml:space="preserve">                        StorageFwUpdateDriverContextCleanup,</w:t>
      </w:r>
    </w:p>
    <w:p w14:paraId="25FB590D" w14:textId="77777777" w:rsidR="00B14B27" w:rsidRPr="00BB4E04" w:rsidRDefault="00B14B27" w:rsidP="003237FA">
      <w:pPr>
        <w:pStyle w:val="CodeBlock"/>
      </w:pPr>
      <w:r w:rsidRPr="00BB4E04">
        <w:t xml:space="preserve">                        StorageFwUpdateDeviceAdd)</w:t>
      </w:r>
    </w:p>
    <w:p w14:paraId="36941114"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p>
    <w:p w14:paraId="695FFF6F" w14:textId="77777777" w:rsidR="00B14B27" w:rsidRPr="00BB4E04" w:rsidRDefault="00B14B27" w:rsidP="003237FA">
      <w:pPr>
        <w:pStyle w:val="CodeBlock"/>
      </w:pPr>
    </w:p>
    <w:p w14:paraId="22D736FE" w14:textId="77777777" w:rsidR="00B14B27" w:rsidRPr="00BB4E04" w:rsidRDefault="00B14B27" w:rsidP="003237FA">
      <w:pPr>
        <w:pStyle w:val="CodeBlock"/>
        <w:rPr>
          <w:color w:val="000000"/>
        </w:rPr>
      </w:pPr>
      <w:r w:rsidRPr="00BB4E04">
        <w:t>#pragma</w:t>
      </w:r>
      <w:r w:rsidRPr="00BB4E04">
        <w:rPr>
          <w:color w:val="000000"/>
        </w:rPr>
        <w:t xml:space="preserve"> </w:t>
      </w:r>
      <w:r w:rsidRPr="00BB4E04">
        <w:t>code_seg</w:t>
      </w:r>
      <w:r w:rsidRPr="00BB4E04">
        <w:rPr>
          <w:color w:val="000000"/>
        </w:rPr>
        <w:t>(</w:t>
      </w:r>
      <w:r w:rsidRPr="00BB4E04">
        <w:rPr>
          <w:color w:val="A31515"/>
        </w:rPr>
        <w:t>"PAGED"</w:t>
      </w:r>
      <w:r w:rsidRPr="00BB4E04">
        <w:rPr>
          <w:color w:val="000000"/>
        </w:rPr>
        <w:t>)</w:t>
      </w:r>
    </w:p>
    <w:p w14:paraId="356576CE" w14:textId="77777777" w:rsidR="00B14B27" w:rsidRPr="00BB4E04" w:rsidRDefault="00B14B27" w:rsidP="003237FA">
      <w:pPr>
        <w:pStyle w:val="CodeBlock"/>
      </w:pPr>
      <w:r w:rsidRPr="00BB4E04">
        <w:t>DMF_DEFAULT_DRIVERCLEANUP(StorageFwUpdateDriverContextCleanup)</w:t>
      </w:r>
    </w:p>
    <w:p w14:paraId="108B9016" w14:textId="77777777" w:rsidR="00B14B27" w:rsidRPr="00BB4E04" w:rsidRDefault="00B14B27" w:rsidP="003237FA">
      <w:pPr>
        <w:pStyle w:val="CodeBlock"/>
      </w:pPr>
      <w:r w:rsidRPr="00BB4E04">
        <w:t>DMF_DEFAULT_DEVICEADD(StorageFwUpdateDeviceAdd,</w:t>
      </w:r>
    </w:p>
    <w:p w14:paraId="552347E6" w14:textId="77777777" w:rsidR="00B14B27" w:rsidRPr="00BB4E04" w:rsidRDefault="00B14B27" w:rsidP="003237FA">
      <w:pPr>
        <w:pStyle w:val="CodeBlock"/>
      </w:pPr>
      <w:r w:rsidRPr="00BB4E04">
        <w:t xml:space="preserve">                      DmfDeviceModulesAdd)</w:t>
      </w:r>
    </w:p>
    <w:p w14:paraId="26C7FDC5" w14:textId="458A2D54" w:rsidR="00B14B27" w:rsidRPr="00BB4E04" w:rsidRDefault="00B14B27" w:rsidP="003237FA">
      <w:pPr>
        <w:pStyle w:val="CodeBlock"/>
      </w:pPr>
      <w:r w:rsidRPr="00BB4E04">
        <w:t>#pragma</w:t>
      </w:r>
      <w:r w:rsidRPr="00BB4E04">
        <w:rPr>
          <w:color w:val="000000"/>
        </w:rPr>
        <w:t xml:space="preserve"> </w:t>
      </w:r>
      <w:r w:rsidRPr="00BB4E04">
        <w:t>code_seg</w:t>
      </w:r>
      <w:r w:rsidRPr="00BB4E04">
        <w:rPr>
          <w:color w:val="000000"/>
        </w:rPr>
        <w:t>()</w:t>
      </w:r>
    </w:p>
    <w:p w14:paraId="3DFA69F7" w14:textId="77777777" w:rsidR="00F14039" w:rsidRDefault="00F14039" w:rsidP="00B14B27"/>
    <w:p w14:paraId="22B3FBE8" w14:textId="77777777" w:rsidR="001930DE" w:rsidRDefault="001930DE" w:rsidP="001930DE">
      <w:r>
        <w:t>Now the Client Driver is ready to instantiate Modules. See the section “Instantiating DMF Modules”.</w:t>
      </w:r>
    </w:p>
    <w:p w14:paraId="674756A5" w14:textId="77777777" w:rsidR="00F07D84" w:rsidRDefault="00F07D84">
      <w:pPr>
        <w:rPr>
          <w:rFonts w:asciiTheme="majorHAnsi" w:eastAsiaTheme="majorEastAsia" w:hAnsiTheme="majorHAnsi" w:cstheme="majorBidi"/>
          <w:b/>
          <w:bCs/>
          <w:smallCaps/>
          <w:color w:val="000000" w:themeColor="text1"/>
          <w:sz w:val="28"/>
          <w:szCs w:val="28"/>
        </w:rPr>
      </w:pPr>
      <w:r>
        <w:br w:type="page"/>
      </w:r>
    </w:p>
    <w:p w14:paraId="38734E14" w14:textId="3B23CB9F" w:rsidR="00A478A6" w:rsidRDefault="00A478A6" w:rsidP="00434339">
      <w:pPr>
        <w:pStyle w:val="Heading2"/>
      </w:pPr>
      <w:bookmarkStart w:id="29" w:name="_Toc525141971"/>
      <w:r>
        <w:lastRenderedPageBreak/>
        <w:t xml:space="preserve">Instantiating </w:t>
      </w:r>
      <w:r w:rsidR="00067231">
        <w:t xml:space="preserve">DMF </w:t>
      </w:r>
      <w:r>
        <w:t>Modules</w:t>
      </w:r>
      <w:bookmarkEnd w:id="29"/>
    </w:p>
    <w:p w14:paraId="36F3BE0F" w14:textId="6FBDE6AF" w:rsidR="00127A5B" w:rsidRDefault="00127A5B" w:rsidP="00127A5B">
      <w:r>
        <w:t xml:space="preserve">This section is common to all types of DMF drivers. Most DMF drivers will instantiate at least one Module. If you have followed the steps above, DMF will call the callback function that allows the </w:t>
      </w:r>
      <w:r w:rsidR="00A06560">
        <w:t>Client D</w:t>
      </w:r>
      <w:r>
        <w:t xml:space="preserve">river </w:t>
      </w:r>
      <w:r w:rsidR="0070640C">
        <w:t>to list and configure the Modules to be used</w:t>
      </w:r>
      <w:r>
        <w:t>:</w:t>
      </w:r>
    </w:p>
    <w:p w14:paraId="09A60D37" w14:textId="428F0183" w:rsidR="00127A5B" w:rsidRDefault="00127A5B" w:rsidP="00127A5B">
      <w:r>
        <w:t>This is the signature for that function:</w:t>
      </w:r>
    </w:p>
    <w:p w14:paraId="5B7DB47E" w14:textId="77777777" w:rsidR="00127A5B" w:rsidRPr="007372CA" w:rsidRDefault="00127A5B" w:rsidP="003237FA">
      <w:pPr>
        <w:pStyle w:val="CodeBlock"/>
        <w:rPr>
          <w:color w:val="000000"/>
        </w:rPr>
      </w:pPr>
      <w:r w:rsidRPr="007372CA">
        <w:t>#pragma</w:t>
      </w:r>
      <w:r w:rsidRPr="007372CA">
        <w:rPr>
          <w:color w:val="000000"/>
        </w:rPr>
        <w:t xml:space="preserve"> </w:t>
      </w:r>
      <w:r w:rsidRPr="007372CA">
        <w:t>code_seg</w:t>
      </w:r>
      <w:r w:rsidRPr="007372CA">
        <w:rPr>
          <w:color w:val="000000"/>
        </w:rPr>
        <w:t>(</w:t>
      </w:r>
      <w:r w:rsidRPr="007372CA">
        <w:rPr>
          <w:color w:val="A31515"/>
        </w:rPr>
        <w:t>"PAGED"</w:t>
      </w:r>
      <w:r w:rsidRPr="007372CA">
        <w:rPr>
          <w:color w:val="000000"/>
        </w:rPr>
        <w:t>)</w:t>
      </w:r>
    </w:p>
    <w:p w14:paraId="00821C52" w14:textId="77777777" w:rsidR="00127A5B" w:rsidRPr="007372CA" w:rsidRDefault="00127A5B" w:rsidP="003237FA">
      <w:pPr>
        <w:pStyle w:val="CodeBlock"/>
      </w:pPr>
      <w:r w:rsidRPr="007372CA">
        <w:t>_IRQL_requires_max_(PASSIVE_LEVEL)</w:t>
      </w:r>
    </w:p>
    <w:p w14:paraId="1A852166" w14:textId="77777777" w:rsidR="00127A5B" w:rsidRPr="007372CA" w:rsidRDefault="00127A5B" w:rsidP="003237FA">
      <w:pPr>
        <w:pStyle w:val="CodeBlock"/>
      </w:pPr>
      <w:r w:rsidRPr="007372CA">
        <w:t>VOID</w:t>
      </w:r>
    </w:p>
    <w:p w14:paraId="005F14F6" w14:textId="77777777" w:rsidR="00127A5B" w:rsidRPr="007372CA" w:rsidRDefault="00127A5B" w:rsidP="003237FA">
      <w:pPr>
        <w:pStyle w:val="CodeBlock"/>
      </w:pPr>
      <w:r w:rsidRPr="007372CA">
        <w:t>DmfDeviceModulesAdd(</w:t>
      </w:r>
    </w:p>
    <w:p w14:paraId="5AB3C43F" w14:textId="77777777" w:rsidR="00127A5B" w:rsidRPr="007372CA" w:rsidRDefault="00127A5B" w:rsidP="003237FA">
      <w:pPr>
        <w:pStyle w:val="CodeBlock"/>
      </w:pPr>
      <w:r w:rsidRPr="007372CA">
        <w:t xml:space="preserve">    _In_ WDFDEVICE Device,</w:t>
      </w:r>
    </w:p>
    <w:p w14:paraId="3D7C80CA" w14:textId="77777777" w:rsidR="00127A5B" w:rsidRPr="007372CA" w:rsidRDefault="00127A5B" w:rsidP="003237FA">
      <w:pPr>
        <w:pStyle w:val="CodeBlock"/>
      </w:pPr>
      <w:r w:rsidRPr="007372CA">
        <w:t xml:space="preserve">    _In_ PDMFMODULE_INIT DmfModuleInit</w:t>
      </w:r>
    </w:p>
    <w:p w14:paraId="0339CAA6" w14:textId="6C659208" w:rsidR="00127A5B" w:rsidRPr="00127A5B" w:rsidRDefault="00127A5B" w:rsidP="003237FA">
      <w:pPr>
        <w:pStyle w:val="CodeBlock"/>
      </w:pPr>
      <w:r w:rsidRPr="007372CA">
        <w:t xml:space="preserve">    )</w:t>
      </w:r>
    </w:p>
    <w:p w14:paraId="15C331B2" w14:textId="77777777" w:rsidR="00F14039" w:rsidRDefault="00F14039" w:rsidP="00127A5B"/>
    <w:p w14:paraId="7E40DE1A" w14:textId="7A7209E5" w:rsidR="0056685A" w:rsidRDefault="00127A5B" w:rsidP="00127A5B">
      <w:r>
        <w:t xml:space="preserve">Recall that most Modules have Module specific </w:t>
      </w:r>
      <w:r w:rsidR="0056685A">
        <w:t>configuration parameters</w:t>
      </w:r>
      <w:r>
        <w:t xml:space="preserve">. It is the job of the </w:t>
      </w:r>
      <w:r w:rsidR="00675183">
        <w:t>Client Driver</w:t>
      </w:r>
      <w:r>
        <w:t xml:space="preserve"> to set the </w:t>
      </w:r>
      <w:r w:rsidR="0056685A">
        <w:t>configuration</w:t>
      </w:r>
      <w:r>
        <w:t xml:space="preserve"> of each Module</w:t>
      </w:r>
      <w:r w:rsidR="0056685A">
        <w:t xml:space="preserve"> and then call a DMF API that adds that Module to a list of Modules that will be instantiated. To do so, follow this example:</w:t>
      </w:r>
    </w:p>
    <w:p w14:paraId="6902FB97" w14:textId="46C771C4" w:rsidR="0056685A" w:rsidRDefault="0056685A" w:rsidP="00127A5B">
      <w:r>
        <w:t xml:space="preserve">First, declare a single </w:t>
      </w:r>
      <w:r w:rsidR="00A333EA">
        <w:t xml:space="preserve">local </w:t>
      </w:r>
      <w:r>
        <w:t xml:space="preserve">structure </w:t>
      </w:r>
      <w:r w:rsidR="00A44062">
        <w:t xml:space="preserve">(on the stack) </w:t>
      </w:r>
      <w:r>
        <w:t>that stores the Module Attributes. Note: You only need a single instance of this structure for all modules that are instantiated.</w:t>
      </w:r>
    </w:p>
    <w:p w14:paraId="43CBA8D7" w14:textId="1927A909" w:rsidR="0056685A" w:rsidRDefault="0056685A" w:rsidP="003237FA">
      <w:pPr>
        <w:pStyle w:val="CodeBlock"/>
      </w:pPr>
      <w:r>
        <w:t xml:space="preserve">    </w:t>
      </w:r>
      <w:r w:rsidRPr="007372CA">
        <w:rPr>
          <w:color w:val="2B91AF"/>
        </w:rPr>
        <w:t>DMF_MODULE_ATTRIBUTES</w:t>
      </w:r>
      <w:r w:rsidRPr="007372CA">
        <w:t xml:space="preserve"> moduleAttributes;</w:t>
      </w:r>
    </w:p>
    <w:p w14:paraId="218C8CB9" w14:textId="6FB1234D" w:rsidR="0056685A" w:rsidRDefault="0056685A" w:rsidP="00127A5B">
      <w:r>
        <w:t xml:space="preserve">Next, declare a </w:t>
      </w:r>
      <w:r w:rsidR="00A44062">
        <w:t xml:space="preserve">Module specific </w:t>
      </w:r>
      <w:r w:rsidR="00BD736D">
        <w:t>Config</w:t>
      </w:r>
      <w:r>
        <w:t xml:space="preserve"> structure for </w:t>
      </w:r>
      <w:r w:rsidR="00A44062">
        <w:t>each</w:t>
      </w:r>
      <w:r>
        <w:t xml:space="preserve"> Module that will be instantiated. </w:t>
      </w:r>
      <w:r w:rsidR="00A44062">
        <w:t xml:space="preserve">Look at the Module’s header file to know what structure to use. Here </w:t>
      </w:r>
      <w:r w:rsidR="002F7695">
        <w:t>is</w:t>
      </w:r>
      <w:r w:rsidR="00A44062">
        <w:t xml:space="preserve"> show</w:t>
      </w:r>
      <w:r w:rsidR="002F7695">
        <w:t>n</w:t>
      </w:r>
      <w:r w:rsidR="00A44062">
        <w:t xml:space="preserve"> the </w:t>
      </w:r>
      <w:r w:rsidR="002F7695">
        <w:t>C</w:t>
      </w:r>
      <w:r w:rsidR="00A44062">
        <w:t>onfig structure for the BufferList Module.</w:t>
      </w:r>
      <w:r w:rsidR="00A40C06">
        <w:t xml:space="preserve"> Not all Modules require a </w:t>
      </w:r>
      <w:r w:rsidR="002F7695">
        <w:t>C</w:t>
      </w:r>
      <w:r w:rsidR="00A40C06">
        <w:t xml:space="preserve">onfig structure and not all parameters of a </w:t>
      </w:r>
      <w:r w:rsidR="002F7695">
        <w:t>C</w:t>
      </w:r>
      <w:r w:rsidR="00A40C06">
        <w:t>onfig structure are necessarily required. See the Module documentation for details.</w:t>
      </w:r>
    </w:p>
    <w:p w14:paraId="6B62F153" w14:textId="7C33C750" w:rsidR="0056685A" w:rsidRPr="007372CA" w:rsidRDefault="0056685A" w:rsidP="003237FA">
      <w:pPr>
        <w:pStyle w:val="CodeBlock"/>
      </w:pPr>
      <w:r>
        <w:t xml:space="preserve">    </w:t>
      </w:r>
      <w:r w:rsidR="0001459D">
        <w:rPr>
          <w:color w:val="2B91AF"/>
        </w:rPr>
        <w:t>DMF_CONFIG_</w:t>
      </w:r>
      <w:r w:rsidRPr="007372CA">
        <w:rPr>
          <w:color w:val="2B91AF"/>
        </w:rPr>
        <w:t>Buffer</w:t>
      </w:r>
      <w:r w:rsidR="00CB5BEE">
        <w:rPr>
          <w:color w:val="2B91AF"/>
        </w:rPr>
        <w:t>Pool</w:t>
      </w:r>
      <w:r w:rsidRPr="007372CA">
        <w:t xml:space="preserve"> buffer</w:t>
      </w:r>
      <w:r w:rsidR="00CB5BEE">
        <w:t>Pool</w:t>
      </w:r>
      <w:r w:rsidRPr="007372CA">
        <w:t>ModuleConfig;</w:t>
      </w:r>
    </w:p>
    <w:p w14:paraId="76104855" w14:textId="69B3D113" w:rsidR="0056685A" w:rsidRDefault="0056685A" w:rsidP="0056685A">
      <w:pPr>
        <w:autoSpaceDE w:val="0"/>
        <w:autoSpaceDN w:val="0"/>
        <w:adjustRightInd w:val="0"/>
        <w:spacing w:after="0" w:line="240" w:lineRule="auto"/>
        <w:rPr>
          <w:rFonts w:ascii="Consolas" w:hAnsi="Consolas" w:cs="Consolas"/>
          <w:color w:val="000000"/>
          <w:sz w:val="19"/>
          <w:szCs w:val="19"/>
        </w:rPr>
      </w:pPr>
    </w:p>
    <w:p w14:paraId="08774072" w14:textId="48DEDD6C" w:rsidR="0056685A" w:rsidRDefault="0056685A" w:rsidP="0056685A">
      <w:r>
        <w:t xml:space="preserve">Next, initialize and populate the Module’s </w:t>
      </w:r>
      <w:r w:rsidR="00BD736D">
        <w:t>Config</w:t>
      </w:r>
      <w:r w:rsidR="004D42EA">
        <w:t xml:space="preserve"> and Attributes</w:t>
      </w:r>
      <w:r>
        <w:t xml:space="preserve"> structure.</w:t>
      </w:r>
      <w:r w:rsidR="00A44062">
        <w:t xml:space="preserve"> </w:t>
      </w:r>
      <w:r w:rsidR="002F7695">
        <w:t>It takes as parameters the</w:t>
      </w:r>
      <w:r w:rsidR="00A44062">
        <w:t xml:space="preserve"> Module specific </w:t>
      </w:r>
      <w:r w:rsidR="002F7695">
        <w:t>C</w:t>
      </w:r>
      <w:r w:rsidR="00A44062">
        <w:t xml:space="preserve">onfig structure and the </w:t>
      </w:r>
      <w:r w:rsidR="00A40C06">
        <w:t xml:space="preserve">Module </w:t>
      </w:r>
      <w:r w:rsidR="002F7695">
        <w:t>A</w:t>
      </w:r>
      <w:r w:rsidR="00A40C06">
        <w:t>ttributes structure.</w:t>
      </w:r>
    </w:p>
    <w:p w14:paraId="45967A5C" w14:textId="77777777" w:rsidR="00D576FB" w:rsidRDefault="00D576FB" w:rsidP="00A13D1F">
      <w:pPr>
        <w:pStyle w:val="CodeBlock"/>
      </w:pPr>
      <w:r>
        <w:t xml:space="preserve">    DMF_CONFIG_BufferPool_AND_ATTRIBUTES_INIT(&amp;moduleConfigBufferPool,</w:t>
      </w:r>
    </w:p>
    <w:p w14:paraId="38E0F244" w14:textId="77777777" w:rsidR="00D576FB" w:rsidRDefault="00D576FB" w:rsidP="00A13D1F">
      <w:pPr>
        <w:pStyle w:val="CodeBlock"/>
      </w:pPr>
      <w:r>
        <w:t xml:space="preserve">                                              &amp;moduleAttributes);</w:t>
      </w:r>
    </w:p>
    <w:p w14:paraId="28BAE230" w14:textId="77777777" w:rsidR="00D576FB" w:rsidRDefault="00D576FB" w:rsidP="00A13D1F">
      <w:pPr>
        <w:pStyle w:val="CodeBlock"/>
      </w:pPr>
      <w:r>
        <w:t xml:space="preserve">    moduleConfigBufferPool.BufferPoolMode = </w:t>
      </w:r>
      <w:r>
        <w:rPr>
          <w:color w:val="2F4F4F"/>
        </w:rPr>
        <w:t>BufferPool_Mode_Source</w:t>
      </w:r>
      <w:r>
        <w:t>;</w:t>
      </w:r>
    </w:p>
    <w:p w14:paraId="248409DB" w14:textId="77777777" w:rsidR="00D576FB" w:rsidRDefault="00D576FB" w:rsidP="00A13D1F">
      <w:pPr>
        <w:pStyle w:val="CodeBlock"/>
      </w:pPr>
      <w:r>
        <w:t xml:space="preserve">    moduleConfigBufferPool.Mode.SourceSettings.EnableLookAside = </w:t>
      </w:r>
      <w:r>
        <w:rPr>
          <w:color w:val="6F008A"/>
        </w:rPr>
        <w:t>TRUE</w:t>
      </w:r>
      <w:r>
        <w:t>;</w:t>
      </w:r>
    </w:p>
    <w:p w14:paraId="787AD5CC" w14:textId="77777777" w:rsidR="00D576FB" w:rsidRDefault="00D576FB" w:rsidP="00A13D1F">
      <w:pPr>
        <w:pStyle w:val="CodeBlock"/>
      </w:pPr>
      <w:r>
        <w:t xml:space="preserve">    moduleConfigBufferPool.Mode.SourceSettings.BufferCount = </w:t>
      </w:r>
      <w:r>
        <w:rPr>
          <w:color w:val="6F008A"/>
        </w:rPr>
        <w:t>BRANCHTRACK_NUMBER_OF_BUFFERS</w:t>
      </w:r>
      <w:r>
        <w:t>;</w:t>
      </w:r>
    </w:p>
    <w:p w14:paraId="1B68D8A4" w14:textId="77777777" w:rsidR="00D576FB" w:rsidRDefault="00D576FB" w:rsidP="00A13D1F">
      <w:pPr>
        <w:pStyle w:val="CodeBlock"/>
      </w:pPr>
      <w:r>
        <w:t xml:space="preserve">    moduleConfigBufferPool.Mode.SourceSettings.PoolType = </w:t>
      </w:r>
      <w:r>
        <w:rPr>
          <w:color w:val="2F4F4F"/>
        </w:rPr>
        <w:t>NonPagedPoolNx</w:t>
      </w:r>
      <w:r>
        <w:t>;</w:t>
      </w:r>
    </w:p>
    <w:p w14:paraId="204BC3DA" w14:textId="77777777" w:rsidR="00D576FB" w:rsidRDefault="00D576FB" w:rsidP="00A13D1F">
      <w:pPr>
        <w:pStyle w:val="CodeBlock"/>
      </w:pPr>
      <w:r>
        <w:t xml:space="preserve">    moduleConfigBufferPool.Mode.SourceSettings.BufferSize = moduleConfigHashTable.MaximumKeyLength;</w:t>
      </w:r>
    </w:p>
    <w:p w14:paraId="15A5457C" w14:textId="77777777" w:rsidR="00D576FB" w:rsidRDefault="00D576FB" w:rsidP="00A13D1F">
      <w:pPr>
        <w:pStyle w:val="CodeBlock"/>
      </w:pPr>
      <w:r>
        <w:t xml:space="preserve">    moduleConfigBufferPool.Mode.SourceSettings.BufferContextSize = 0;</w:t>
      </w:r>
    </w:p>
    <w:p w14:paraId="6BAF198D" w14:textId="77777777" w:rsidR="0056685A" w:rsidRDefault="0056685A" w:rsidP="00127A5B"/>
    <w:p w14:paraId="2C096EAF" w14:textId="4057EA02" w:rsidR="00127A5B" w:rsidRDefault="0056685A" w:rsidP="00127A5B">
      <w:r>
        <w:t>Finally, add the Module to the list of Modules that will be instantiated</w:t>
      </w:r>
      <w:r w:rsidR="00A40C06">
        <w:t xml:space="preserve">. This API allows </w:t>
      </w:r>
      <w:r w:rsidR="002F7695">
        <w:t xml:space="preserve">the Client </w:t>
      </w:r>
      <w:r w:rsidR="00AB1030">
        <w:t xml:space="preserve">Driver </w:t>
      </w:r>
      <w:r w:rsidR="00A40C06">
        <w:t>to save a copy of the Module handle for later use.</w:t>
      </w:r>
      <w:r w:rsidR="002F7695">
        <w:t xml:space="preserve"> </w:t>
      </w:r>
      <w:r w:rsidR="00A40C06">
        <w:t xml:space="preserve">If the Client Driver has no </w:t>
      </w:r>
      <w:r w:rsidR="002F7695">
        <w:t xml:space="preserve">Device Context </w:t>
      </w:r>
      <w:r w:rsidR="00A40C06">
        <w:t>or d</w:t>
      </w:r>
      <w:r w:rsidR="002F7695">
        <w:t>oes</w:t>
      </w:r>
      <w:r w:rsidR="00A40C06">
        <w:t xml:space="preserve"> </w:t>
      </w:r>
      <w:r w:rsidR="002F7695">
        <w:t xml:space="preserve">not </w:t>
      </w:r>
      <w:r w:rsidR="00A40C06">
        <w:t xml:space="preserve">need to save the Module handle, then the last argument </w:t>
      </w:r>
      <w:r w:rsidR="002F7695">
        <w:t>can</w:t>
      </w:r>
      <w:r w:rsidR="00A40C06">
        <w:t xml:space="preserve"> </w:t>
      </w:r>
      <w:r w:rsidR="002F7695">
        <w:t xml:space="preserve">be </w:t>
      </w:r>
      <w:r w:rsidR="00A40C06">
        <w:t>NULL.</w:t>
      </w:r>
    </w:p>
    <w:p w14:paraId="7AE0DD64" w14:textId="47259CFC" w:rsidR="00D576FB" w:rsidRDefault="00D576FB" w:rsidP="003237FA">
      <w:pPr>
        <w:pStyle w:val="CodeBlock"/>
      </w:pPr>
      <w:r>
        <w:t xml:space="preserve">    DMF_DmfModuleAdd(</w:t>
      </w:r>
      <w:r>
        <w:rPr>
          <w:color w:val="808080"/>
        </w:rPr>
        <w:t>DmfModuleInit</w:t>
      </w:r>
      <w:r>
        <w:t>,</w:t>
      </w:r>
    </w:p>
    <w:p w14:paraId="1F9A2F6E" w14:textId="77777777" w:rsidR="00D576FB" w:rsidRDefault="00D576FB" w:rsidP="003237FA">
      <w:pPr>
        <w:pStyle w:val="CodeBlock"/>
      </w:pPr>
      <w:r>
        <w:t xml:space="preserve">                     &amp;moduleAttributes,</w:t>
      </w:r>
    </w:p>
    <w:p w14:paraId="791A4A3A" w14:textId="77777777" w:rsidR="00D576FB" w:rsidRDefault="00D576FB" w:rsidP="003237FA">
      <w:pPr>
        <w:pStyle w:val="CodeBlock"/>
      </w:pPr>
      <w:r>
        <w:t xml:space="preserve">                     WDF_NO_OBJECT_ATTRIBUTES,</w:t>
      </w:r>
    </w:p>
    <w:p w14:paraId="009E86EA" w14:textId="77777777" w:rsidR="00D576FB" w:rsidRDefault="00D576FB" w:rsidP="003237FA">
      <w:pPr>
        <w:pStyle w:val="CodeBlock"/>
      </w:pPr>
      <w:r>
        <w:t xml:space="preserve">                     &amp;moduleContext-&gt;DmfObjectBufferPool);</w:t>
      </w:r>
    </w:p>
    <w:p w14:paraId="1CDFC23B" w14:textId="77777777" w:rsidR="008464E3" w:rsidRDefault="008464E3" w:rsidP="0056685A">
      <w:pPr>
        <w:autoSpaceDE w:val="0"/>
        <w:autoSpaceDN w:val="0"/>
        <w:adjustRightInd w:val="0"/>
        <w:spacing w:after="0" w:line="240" w:lineRule="auto"/>
      </w:pPr>
    </w:p>
    <w:p w14:paraId="02AB1405" w14:textId="77777777" w:rsidR="00B95705" w:rsidRDefault="00B95705">
      <w:r>
        <w:br w:type="page"/>
      </w:r>
    </w:p>
    <w:p w14:paraId="03039A19" w14:textId="2992E013" w:rsidR="0056685A" w:rsidRDefault="0056685A" w:rsidP="0056685A">
      <w:r>
        <w:lastRenderedPageBreak/>
        <w:t>Follow the above steps for each Module that is to be instantiated. Here are more examples:</w:t>
      </w:r>
    </w:p>
    <w:p w14:paraId="59FA3073" w14:textId="77777777" w:rsidR="00B95705" w:rsidRDefault="00B95705" w:rsidP="00A13D1F">
      <w:pPr>
        <w:pStyle w:val="CodeBlock"/>
        <w:rPr>
          <w:color w:val="000000"/>
        </w:rPr>
      </w:pPr>
      <w:r>
        <w:rPr>
          <w:color w:val="000000"/>
        </w:rPr>
        <w:t xml:space="preserve">    </w:t>
      </w:r>
      <w:r>
        <w:t>// AcpiTarget</w:t>
      </w:r>
    </w:p>
    <w:p w14:paraId="6E21A023" w14:textId="77777777" w:rsidR="00B95705" w:rsidRDefault="00B95705" w:rsidP="00A13D1F">
      <w:pPr>
        <w:pStyle w:val="CodeBlock"/>
        <w:rPr>
          <w:color w:val="000000"/>
        </w:rPr>
      </w:pPr>
      <w:r>
        <w:rPr>
          <w:color w:val="000000"/>
        </w:rPr>
        <w:t xml:space="preserve">    </w:t>
      </w:r>
      <w:r>
        <w:t>// ----------</w:t>
      </w:r>
    </w:p>
    <w:p w14:paraId="1B09624B" w14:textId="77777777" w:rsidR="00B95705" w:rsidRDefault="00B95705" w:rsidP="00A13D1F">
      <w:pPr>
        <w:pStyle w:val="CodeBlock"/>
      </w:pPr>
      <w:r>
        <w:t xml:space="preserve">    //</w:t>
      </w:r>
    </w:p>
    <w:p w14:paraId="520C8939" w14:textId="77777777" w:rsidR="00B95705" w:rsidRDefault="00B95705" w:rsidP="00A13D1F">
      <w:pPr>
        <w:pStyle w:val="CodeBlock"/>
      </w:pPr>
      <w:r>
        <w:t xml:space="preserve">    DMF_CONFIG_AcpiTarget_AND_ATTRIBUTES_INIT(&amp;moduleConfigAcpiTarget,</w:t>
      </w:r>
    </w:p>
    <w:p w14:paraId="45F92F77" w14:textId="77777777" w:rsidR="00B95705" w:rsidRDefault="00B95705" w:rsidP="00A13D1F">
      <w:pPr>
        <w:pStyle w:val="CodeBlock"/>
      </w:pPr>
      <w:r>
        <w:t xml:space="preserve">                                              &amp;moduleAttributes);</w:t>
      </w:r>
    </w:p>
    <w:p w14:paraId="039EC752" w14:textId="77777777" w:rsidR="00B95705" w:rsidRDefault="00B95705" w:rsidP="00A13D1F">
      <w:pPr>
        <w:pStyle w:val="CodeBlock"/>
      </w:pPr>
      <w:r>
        <w:t xml:space="preserve">    moduleConfigAcpiTarget.DsmRevision = 1;</w:t>
      </w:r>
    </w:p>
    <w:p w14:paraId="7D513528" w14:textId="77777777" w:rsidR="00B95705" w:rsidRDefault="00B95705" w:rsidP="00A13D1F">
      <w:pPr>
        <w:pStyle w:val="CodeBlock"/>
      </w:pPr>
      <w:r>
        <w:t xml:space="preserve">    moduleConfigAcpiTarget.Guid = GUID_DSM_PCIE;</w:t>
      </w:r>
    </w:p>
    <w:p w14:paraId="2F712B5B" w14:textId="77777777" w:rsidR="00B95705" w:rsidRDefault="00B95705" w:rsidP="00A13D1F">
      <w:pPr>
        <w:pStyle w:val="CodeBlock"/>
      </w:pPr>
      <w:r>
        <w:t xml:space="preserve">    DMF_DmfModuleAdd(</w:t>
      </w:r>
      <w:r>
        <w:rPr>
          <w:color w:val="808080"/>
        </w:rPr>
        <w:t>DmfModuleInit</w:t>
      </w:r>
      <w:r>
        <w:t>,</w:t>
      </w:r>
    </w:p>
    <w:p w14:paraId="23990439" w14:textId="77777777" w:rsidR="00B95705" w:rsidRDefault="00B95705" w:rsidP="00A13D1F">
      <w:pPr>
        <w:pStyle w:val="CodeBlock"/>
      </w:pPr>
      <w:r>
        <w:t xml:space="preserve">                     &amp;moduleAttributes,</w:t>
      </w:r>
    </w:p>
    <w:p w14:paraId="4043C118" w14:textId="77777777" w:rsidR="00B95705" w:rsidRDefault="00B95705" w:rsidP="00A13D1F">
      <w:pPr>
        <w:pStyle w:val="CodeBlock"/>
        <w:rPr>
          <w:color w:val="000000"/>
        </w:rPr>
      </w:pPr>
      <w:r>
        <w:rPr>
          <w:color w:val="000000"/>
        </w:rPr>
        <w:t xml:space="preserve">                     </w:t>
      </w:r>
      <w:r>
        <w:t>WDF_NO_OBJECT_ATTRIBUTES</w:t>
      </w:r>
      <w:r>
        <w:rPr>
          <w:color w:val="000000"/>
        </w:rPr>
        <w:t>,</w:t>
      </w:r>
    </w:p>
    <w:p w14:paraId="02538D04" w14:textId="77777777" w:rsidR="00B95705" w:rsidRDefault="00B95705" w:rsidP="00A13D1F">
      <w:pPr>
        <w:pStyle w:val="CodeBlock"/>
      </w:pPr>
      <w:r>
        <w:t xml:space="preserve">                     &amp;deviceContext-&gt;DmfModuleAcpiTarget);</w:t>
      </w:r>
    </w:p>
    <w:p w14:paraId="5A557704" w14:textId="77777777" w:rsidR="00B95705" w:rsidRDefault="00B95705" w:rsidP="00A13D1F">
      <w:pPr>
        <w:pStyle w:val="CodeBlock"/>
      </w:pPr>
    </w:p>
    <w:p w14:paraId="1BC3C6E0" w14:textId="77777777" w:rsidR="00B95705" w:rsidRDefault="00B95705" w:rsidP="00A13D1F">
      <w:pPr>
        <w:pStyle w:val="CodeBlock"/>
        <w:rPr>
          <w:color w:val="000000"/>
        </w:rPr>
      </w:pPr>
      <w:r>
        <w:rPr>
          <w:color w:val="000000"/>
        </w:rPr>
        <w:t xml:space="preserve">    </w:t>
      </w:r>
      <w:r>
        <w:t>// CrashDump</w:t>
      </w:r>
    </w:p>
    <w:p w14:paraId="40B13181" w14:textId="77777777" w:rsidR="00B95705" w:rsidRDefault="00B95705" w:rsidP="00A13D1F">
      <w:pPr>
        <w:pStyle w:val="CodeBlock"/>
        <w:rPr>
          <w:color w:val="000000"/>
        </w:rPr>
      </w:pPr>
      <w:r>
        <w:rPr>
          <w:color w:val="000000"/>
        </w:rPr>
        <w:t xml:space="preserve">    </w:t>
      </w:r>
      <w:r>
        <w:t>// ---------</w:t>
      </w:r>
    </w:p>
    <w:p w14:paraId="68C4E931" w14:textId="77777777" w:rsidR="00B95705" w:rsidRDefault="00B95705" w:rsidP="00A13D1F">
      <w:pPr>
        <w:pStyle w:val="CodeBlock"/>
      </w:pPr>
      <w:r>
        <w:t xml:space="preserve">    //</w:t>
      </w:r>
    </w:p>
    <w:p w14:paraId="6532FA01" w14:textId="77777777" w:rsidR="00B95705" w:rsidRDefault="00B95705" w:rsidP="00A13D1F">
      <w:pPr>
        <w:pStyle w:val="CodeBlock"/>
      </w:pPr>
      <w:r>
        <w:t xml:space="preserve">    DMF_CONFIG_CrashDump_AND_ATTRIBUTES_INIT(&amp;moduleConfigCrashDump,</w:t>
      </w:r>
    </w:p>
    <w:p w14:paraId="6FADE635" w14:textId="77777777" w:rsidR="00B95705" w:rsidRDefault="00B95705" w:rsidP="00A13D1F">
      <w:pPr>
        <w:pStyle w:val="CodeBlock"/>
      </w:pPr>
      <w:r>
        <w:t xml:space="preserve">                                             &amp;moduleAttributes);</w:t>
      </w:r>
    </w:p>
    <w:p w14:paraId="7D656407" w14:textId="77777777" w:rsidR="00B95705" w:rsidRDefault="00B95705" w:rsidP="00A13D1F">
      <w:pPr>
        <w:pStyle w:val="CodeBlock"/>
      </w:pPr>
      <w:r>
        <w:t xml:space="preserve">    moduleConfigCrashDump.ComponentName = </w:t>
      </w:r>
      <w:r>
        <w:rPr>
          <w:color w:val="6F008A"/>
        </w:rPr>
        <w:t>CRASH_DUMP_COMPONENT_NAME</w:t>
      </w:r>
      <w:r>
        <w:t>;</w:t>
      </w:r>
    </w:p>
    <w:p w14:paraId="35BB6C96" w14:textId="77777777" w:rsidR="00B95705" w:rsidRDefault="00B95705" w:rsidP="00A13D1F">
      <w:pPr>
        <w:pStyle w:val="CodeBlock"/>
        <w:rPr>
          <w:color w:val="000000"/>
        </w:rPr>
      </w:pPr>
      <w:r>
        <w:rPr>
          <w:color w:val="000000"/>
        </w:rPr>
        <w:t xml:space="preserve">    </w:t>
      </w:r>
      <w:r>
        <w:t>// This driver only uses its FIFO Crash Dump buffer.</w:t>
      </w:r>
    </w:p>
    <w:p w14:paraId="72417CB2" w14:textId="77777777" w:rsidR="00B95705" w:rsidRDefault="00B95705" w:rsidP="00A13D1F">
      <w:pPr>
        <w:pStyle w:val="CodeBlock"/>
      </w:pPr>
      <w:r>
        <w:t xml:space="preserve">    //</w:t>
      </w:r>
    </w:p>
    <w:p w14:paraId="5559C06F" w14:textId="77777777" w:rsidR="00B95705" w:rsidRDefault="00B95705" w:rsidP="00A13D1F">
      <w:pPr>
        <w:pStyle w:val="CodeBlock"/>
      </w:pPr>
      <w:r>
        <w:t xml:space="preserve">    moduleConfigCrashDump.BufferSize = </w:t>
      </w:r>
      <w:r>
        <w:rPr>
          <w:color w:val="6F008A"/>
        </w:rPr>
        <w:t>CRASH_DUMP_DATA_FIFO_SIZE_OF_BUFFER</w:t>
      </w:r>
      <w:r>
        <w:t>;</w:t>
      </w:r>
    </w:p>
    <w:p w14:paraId="6F384141" w14:textId="77777777" w:rsidR="00B95705" w:rsidRDefault="00B95705" w:rsidP="00A13D1F">
      <w:pPr>
        <w:pStyle w:val="CodeBlock"/>
      </w:pPr>
      <w:r>
        <w:t xml:space="preserve">    moduleConfigCrashDump.BufferCount = </w:t>
      </w:r>
      <w:r>
        <w:rPr>
          <w:color w:val="6F008A"/>
        </w:rPr>
        <w:t>CRASH_DUMP_DATA_FIFO_NUMBER_OF_BUFFERS</w:t>
      </w:r>
      <w:r>
        <w:t>;</w:t>
      </w:r>
    </w:p>
    <w:p w14:paraId="5C2C6022" w14:textId="77777777" w:rsidR="00B95705" w:rsidRDefault="00B95705" w:rsidP="00A13D1F">
      <w:pPr>
        <w:pStyle w:val="CodeBlock"/>
        <w:rPr>
          <w:color w:val="000000"/>
        </w:rPr>
      </w:pPr>
      <w:r>
        <w:rPr>
          <w:color w:val="000000"/>
        </w:rPr>
        <w:t xml:space="preserve">    </w:t>
      </w:r>
      <w:r>
        <w:t>// The ring buffer which contains the log.</w:t>
      </w:r>
    </w:p>
    <w:p w14:paraId="2D70EC91" w14:textId="77777777" w:rsidR="00B95705" w:rsidRDefault="00B95705" w:rsidP="00A13D1F">
      <w:pPr>
        <w:pStyle w:val="CodeBlock"/>
      </w:pPr>
      <w:r>
        <w:t xml:space="preserve">    //</w:t>
      </w:r>
    </w:p>
    <w:p w14:paraId="603045F3" w14:textId="61A5CAD6" w:rsidR="00B95705" w:rsidRDefault="00B95705" w:rsidP="00A13D1F">
      <w:pPr>
        <w:pStyle w:val="CodeBlock"/>
      </w:pPr>
      <w:r>
        <w:t xml:space="preserve">    moduleConfigCrashDump.RingBufferDataGuid = </w:t>
      </w:r>
      <w:r w:rsidR="00477BD5">
        <w:t>DmfSample</w:t>
      </w:r>
      <w:r>
        <w:t>Driver_CrashDump_GUID_Fifo;</w:t>
      </w:r>
    </w:p>
    <w:p w14:paraId="36F85BDC" w14:textId="77777777" w:rsidR="00B95705" w:rsidRDefault="00B95705" w:rsidP="00A13D1F">
      <w:pPr>
        <w:pStyle w:val="CodeBlock"/>
      </w:pPr>
      <w:r>
        <w:t xml:space="preserve">    DMF_DmfModuleAdd(</w:t>
      </w:r>
      <w:r>
        <w:rPr>
          <w:color w:val="808080"/>
        </w:rPr>
        <w:t>DmfModuleInit</w:t>
      </w:r>
      <w:r>
        <w:t>,</w:t>
      </w:r>
    </w:p>
    <w:p w14:paraId="70E8E5EE" w14:textId="77777777" w:rsidR="00B95705" w:rsidRDefault="00B95705" w:rsidP="00A13D1F">
      <w:pPr>
        <w:pStyle w:val="CodeBlock"/>
      </w:pPr>
      <w:r>
        <w:t xml:space="preserve">                     &amp;moduleAttributes,</w:t>
      </w:r>
    </w:p>
    <w:p w14:paraId="31C9C197" w14:textId="77777777" w:rsidR="00B95705" w:rsidRDefault="00B95705" w:rsidP="00A13D1F">
      <w:pPr>
        <w:pStyle w:val="CodeBlock"/>
        <w:rPr>
          <w:color w:val="000000"/>
        </w:rPr>
      </w:pPr>
      <w:r>
        <w:rPr>
          <w:color w:val="000000"/>
        </w:rPr>
        <w:t xml:space="preserve">                     </w:t>
      </w:r>
      <w:r>
        <w:t>WDF_NO_OBJECT_ATTRIBUTES</w:t>
      </w:r>
      <w:r>
        <w:rPr>
          <w:color w:val="000000"/>
        </w:rPr>
        <w:t>,</w:t>
      </w:r>
    </w:p>
    <w:p w14:paraId="24148783" w14:textId="77777777" w:rsidR="00B95705" w:rsidRDefault="00B95705" w:rsidP="00A13D1F">
      <w:pPr>
        <w:pStyle w:val="CodeBlock"/>
      </w:pPr>
      <w:r>
        <w:t xml:space="preserve">                     &amp;deviceContext-&gt;DmfModuleCrashDump);</w:t>
      </w:r>
    </w:p>
    <w:p w14:paraId="429F7545" w14:textId="77777777" w:rsidR="00B95705" w:rsidRDefault="00B95705" w:rsidP="00A13D1F">
      <w:pPr>
        <w:pStyle w:val="CodeBlock"/>
      </w:pPr>
    </w:p>
    <w:p w14:paraId="7A62B93F" w14:textId="77777777" w:rsidR="00B95705" w:rsidRDefault="00B95705" w:rsidP="00A13D1F">
      <w:pPr>
        <w:pStyle w:val="CodeBlock"/>
        <w:rPr>
          <w:color w:val="000000"/>
        </w:rPr>
      </w:pPr>
      <w:r>
        <w:rPr>
          <w:color w:val="000000"/>
        </w:rPr>
        <w:t xml:space="preserve">    </w:t>
      </w:r>
      <w:r>
        <w:t>// HidPortableDeviceButtons</w:t>
      </w:r>
    </w:p>
    <w:p w14:paraId="38699648" w14:textId="243B731D" w:rsidR="00B95705" w:rsidRDefault="00B95705" w:rsidP="00A13D1F">
      <w:pPr>
        <w:pStyle w:val="CodeBlock"/>
        <w:rPr>
          <w:color w:val="000000"/>
        </w:rPr>
      </w:pPr>
      <w:r>
        <w:rPr>
          <w:color w:val="000000"/>
        </w:rPr>
        <w:t xml:space="preserve">    </w:t>
      </w:r>
      <w:r>
        <w:t>// -------------</w:t>
      </w:r>
      <w:r w:rsidR="00502D1E">
        <w:t>----------</w:t>
      </w:r>
    </w:p>
    <w:p w14:paraId="45B70D51" w14:textId="77777777" w:rsidR="00B95705" w:rsidRDefault="00B95705" w:rsidP="00A13D1F">
      <w:pPr>
        <w:pStyle w:val="CodeBlock"/>
      </w:pPr>
      <w:r>
        <w:t xml:space="preserve">    //</w:t>
      </w:r>
    </w:p>
    <w:p w14:paraId="1A86A901" w14:textId="2ABC3277" w:rsidR="00B95705" w:rsidRDefault="00B95705" w:rsidP="00A13D1F">
      <w:pPr>
        <w:pStyle w:val="CodeBlock"/>
      </w:pPr>
      <w:r>
        <w:t xml:space="preserve">  </w:t>
      </w:r>
      <w:r w:rsidR="00502D1E">
        <w:t xml:space="preserve"> </w:t>
      </w:r>
      <w:r>
        <w:t>DMF_CONFIG_HidPortableDeviceButtons_AND_ATTRIBUTES_INIT(&amp;moduleConfigHidPortableDeviceButtons,</w:t>
      </w:r>
    </w:p>
    <w:p w14:paraId="3B0E5744" w14:textId="10E8C178" w:rsidR="00B95705" w:rsidRDefault="00B95705" w:rsidP="00A13D1F">
      <w:pPr>
        <w:pStyle w:val="CodeBlock"/>
      </w:pPr>
      <w:r>
        <w:t xml:space="preserve">                                                           &amp;moduleAttributes);</w:t>
      </w:r>
    </w:p>
    <w:p w14:paraId="3036A59E" w14:textId="6F759E56" w:rsidR="00B95705" w:rsidRDefault="00B95705" w:rsidP="00A13D1F">
      <w:pPr>
        <w:pStyle w:val="CodeBlock"/>
      </w:pPr>
      <w:r>
        <w:t xml:space="preserve">    moduleConfigHidPortableDeviceButtons.ProductId = </w:t>
      </w:r>
      <w:r>
        <w:rPr>
          <w:color w:val="6F008A"/>
        </w:rPr>
        <w:t>HIDID_PRODUCT_VHF_BUTTONS</w:t>
      </w:r>
      <w:r>
        <w:t>;</w:t>
      </w:r>
    </w:p>
    <w:p w14:paraId="3B7C770A" w14:textId="77777777" w:rsidR="00B95705" w:rsidRDefault="00B95705" w:rsidP="00A13D1F">
      <w:pPr>
        <w:pStyle w:val="CodeBlock"/>
      </w:pPr>
      <w:r>
        <w:t xml:space="preserve">    moduleConfigHidPortableDeviceButtons.VendorId = </w:t>
      </w:r>
      <w:r>
        <w:rPr>
          <w:color w:val="6F008A"/>
        </w:rPr>
        <w:t>HIDID_VENDOR_MICROSOFT</w:t>
      </w:r>
      <w:r>
        <w:t>;</w:t>
      </w:r>
    </w:p>
    <w:p w14:paraId="30EF8FE7" w14:textId="77777777" w:rsidR="00B95705" w:rsidRDefault="00B95705" w:rsidP="00A13D1F">
      <w:pPr>
        <w:pStyle w:val="CodeBlock"/>
      </w:pPr>
      <w:r>
        <w:t xml:space="preserve">    moduleConfigHidPortableDeviceButtons.VersionNumber = 0x0002;</w:t>
      </w:r>
    </w:p>
    <w:p w14:paraId="71705F84" w14:textId="77777777" w:rsidR="00B95705" w:rsidRDefault="00B95705" w:rsidP="00A13D1F">
      <w:pPr>
        <w:pStyle w:val="CodeBlock"/>
      </w:pPr>
      <w:r>
        <w:t xml:space="preserve">    DMF_DmfModuleAdd(</w:t>
      </w:r>
      <w:r>
        <w:rPr>
          <w:color w:val="808080"/>
        </w:rPr>
        <w:t>DmfModuleInit</w:t>
      </w:r>
      <w:r>
        <w:t>,</w:t>
      </w:r>
    </w:p>
    <w:p w14:paraId="7F0D398B" w14:textId="77777777" w:rsidR="00B95705" w:rsidRDefault="00B95705" w:rsidP="00A13D1F">
      <w:pPr>
        <w:pStyle w:val="CodeBlock"/>
      </w:pPr>
      <w:r>
        <w:t xml:space="preserve">                     &amp;moduleAttributes,</w:t>
      </w:r>
    </w:p>
    <w:p w14:paraId="39658D98" w14:textId="77777777" w:rsidR="00B95705" w:rsidRDefault="00B95705" w:rsidP="00A13D1F">
      <w:pPr>
        <w:pStyle w:val="CodeBlock"/>
        <w:rPr>
          <w:color w:val="000000"/>
        </w:rPr>
      </w:pPr>
      <w:r>
        <w:rPr>
          <w:color w:val="000000"/>
        </w:rPr>
        <w:t xml:space="preserve">                     </w:t>
      </w:r>
      <w:r>
        <w:t>WDF_NO_OBJECT_ATTRIBUTES</w:t>
      </w:r>
      <w:r>
        <w:rPr>
          <w:color w:val="000000"/>
        </w:rPr>
        <w:t>,</w:t>
      </w:r>
    </w:p>
    <w:p w14:paraId="07F5E30E" w14:textId="77777777" w:rsidR="00B95705" w:rsidRDefault="00B95705" w:rsidP="00A13D1F">
      <w:pPr>
        <w:pStyle w:val="CodeBlock"/>
      </w:pPr>
      <w:r>
        <w:t xml:space="preserve">                     &amp;deviceContext-&gt;DmfModuleHidPortableDeviceButtons);</w:t>
      </w:r>
    </w:p>
    <w:p w14:paraId="7F143399" w14:textId="77777777" w:rsidR="00B95705" w:rsidRDefault="00B95705" w:rsidP="00A13D1F">
      <w:pPr>
        <w:pStyle w:val="CodeBlock"/>
      </w:pPr>
    </w:p>
    <w:p w14:paraId="450C7888" w14:textId="77777777" w:rsidR="00B95705" w:rsidRDefault="00B95705" w:rsidP="00A13D1F">
      <w:pPr>
        <w:pStyle w:val="CodeBlock"/>
        <w:rPr>
          <w:color w:val="000000"/>
        </w:rPr>
      </w:pPr>
      <w:r>
        <w:rPr>
          <w:color w:val="000000"/>
        </w:rPr>
        <w:t xml:space="preserve">    </w:t>
      </w:r>
      <w:r>
        <w:t>// RingBuffer</w:t>
      </w:r>
    </w:p>
    <w:p w14:paraId="0A78CE4E" w14:textId="77777777" w:rsidR="00B95705" w:rsidRDefault="00B95705" w:rsidP="00A13D1F">
      <w:pPr>
        <w:pStyle w:val="CodeBlock"/>
        <w:rPr>
          <w:color w:val="000000"/>
        </w:rPr>
      </w:pPr>
      <w:r>
        <w:rPr>
          <w:color w:val="000000"/>
        </w:rPr>
        <w:t xml:space="preserve">    </w:t>
      </w:r>
      <w:r>
        <w:t>// ----------</w:t>
      </w:r>
    </w:p>
    <w:p w14:paraId="578F3218" w14:textId="77777777" w:rsidR="00B95705" w:rsidRDefault="00B95705" w:rsidP="00A13D1F">
      <w:pPr>
        <w:pStyle w:val="CodeBlock"/>
      </w:pPr>
      <w:r>
        <w:t xml:space="preserve">    //</w:t>
      </w:r>
    </w:p>
    <w:p w14:paraId="2B819F8E" w14:textId="77777777" w:rsidR="00B95705" w:rsidRDefault="00B95705" w:rsidP="00A13D1F">
      <w:pPr>
        <w:pStyle w:val="CodeBlock"/>
      </w:pPr>
      <w:r>
        <w:t xml:space="preserve">    DMF_CONFIG_RingBuffer_AND_ATTRIBUTES_INIT(&amp;moduleConfigRingBuffer,</w:t>
      </w:r>
    </w:p>
    <w:p w14:paraId="26D2E673" w14:textId="77777777" w:rsidR="00B95705" w:rsidRDefault="00B95705" w:rsidP="00A13D1F">
      <w:pPr>
        <w:pStyle w:val="CodeBlock"/>
      </w:pPr>
      <w:r>
        <w:t xml:space="preserve">                                              &amp;moduleAttributes);</w:t>
      </w:r>
    </w:p>
    <w:p w14:paraId="03DF97C8" w14:textId="77777777" w:rsidR="00B95705" w:rsidRDefault="00B95705" w:rsidP="00A13D1F">
      <w:pPr>
        <w:pStyle w:val="CodeBlock"/>
      </w:pPr>
      <w:r>
        <w:t xml:space="preserve">    moduleConfigRingBuffer.ItemCount = </w:t>
      </w:r>
      <w:r>
        <w:rPr>
          <w:color w:val="6F008A"/>
        </w:rPr>
        <w:t>RING_BUFFER_MAXIMUM_NUMBER_OF_ENTRIES</w:t>
      </w:r>
      <w:r>
        <w:t>;</w:t>
      </w:r>
    </w:p>
    <w:p w14:paraId="33CE8A81" w14:textId="77777777" w:rsidR="00B95705" w:rsidRDefault="00B95705" w:rsidP="00A13D1F">
      <w:pPr>
        <w:pStyle w:val="CodeBlock"/>
      </w:pPr>
      <w:r>
        <w:t xml:space="preserve">    moduleConfigRingBuffer.ItemSize = </w:t>
      </w:r>
      <w:r>
        <w:rPr>
          <w:color w:val="0000FF"/>
        </w:rPr>
        <w:t>sizeof</w:t>
      </w:r>
      <w:r>
        <w:t xml:space="preserve">( </w:t>
      </w:r>
      <w:r>
        <w:rPr>
          <w:color w:val="2B91AF"/>
        </w:rPr>
        <w:t>BUTTON_DATA</w:t>
      </w:r>
      <w:r>
        <w:t xml:space="preserve"> );</w:t>
      </w:r>
    </w:p>
    <w:p w14:paraId="15A44F35" w14:textId="77777777" w:rsidR="00B95705" w:rsidRDefault="00B95705" w:rsidP="00A13D1F">
      <w:pPr>
        <w:pStyle w:val="CodeBlock"/>
      </w:pPr>
      <w:r>
        <w:t xml:space="preserve">    DMF_DmfModuleAdd(</w:t>
      </w:r>
      <w:r>
        <w:rPr>
          <w:color w:val="808080"/>
        </w:rPr>
        <w:t>DmfModuleInit</w:t>
      </w:r>
      <w:r>
        <w:t>,</w:t>
      </w:r>
    </w:p>
    <w:p w14:paraId="5B7F5DA6" w14:textId="77777777" w:rsidR="00B95705" w:rsidRDefault="00B95705" w:rsidP="00A13D1F">
      <w:pPr>
        <w:pStyle w:val="CodeBlock"/>
      </w:pPr>
      <w:r>
        <w:t xml:space="preserve">                     &amp;moduleAttributes,</w:t>
      </w:r>
    </w:p>
    <w:p w14:paraId="40388864" w14:textId="77777777" w:rsidR="00B95705" w:rsidRDefault="00B95705" w:rsidP="00A13D1F">
      <w:pPr>
        <w:pStyle w:val="CodeBlock"/>
        <w:rPr>
          <w:color w:val="000000"/>
        </w:rPr>
      </w:pPr>
      <w:r>
        <w:rPr>
          <w:color w:val="000000"/>
        </w:rPr>
        <w:t xml:space="preserve">                     </w:t>
      </w:r>
      <w:r>
        <w:t>WDF_NO_OBJECT_ATTRIBUTES</w:t>
      </w:r>
      <w:r>
        <w:rPr>
          <w:color w:val="000000"/>
        </w:rPr>
        <w:t>,</w:t>
      </w:r>
    </w:p>
    <w:p w14:paraId="53D52B0F" w14:textId="77777777" w:rsidR="00B95705" w:rsidRDefault="00B95705" w:rsidP="00A13D1F">
      <w:pPr>
        <w:pStyle w:val="CodeBlock"/>
      </w:pPr>
      <w:r>
        <w:t xml:space="preserve">                     &amp;deviceContext-&gt;DmfModuleButtonFifo);</w:t>
      </w:r>
    </w:p>
    <w:p w14:paraId="029F5CED" w14:textId="36BCAA3E" w:rsidR="00B95705" w:rsidRDefault="00B95705" w:rsidP="003237FA">
      <w:pPr>
        <w:pStyle w:val="CodeBlock"/>
      </w:pPr>
    </w:p>
    <w:p w14:paraId="03967C63" w14:textId="77777777" w:rsidR="008464E3" w:rsidRDefault="008464E3" w:rsidP="008464E3">
      <w:pPr>
        <w:autoSpaceDE w:val="0"/>
        <w:autoSpaceDN w:val="0"/>
        <w:adjustRightInd w:val="0"/>
        <w:spacing w:after="0" w:line="240" w:lineRule="auto"/>
        <w:rPr>
          <w:rFonts w:ascii="Consolas" w:hAnsi="Consolas" w:cs="Consolas"/>
          <w:color w:val="000000"/>
          <w:sz w:val="19"/>
          <w:szCs w:val="19"/>
        </w:rPr>
      </w:pPr>
    </w:p>
    <w:p w14:paraId="73F53D49" w14:textId="30DFE53D" w:rsidR="008464E3" w:rsidRDefault="008464E3" w:rsidP="008464E3">
      <w:r>
        <w:t xml:space="preserve">That is all you need to do to </w:t>
      </w:r>
      <w:r w:rsidR="00850DD5">
        <w:t>in</w:t>
      </w:r>
      <w:r>
        <w:t>stantiate</w:t>
      </w:r>
      <w:r w:rsidR="00850DD5">
        <w:t xml:space="preserve"> a Module</w:t>
      </w:r>
      <w:r>
        <w:t xml:space="preserve">. When this callback </w:t>
      </w:r>
      <w:r w:rsidR="00E56D6E">
        <w:t>function</w:t>
      </w:r>
      <w:r>
        <w:t xml:space="preserve"> returns</w:t>
      </w:r>
      <w:r w:rsidR="0095456A">
        <w:t>,</w:t>
      </w:r>
      <w:r>
        <w:t xml:space="preserve"> DMF will </w:t>
      </w:r>
      <w:r w:rsidR="00546B79">
        <w:t xml:space="preserve">actually </w:t>
      </w:r>
      <w:r>
        <w:t>instantiate the Modules</w:t>
      </w:r>
      <w:r w:rsidR="0095456A">
        <w:t xml:space="preserve"> that have been added to the list.</w:t>
      </w:r>
    </w:p>
    <w:p w14:paraId="583E3D08" w14:textId="51F81ECE" w:rsidR="00842294" w:rsidRDefault="008464E3">
      <w:pPr>
        <w:rPr>
          <w:rFonts w:asciiTheme="majorHAnsi" w:eastAsiaTheme="majorEastAsia" w:hAnsiTheme="majorHAnsi" w:cstheme="majorBidi"/>
          <w:b/>
          <w:bCs/>
          <w:smallCaps/>
          <w:color w:val="000000" w:themeColor="text1"/>
          <w:sz w:val="28"/>
          <w:szCs w:val="28"/>
        </w:rPr>
      </w:pPr>
      <w:r>
        <w:t xml:space="preserve">If the </w:t>
      </w:r>
      <w:r w:rsidR="00675183">
        <w:t>Client Driver</w:t>
      </w:r>
      <w:r>
        <w:t xml:space="preserve"> has a Device Context</w:t>
      </w:r>
      <w:r w:rsidR="009E2B81">
        <w:t xml:space="preserve"> and </w:t>
      </w:r>
      <w:r w:rsidR="002F7695">
        <w:t>it</w:t>
      </w:r>
      <w:r w:rsidR="009E2B81">
        <w:t xml:space="preserve"> saved a copy of the Module handle</w:t>
      </w:r>
      <w:r>
        <w:t xml:space="preserve">, then the </w:t>
      </w:r>
      <w:r w:rsidR="00675183">
        <w:t>Client Driver</w:t>
      </w:r>
      <w:r>
        <w:t xml:space="preserve"> can start using the Modules</w:t>
      </w:r>
      <w:r w:rsidR="009E2B81">
        <w:t xml:space="preserve"> directly</w:t>
      </w:r>
      <w:r>
        <w:t>. See the section below called, “Using Modules”.</w:t>
      </w:r>
      <w:r w:rsidR="009E2B81">
        <w:t xml:space="preserve"> If </w:t>
      </w:r>
      <w:r>
        <w:t xml:space="preserve">the </w:t>
      </w:r>
      <w:r w:rsidR="00675183">
        <w:t>Client Driver</w:t>
      </w:r>
      <w:r>
        <w:t xml:space="preserve"> has no Device Context, then the Modules are not directly used</w:t>
      </w:r>
      <w:r w:rsidR="009E2B81">
        <w:t>;</w:t>
      </w:r>
      <w:r>
        <w:t xml:space="preserve"> </w:t>
      </w:r>
      <w:r w:rsidR="009E2B81">
        <w:t>t</w:t>
      </w:r>
      <w:r>
        <w:t>hey just operate on their own.</w:t>
      </w:r>
      <w:r w:rsidR="00842294">
        <w:br w:type="page"/>
      </w:r>
    </w:p>
    <w:p w14:paraId="03873564" w14:textId="189E6D6B" w:rsidR="002148AA" w:rsidRDefault="002148AA" w:rsidP="002148AA">
      <w:pPr>
        <w:pStyle w:val="Heading2"/>
      </w:pPr>
      <w:bookmarkStart w:id="30" w:name="_Toc525141972"/>
      <w:r>
        <w:lastRenderedPageBreak/>
        <w:t>Instantiating Dynamic Module</w:t>
      </w:r>
      <w:r w:rsidR="004047EE">
        <w:t>s</w:t>
      </w:r>
      <w:bookmarkEnd w:id="30"/>
    </w:p>
    <w:p w14:paraId="5C671800" w14:textId="53CA4C21" w:rsidR="00096B43" w:rsidRDefault="00096B43" w:rsidP="00096B43">
      <w:r>
        <w:t xml:space="preserve">In some rare cases, a Client may instantiate a Module directly without using the DmfModulesAdd callback. For example, a Client (driver or Module) may want to use a Module to perform a query before </w:t>
      </w:r>
      <w:r w:rsidR="0034348D">
        <w:t xml:space="preserve">instantiating </w:t>
      </w:r>
      <w:r>
        <w:t>other Modules. DMF supports this ability</w:t>
      </w:r>
      <w:r w:rsidR="009E2B81">
        <w:t>.</w:t>
      </w:r>
      <w:r>
        <w:t xml:space="preserve"> </w:t>
      </w:r>
      <w:r w:rsidR="009E2B81">
        <w:t>H</w:t>
      </w:r>
      <w:r>
        <w:t xml:space="preserve">owever, there is one restriction: It is only possible to open a Module dynamically if the Module does not support WDF callbacks. This makes sense because if the Module is </w:t>
      </w:r>
      <w:r w:rsidR="0034348D">
        <w:t>created</w:t>
      </w:r>
      <w:r>
        <w:t>, opened and used dynamically it means it can happen at any time. In this case, the Module cannot operate as intended by the Module author because there is no guarantee that its WDF callbacks will be called.</w:t>
      </w:r>
    </w:p>
    <w:p w14:paraId="797F143D" w14:textId="77777777" w:rsidR="00B616E9" w:rsidRDefault="00B616E9" w:rsidP="00B616E9">
      <w:r>
        <w:t>To open a Module dynamically, follow these steps:</w:t>
      </w:r>
    </w:p>
    <w:p w14:paraId="7792954B" w14:textId="77F9583C" w:rsidR="00B616E9" w:rsidRDefault="00B616E9" w:rsidP="00B616E9">
      <w:pPr>
        <w:pStyle w:val="Heading3"/>
      </w:pPr>
      <w:bookmarkStart w:id="31" w:name="_Toc525141973"/>
      <w:r>
        <w:t xml:space="preserve">Synchronous </w:t>
      </w:r>
      <w:r w:rsidR="007B4A3E">
        <w:t>Dynamic Instantiation</w:t>
      </w:r>
      <w:bookmarkEnd w:id="31"/>
    </w:p>
    <w:p w14:paraId="455811CC" w14:textId="6B23099F" w:rsidR="0059430E" w:rsidRPr="0059430E" w:rsidRDefault="0059430E" w:rsidP="0059430E">
      <w:r w:rsidRPr="0059430E">
        <w:rPr>
          <w:i/>
        </w:rPr>
        <w:t>Use these steps to open a Module that does not register for a DMF</w:t>
      </w:r>
      <w:r w:rsidR="001F48AA">
        <w:rPr>
          <w:i/>
        </w:rPr>
        <w:t>_[ModuleName]_</w:t>
      </w:r>
      <w:r w:rsidRPr="0059430E">
        <w:rPr>
          <w:i/>
        </w:rPr>
        <w:t>NotificationRegister callback</w:t>
      </w:r>
      <w:r>
        <w:t>.</w:t>
      </w:r>
    </w:p>
    <w:p w14:paraId="757B376C" w14:textId="237E4D7F" w:rsidR="00096B43" w:rsidRDefault="00096B43" w:rsidP="004A459D">
      <w:pPr>
        <w:pStyle w:val="ListParagraph"/>
        <w:numPr>
          <w:ilvl w:val="0"/>
          <w:numId w:val="34"/>
        </w:numPr>
      </w:pPr>
      <w:r>
        <w:t xml:space="preserve">Declare a </w:t>
      </w:r>
      <w:r w:rsidRPr="00460C27">
        <w:rPr>
          <w:rStyle w:val="CodeText"/>
        </w:rPr>
        <w:t>DMF_MODULE_ATTRIBUTES</w:t>
      </w:r>
      <w:r>
        <w:t xml:space="preserve"> structure.</w:t>
      </w:r>
    </w:p>
    <w:p w14:paraId="3F6FCAA4" w14:textId="31E99AF8" w:rsidR="00096B43" w:rsidRDefault="00096B43" w:rsidP="004A459D">
      <w:pPr>
        <w:pStyle w:val="ListParagraph"/>
        <w:numPr>
          <w:ilvl w:val="0"/>
          <w:numId w:val="34"/>
        </w:numPr>
      </w:pPr>
      <w:r>
        <w:t xml:space="preserve">Declare a </w:t>
      </w:r>
      <w:r w:rsidRPr="00460C27">
        <w:rPr>
          <w:rStyle w:val="CodeText"/>
        </w:rPr>
        <w:t>DMF_CONFIG_</w:t>
      </w:r>
      <w:r w:rsidR="0028358A">
        <w:rPr>
          <w:rStyle w:val="CodeText"/>
        </w:rPr>
        <w:t>[ModuleName]</w:t>
      </w:r>
      <w:r>
        <w:t xml:space="preserve"> if the Module has a Config structure.</w:t>
      </w:r>
      <w:r w:rsidR="00E03411">
        <w:t xml:space="preserve"> </w:t>
      </w:r>
    </w:p>
    <w:p w14:paraId="12503B36" w14:textId="1298CF10" w:rsidR="00096B43" w:rsidRDefault="00096B43" w:rsidP="004A459D">
      <w:pPr>
        <w:pStyle w:val="ListParagraph"/>
        <w:numPr>
          <w:ilvl w:val="0"/>
          <w:numId w:val="34"/>
        </w:numPr>
      </w:pPr>
      <w:r>
        <w:t>Populate the above two structures properly.</w:t>
      </w:r>
      <w:r w:rsidR="00B12319" w:rsidRPr="00B12319">
        <w:t xml:space="preserve"> </w:t>
      </w:r>
      <w:r w:rsidR="00B12319">
        <w:t xml:space="preserve">(Parent object is the Client Driver’s </w:t>
      </w:r>
      <w:r w:rsidR="00B12319" w:rsidRPr="00E03411">
        <w:rPr>
          <w:rStyle w:val="CodeText"/>
        </w:rPr>
        <w:t>WDFDEVICE</w:t>
      </w:r>
      <w:r w:rsidR="00B12319">
        <w:t>.)</w:t>
      </w:r>
    </w:p>
    <w:p w14:paraId="6D775FCB" w14:textId="44D88E0B" w:rsidR="007B4F02" w:rsidRDefault="00561781" w:rsidP="004A459D">
      <w:pPr>
        <w:pStyle w:val="ListParagraph"/>
        <w:numPr>
          <w:ilvl w:val="0"/>
          <w:numId w:val="34"/>
        </w:numPr>
      </w:pPr>
      <w:r>
        <w:t xml:space="preserve">Declare a </w:t>
      </w:r>
      <w:r w:rsidRPr="00460C27">
        <w:rPr>
          <w:rStyle w:val="CodeText"/>
        </w:rPr>
        <w:t>DMFMODULE</w:t>
      </w:r>
      <w:r>
        <w:t xml:space="preserve"> object.</w:t>
      </w:r>
    </w:p>
    <w:p w14:paraId="42CE037A" w14:textId="08ADAA14" w:rsidR="005556C0" w:rsidRDefault="005556C0" w:rsidP="004A459D">
      <w:pPr>
        <w:pStyle w:val="ListParagraph"/>
        <w:numPr>
          <w:ilvl w:val="0"/>
          <w:numId w:val="34"/>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i/>
        </w:rPr>
        <w:t>See the section, Dynamic Module Access API</w:t>
      </w:r>
      <w:r>
        <w:t>.</w:t>
      </w:r>
    </w:p>
    <w:p w14:paraId="5B0C4DC9" w14:textId="58BBFB98" w:rsidR="00096B43" w:rsidRDefault="00096B43" w:rsidP="004A459D">
      <w:pPr>
        <w:pStyle w:val="ListParagraph"/>
        <w:numPr>
          <w:ilvl w:val="0"/>
          <w:numId w:val="34"/>
        </w:numPr>
      </w:pPr>
      <w:r>
        <w:t xml:space="preserve">Call the Module’s Create function using the above two structures and retrieve a </w:t>
      </w:r>
      <w:r w:rsidRPr="00460C27">
        <w:rPr>
          <w:rStyle w:val="CodeText"/>
        </w:rPr>
        <w:t>DMFMODULE</w:t>
      </w:r>
      <w:r w:rsidR="00FC2B61" w:rsidRPr="007B4F02">
        <w:t xml:space="preserve"> and save it </w:t>
      </w:r>
      <w:r w:rsidR="009E2B81">
        <w:t xml:space="preserve">in </w:t>
      </w:r>
      <w:r w:rsidR="007B4F02" w:rsidRPr="007B4F02">
        <w:t xml:space="preserve">the variable </w:t>
      </w:r>
      <w:r w:rsidR="00B1305E">
        <w:t xml:space="preserve">declared </w:t>
      </w:r>
      <w:r w:rsidR="007B4F02" w:rsidRPr="007B4F02">
        <w:t>in step 4</w:t>
      </w:r>
      <w:r>
        <w:t>.</w:t>
      </w:r>
      <w:r w:rsid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1A00167" w14:textId="583667F4" w:rsidR="00460C27" w:rsidRDefault="00460C27" w:rsidP="004A459D">
      <w:pPr>
        <w:pStyle w:val="ListParagraph"/>
        <w:numPr>
          <w:ilvl w:val="0"/>
          <w:numId w:val="34"/>
        </w:numPr>
      </w:pPr>
      <w:r>
        <w:t xml:space="preserve">Call the Module’s Methods as needed passing the </w:t>
      </w:r>
      <w:r w:rsidRPr="00460C27">
        <w:rPr>
          <w:rStyle w:val="CodeText"/>
        </w:rPr>
        <w:t>DMFMODULE</w:t>
      </w:r>
      <w:r>
        <w:t xml:space="preserve"> </w:t>
      </w:r>
      <w:r w:rsidR="00056CA5">
        <w:t>from</w:t>
      </w:r>
      <w:r>
        <w:t xml:space="preserve"> step </w:t>
      </w:r>
      <w:r w:rsidR="005556C0">
        <w:t>6</w:t>
      </w:r>
      <w:r>
        <w:t>.</w:t>
      </w:r>
    </w:p>
    <w:p w14:paraId="5705C0C7" w14:textId="41E15924" w:rsidR="00460C27" w:rsidRDefault="00460C27" w:rsidP="004A459D">
      <w:pPr>
        <w:pStyle w:val="ListParagraph"/>
        <w:numPr>
          <w:ilvl w:val="0"/>
          <w:numId w:val="34"/>
        </w:numPr>
      </w:pPr>
      <w:r>
        <w:t xml:space="preserve">Finally, destroy the DMFMODULE using </w:t>
      </w:r>
      <w:r w:rsidRPr="00460C27">
        <w:rPr>
          <w:rStyle w:val="CodeText"/>
        </w:rPr>
        <w:t>DMF_Module_InstanceDestroy()</w:t>
      </w:r>
      <w:r>
        <w:t>.</w:t>
      </w:r>
    </w:p>
    <w:p w14:paraId="2B323B3D" w14:textId="77777777" w:rsidR="005556C0" w:rsidRDefault="005556C0">
      <w:pPr>
        <w:rPr>
          <w:rFonts w:asciiTheme="majorHAnsi" w:eastAsiaTheme="majorEastAsia" w:hAnsiTheme="majorHAnsi" w:cstheme="majorBidi"/>
          <w:b/>
          <w:bCs/>
          <w:color w:val="000000" w:themeColor="text1"/>
        </w:rPr>
      </w:pPr>
      <w:r>
        <w:br w:type="page"/>
      </w:r>
    </w:p>
    <w:p w14:paraId="13CBFB7B" w14:textId="68E6E9AE" w:rsidR="00B616E9" w:rsidRDefault="00B616E9" w:rsidP="00B616E9">
      <w:pPr>
        <w:pStyle w:val="Heading3"/>
      </w:pPr>
      <w:bookmarkStart w:id="32" w:name="_Toc525141974"/>
      <w:r>
        <w:lastRenderedPageBreak/>
        <w:t>Asynchronous Notification</w:t>
      </w:r>
      <w:r w:rsidR="007B4A3E">
        <w:t xml:space="preserve"> Dynamic Instantiation</w:t>
      </w:r>
      <w:bookmarkEnd w:id="32"/>
    </w:p>
    <w:p w14:paraId="1FDFA1EA" w14:textId="2BEB8562" w:rsidR="0059430E" w:rsidRPr="0059430E" w:rsidRDefault="0059430E" w:rsidP="0059430E">
      <w:r w:rsidRPr="0059430E">
        <w:rPr>
          <w:i/>
        </w:rPr>
        <w:t xml:space="preserve">Use these steps to </w:t>
      </w:r>
      <w:r w:rsidR="006E22D6">
        <w:rPr>
          <w:i/>
        </w:rPr>
        <w:t>dynamically instantiate</w:t>
      </w:r>
      <w:r w:rsidRPr="0059430E">
        <w:rPr>
          <w:i/>
        </w:rPr>
        <w:t xml:space="preserve"> a Module that register</w:t>
      </w:r>
      <w:r>
        <w:rPr>
          <w:i/>
        </w:rPr>
        <w:t>s</w:t>
      </w:r>
      <w:r w:rsidRPr="0059430E">
        <w:rPr>
          <w:i/>
        </w:rPr>
        <w:t xml:space="preserve"> for a DMF</w:t>
      </w:r>
      <w:r w:rsidR="001F48AA">
        <w:rPr>
          <w:i/>
        </w:rPr>
        <w:t>_[ModuleName]_</w:t>
      </w:r>
      <w:r w:rsidRPr="0059430E">
        <w:rPr>
          <w:i/>
        </w:rPr>
        <w:t>NotificationRegister callback</w:t>
      </w:r>
      <w:r>
        <w:rPr>
          <w:i/>
        </w:rPr>
        <w:t>.</w:t>
      </w:r>
    </w:p>
    <w:p w14:paraId="137B53EF" w14:textId="7F0CEF0C" w:rsidR="00B616E9" w:rsidRDefault="00B616E9" w:rsidP="004A459D">
      <w:pPr>
        <w:pStyle w:val="ListParagraph"/>
        <w:numPr>
          <w:ilvl w:val="0"/>
          <w:numId w:val="37"/>
        </w:numPr>
      </w:pPr>
      <w:r>
        <w:t xml:space="preserve">Declare a </w:t>
      </w:r>
      <w:r w:rsidRPr="00460C27">
        <w:rPr>
          <w:rStyle w:val="CodeText"/>
        </w:rPr>
        <w:t>DMF_MODULE_ATTRIBUTES</w:t>
      </w:r>
      <w:r>
        <w:t xml:space="preserve"> structure. You must set </w:t>
      </w:r>
      <w:r w:rsidR="0059430E">
        <w:t xml:space="preserve">its </w:t>
      </w:r>
      <w:r w:rsidR="0059430E" w:rsidRPr="00BE6DBB">
        <w:rPr>
          <w:rStyle w:val="CodeText"/>
        </w:rPr>
        <w:t>DMF_MODULE_EVENT_CALLBACKS</w:t>
      </w:r>
      <w:r w:rsidR="0059430E">
        <w:t xml:space="preserve"> structure’s </w:t>
      </w:r>
      <w:r w:rsidR="0059430E" w:rsidRPr="00A13D1F">
        <w:rPr>
          <w:rStyle w:val="CodeText"/>
        </w:rPr>
        <w:t>EvtModuleOnDeviceNotificationOpen</w:t>
      </w:r>
      <w:r w:rsidR="0059430E">
        <w:t xml:space="preserve"> callback (and optionally the </w:t>
      </w:r>
      <w:r w:rsidR="0059430E" w:rsidRPr="00A13D1F">
        <w:rPr>
          <w:rStyle w:val="CodeText"/>
        </w:rPr>
        <w:t>EvtModuleOnDeviceNotificationPostOpen</w:t>
      </w:r>
      <w:r w:rsidR="0059430E">
        <w:t xml:space="preserve"> callback).</w:t>
      </w:r>
    </w:p>
    <w:p w14:paraId="7D4FBEC7" w14:textId="66D4E34A" w:rsidR="00B616E9" w:rsidRDefault="00B616E9" w:rsidP="004A459D">
      <w:pPr>
        <w:pStyle w:val="ListParagraph"/>
        <w:numPr>
          <w:ilvl w:val="0"/>
          <w:numId w:val="37"/>
        </w:numPr>
      </w:pPr>
      <w:r>
        <w:t xml:space="preserve">Declare a </w:t>
      </w:r>
      <w:r w:rsidRPr="00460C27">
        <w:rPr>
          <w:rStyle w:val="CodeText"/>
        </w:rPr>
        <w:t>DMF_CONFIG_</w:t>
      </w:r>
      <w:r w:rsidR="0028358A">
        <w:rPr>
          <w:rStyle w:val="CodeText"/>
        </w:rPr>
        <w:t>[ModuleName]</w:t>
      </w:r>
      <w:r>
        <w:t xml:space="preserve"> if the Module has a Config structure. </w:t>
      </w:r>
    </w:p>
    <w:p w14:paraId="7756D904" w14:textId="77777777" w:rsidR="00B616E9" w:rsidRDefault="00B616E9" w:rsidP="004A459D">
      <w:pPr>
        <w:pStyle w:val="ListParagraph"/>
        <w:numPr>
          <w:ilvl w:val="0"/>
          <w:numId w:val="37"/>
        </w:numPr>
      </w:pPr>
      <w:r>
        <w:t>Populate the above two structures properly.</w:t>
      </w:r>
      <w:r w:rsidRPr="00B12319">
        <w:t xml:space="preserve"> </w:t>
      </w:r>
      <w:r>
        <w:t xml:space="preserve">(Parent object is the Client Driver’s </w:t>
      </w:r>
      <w:r w:rsidRPr="00E03411">
        <w:rPr>
          <w:rStyle w:val="CodeText"/>
        </w:rPr>
        <w:t>WDFDEVICE</w:t>
      </w:r>
      <w:r>
        <w:t>.)</w:t>
      </w:r>
    </w:p>
    <w:p w14:paraId="59D0710D" w14:textId="77777777" w:rsidR="00B616E9" w:rsidRDefault="00B616E9" w:rsidP="004A459D">
      <w:pPr>
        <w:pStyle w:val="ListParagraph"/>
        <w:numPr>
          <w:ilvl w:val="0"/>
          <w:numId w:val="37"/>
        </w:numPr>
      </w:pPr>
      <w:r>
        <w:t xml:space="preserve">Declare a </w:t>
      </w:r>
      <w:r w:rsidRPr="00460C27">
        <w:rPr>
          <w:rStyle w:val="CodeText"/>
        </w:rPr>
        <w:t>DMFMODULE</w:t>
      </w:r>
      <w:r>
        <w:t xml:space="preserve"> object.</w:t>
      </w:r>
    </w:p>
    <w:p w14:paraId="3A3EF327" w14:textId="77777777" w:rsidR="005556C0" w:rsidRDefault="005556C0" w:rsidP="005556C0">
      <w:pPr>
        <w:pStyle w:val="ListParagraph"/>
        <w:numPr>
          <w:ilvl w:val="0"/>
          <w:numId w:val="37"/>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u w:val="single"/>
        </w:rPr>
        <w:t xml:space="preserve">See the section, </w:t>
      </w:r>
      <w:r w:rsidRPr="00C805A3">
        <w:rPr>
          <w:i/>
          <w:u w:val="single"/>
        </w:rPr>
        <w:t>Dynamic Module Access API</w:t>
      </w:r>
      <w:r>
        <w:t>.</w:t>
      </w:r>
    </w:p>
    <w:p w14:paraId="2C8DF0A4" w14:textId="4F2DFAF8" w:rsidR="00B616E9" w:rsidRDefault="00B616E9" w:rsidP="00C805A3">
      <w:pPr>
        <w:pStyle w:val="ListParagraph"/>
        <w:numPr>
          <w:ilvl w:val="0"/>
          <w:numId w:val="34"/>
        </w:numPr>
      </w:pPr>
      <w:r>
        <w:t xml:space="preserve">Call the Module’s Create function using the above two structures and retrieve a </w:t>
      </w:r>
      <w:r w:rsidRPr="00460C27">
        <w:rPr>
          <w:rStyle w:val="CodeText"/>
        </w:rPr>
        <w:t>DMFMODULE</w:t>
      </w:r>
      <w:r w:rsidRPr="007B4F02">
        <w:t xml:space="preserve"> and save it </w:t>
      </w:r>
      <w:r w:rsidR="009E2B81">
        <w:t xml:space="preserve">in </w:t>
      </w:r>
      <w:r w:rsidRPr="007B4F02">
        <w:t xml:space="preserve">the variable </w:t>
      </w:r>
      <w:r>
        <w:t xml:space="preserve">declared </w:t>
      </w:r>
      <w:r w:rsidRPr="007B4F02">
        <w:t>in step 4</w:t>
      </w:r>
      <w:r>
        <w:t>.</w:t>
      </w:r>
      <w:r w:rsidR="00C805A3" w:rsidRP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033C4F2" w14:textId="60465951" w:rsidR="0059430E" w:rsidRPr="005556C0" w:rsidRDefault="00AB1030" w:rsidP="004A459D">
      <w:pPr>
        <w:pStyle w:val="ListParagraph"/>
        <w:numPr>
          <w:ilvl w:val="0"/>
          <w:numId w:val="37"/>
        </w:numPr>
        <w:rPr>
          <w:b/>
          <w:i/>
          <w:u w:val="single"/>
        </w:rPr>
      </w:pPr>
      <w:r w:rsidRPr="005556C0">
        <w:rPr>
          <w:b/>
          <w:i/>
          <w:u w:val="single"/>
        </w:rPr>
        <w:t>Wait for the callback set in step 1 to occur</w:t>
      </w:r>
      <w:r w:rsidR="0059430E" w:rsidRPr="005556C0">
        <w:rPr>
          <w:b/>
          <w:i/>
          <w:u w:val="single"/>
        </w:rPr>
        <w:t>.</w:t>
      </w:r>
      <w:r w:rsidR="005556C0">
        <w:rPr>
          <w:b/>
          <w:i/>
          <w:u w:val="single"/>
        </w:rPr>
        <w:t xml:space="preserve"> </w:t>
      </w:r>
      <w:r w:rsidR="005556C0">
        <w:t>Now, the rest of the driver can use the Module</w:t>
      </w:r>
      <w:r w:rsidR="001812FB">
        <w:t xml:space="preserve">. Note: The Client may also register for notification that the underlying device is removed and stop using the Module. If the Client calls a Module’s method while or after the underlying target has been removed, an error is gracefully returned to the Client. </w:t>
      </w:r>
    </w:p>
    <w:p w14:paraId="106B79DE" w14:textId="3776C627" w:rsidR="00B616E9" w:rsidRDefault="00B616E9" w:rsidP="005556C0">
      <w:pPr>
        <w:pStyle w:val="ListParagraph"/>
        <w:numPr>
          <w:ilvl w:val="0"/>
          <w:numId w:val="37"/>
        </w:numPr>
      </w:pPr>
      <w:r>
        <w:t xml:space="preserve">Call the Module’s Methods as needed passing the </w:t>
      </w:r>
      <w:r w:rsidRPr="00460C27">
        <w:rPr>
          <w:rStyle w:val="CodeText"/>
        </w:rPr>
        <w:t>DMFMODULE</w:t>
      </w:r>
      <w:r>
        <w:t xml:space="preserve"> from step </w:t>
      </w:r>
      <w:r w:rsidR="005556C0">
        <w:t>6</w:t>
      </w:r>
      <w:r>
        <w:t>.</w:t>
      </w:r>
    </w:p>
    <w:p w14:paraId="062EFAEA" w14:textId="77777777" w:rsidR="00B616E9" w:rsidRDefault="00B616E9" w:rsidP="004A459D">
      <w:pPr>
        <w:pStyle w:val="ListParagraph"/>
        <w:numPr>
          <w:ilvl w:val="0"/>
          <w:numId w:val="37"/>
        </w:numPr>
      </w:pPr>
      <w:r>
        <w:t xml:space="preserve">Finally, destroy the DMFMODULE using </w:t>
      </w:r>
      <w:r w:rsidRPr="00460C27">
        <w:rPr>
          <w:rStyle w:val="CodeText"/>
        </w:rPr>
        <w:t>DMF_Module_InstanceDestroy()</w:t>
      </w:r>
      <w:r>
        <w:t>.</w:t>
      </w:r>
    </w:p>
    <w:p w14:paraId="6C43C6BF" w14:textId="77777777" w:rsidR="005556C0" w:rsidRDefault="005556C0">
      <w:pPr>
        <w:rPr>
          <w:rFonts w:asciiTheme="majorHAnsi" w:eastAsiaTheme="majorEastAsia" w:hAnsiTheme="majorHAnsi" w:cstheme="majorBidi"/>
          <w:b/>
          <w:bCs/>
          <w:color w:val="000000" w:themeColor="text1"/>
        </w:rPr>
      </w:pPr>
      <w:r>
        <w:br w:type="page"/>
      </w:r>
    </w:p>
    <w:p w14:paraId="59BB612B" w14:textId="77612A28" w:rsidR="00BA2C07" w:rsidRDefault="00BA2C07" w:rsidP="00BA2C07">
      <w:pPr>
        <w:pStyle w:val="Heading3"/>
      </w:pPr>
      <w:bookmarkStart w:id="33" w:name="_Toc525141975"/>
      <w:r>
        <w:lastRenderedPageBreak/>
        <w:t>Destroying a Dynamic Module</w:t>
      </w:r>
      <w:bookmarkEnd w:id="33"/>
    </w:p>
    <w:p w14:paraId="597B9FE8" w14:textId="69F05ACE" w:rsidR="00460C27" w:rsidRDefault="00525B48">
      <w:r>
        <w:t>It is not necessary to immediately close and destroy the Module</w:t>
      </w:r>
      <w:r w:rsidR="00E6792E">
        <w:t xml:space="preserve"> after its Methods are called</w:t>
      </w:r>
      <w:r>
        <w:t>. But, it is the responsibility of the Client Driver to do so before the driver corresponding WDFDEVICE is deleted.</w:t>
      </w:r>
    </w:p>
    <w:p w14:paraId="318E1C35" w14:textId="0E484A6C" w:rsidR="00460C27" w:rsidRDefault="00460C27" w:rsidP="00460C27">
      <w:r>
        <w:t>Here is an example of the above sequence</w:t>
      </w:r>
      <w:r w:rsidR="006F64F4">
        <w:t xml:space="preserve"> showing </w:t>
      </w:r>
      <w:r w:rsidR="00DC6F13">
        <w:t xml:space="preserve">the </w:t>
      </w:r>
      <w:r w:rsidR="007A3498" w:rsidRPr="00F32FC4">
        <w:rPr>
          <w:rStyle w:val="CodeText"/>
        </w:rPr>
        <w:t>Dmf_AcpiTarget</w:t>
      </w:r>
      <w:r w:rsidR="007A3498">
        <w:t xml:space="preserve"> </w:t>
      </w:r>
      <w:r w:rsidR="006F64F4">
        <w:t>Module dynamically</w:t>
      </w:r>
      <w:r w:rsidR="00DC6F13">
        <w:t xml:space="preserve"> instantiated:</w:t>
      </w:r>
    </w:p>
    <w:p w14:paraId="2A55AAE5" w14:textId="77777777" w:rsidR="009B35D0" w:rsidRDefault="009B35D0" w:rsidP="00A13D1F">
      <w:pPr>
        <w:pStyle w:val="CodeBlock"/>
        <w:rPr>
          <w:color w:val="000000"/>
        </w:rPr>
      </w:pPr>
      <w:r>
        <w:t>NTSTATUS</w:t>
      </w:r>
    </w:p>
    <w:p w14:paraId="3389ECF5" w14:textId="065BCA69" w:rsidR="009B35D0" w:rsidRDefault="00313E04" w:rsidP="00A13D1F">
      <w:pPr>
        <w:pStyle w:val="CodeBlock"/>
      </w:pPr>
      <w:r>
        <w:t>Configuration</w:t>
      </w:r>
      <w:r w:rsidR="009B35D0">
        <w:t>Determine(</w:t>
      </w:r>
    </w:p>
    <w:p w14:paraId="4D543DB5" w14:textId="77777777" w:rsidR="009B35D0" w:rsidRDefault="009B35D0" w:rsidP="00A13D1F">
      <w:pPr>
        <w:pStyle w:val="CodeBlock"/>
        <w:rPr>
          <w:color w:val="000000"/>
        </w:rPr>
      </w:pPr>
      <w:r>
        <w:rPr>
          <w:color w:val="000000"/>
        </w:rPr>
        <w:t xml:space="preserve">    </w:t>
      </w:r>
      <w:r>
        <w:t>DEVICE_CONTEXT</w:t>
      </w:r>
      <w:r>
        <w:rPr>
          <w:color w:val="000000"/>
        </w:rPr>
        <w:t xml:space="preserve">* </w:t>
      </w:r>
      <w:r>
        <w:rPr>
          <w:color w:val="808080"/>
        </w:rPr>
        <w:t>DeviceContext</w:t>
      </w:r>
    </w:p>
    <w:p w14:paraId="33D02644" w14:textId="77777777" w:rsidR="009B35D0" w:rsidRDefault="009B35D0" w:rsidP="00A13D1F">
      <w:pPr>
        <w:pStyle w:val="CodeBlock"/>
      </w:pPr>
      <w:r>
        <w:t xml:space="preserve">    )</w:t>
      </w:r>
    </w:p>
    <w:p w14:paraId="5358CC8E" w14:textId="77777777" w:rsidR="009B35D0" w:rsidRDefault="009B35D0" w:rsidP="00A13D1F">
      <w:pPr>
        <w:pStyle w:val="CodeBlock"/>
      </w:pPr>
      <w:r>
        <w:t>{</w:t>
      </w:r>
    </w:p>
    <w:p w14:paraId="10AC32DD" w14:textId="77777777" w:rsidR="009B35D0" w:rsidRDefault="009B35D0" w:rsidP="00A13D1F">
      <w:pPr>
        <w:pStyle w:val="CodeBlock"/>
      </w:pPr>
      <w:r>
        <w:t xml:space="preserve">    NTSTATUS ntStatus;</w:t>
      </w:r>
    </w:p>
    <w:p w14:paraId="39280281" w14:textId="77777777" w:rsidR="009B35D0" w:rsidRDefault="009B35D0" w:rsidP="00A13D1F">
      <w:pPr>
        <w:pStyle w:val="CodeBlock"/>
      </w:pPr>
      <w:r>
        <w:t xml:space="preserve">    DMF_MODULE_ATTRIBUTES moduleAttributes;</w:t>
      </w:r>
    </w:p>
    <w:p w14:paraId="4EF4EDDF" w14:textId="77777777" w:rsidR="009B35D0" w:rsidRDefault="009B35D0" w:rsidP="00A13D1F">
      <w:pPr>
        <w:pStyle w:val="CodeBlock"/>
      </w:pPr>
      <w:r>
        <w:t xml:space="preserve">    DMF_CONFIG_AcpiTarget acpiTargetModuleConfig;</w:t>
      </w:r>
    </w:p>
    <w:p w14:paraId="25566A24" w14:textId="73B5FDB6" w:rsidR="009B35D0" w:rsidRDefault="009B35D0" w:rsidP="00A13D1F">
      <w:pPr>
        <w:pStyle w:val="CodeBlock"/>
      </w:pPr>
      <w:r>
        <w:t xml:space="preserve">    DMFMODULE dmfModuleAcpiTarget;</w:t>
      </w:r>
    </w:p>
    <w:p w14:paraId="27D31AB7" w14:textId="66BBB067" w:rsidR="007A3498" w:rsidRDefault="007A3498" w:rsidP="00A13D1F">
      <w:pPr>
        <w:pStyle w:val="CodeBlock"/>
      </w:pPr>
      <w:r>
        <w:t xml:space="preserve">    ULONG returnBufferSize;</w:t>
      </w:r>
    </w:p>
    <w:p w14:paraId="56B0051B" w14:textId="77777777" w:rsidR="009B35D0" w:rsidRDefault="009B35D0" w:rsidP="00A13D1F">
      <w:pPr>
        <w:pStyle w:val="CodeBlock"/>
        <w:rPr>
          <w:color w:val="000000"/>
        </w:rPr>
      </w:pPr>
      <w:r>
        <w:rPr>
          <w:color w:val="000000"/>
        </w:rPr>
        <w:t xml:space="preserve">    </w:t>
      </w:r>
      <w:r>
        <w:t>WDF_OBJECT_ATTRIBUTES</w:t>
      </w:r>
      <w:r>
        <w:rPr>
          <w:color w:val="000000"/>
        </w:rPr>
        <w:t xml:space="preserve"> attributes;</w:t>
      </w:r>
    </w:p>
    <w:p w14:paraId="39C0C230" w14:textId="77777777" w:rsidR="009B35D0" w:rsidRDefault="009B35D0" w:rsidP="00A13D1F">
      <w:pPr>
        <w:pStyle w:val="CodeBlock"/>
      </w:pPr>
    </w:p>
    <w:p w14:paraId="32E67C10" w14:textId="77777777" w:rsidR="009B35D0" w:rsidRDefault="009B35D0" w:rsidP="00A13D1F">
      <w:pPr>
        <w:pStyle w:val="CodeBlock"/>
      </w:pPr>
      <w:r>
        <w:t xml:space="preserve">    dmfModuleAcpiTarget = </w:t>
      </w:r>
      <w:r>
        <w:rPr>
          <w:color w:val="6F008A"/>
        </w:rPr>
        <w:t>NULL</w:t>
      </w:r>
      <w:r>
        <w:t>;</w:t>
      </w:r>
    </w:p>
    <w:p w14:paraId="4F32365F" w14:textId="77777777" w:rsidR="009B35D0" w:rsidRDefault="009B35D0" w:rsidP="00A13D1F">
      <w:pPr>
        <w:pStyle w:val="CodeBlock"/>
      </w:pPr>
    </w:p>
    <w:p w14:paraId="545CBC11" w14:textId="77777777" w:rsidR="009B35D0" w:rsidRDefault="009B35D0" w:rsidP="00A13D1F">
      <w:pPr>
        <w:pStyle w:val="CodeBlock"/>
      </w:pPr>
      <w:r>
        <w:t xml:space="preserve">    WDF_OBJECT_ATTRIBUTES_INIT(&amp;attributes);</w:t>
      </w:r>
    </w:p>
    <w:p w14:paraId="04A7C50D" w14:textId="77777777" w:rsidR="009B35D0" w:rsidRDefault="009B35D0" w:rsidP="00A13D1F">
      <w:pPr>
        <w:pStyle w:val="CodeBlock"/>
      </w:pPr>
      <w:r>
        <w:t xml:space="preserve">    attributes.ParentObject = </w:t>
      </w:r>
      <w:r>
        <w:rPr>
          <w:color w:val="808080"/>
        </w:rPr>
        <w:t>DeviceContext</w:t>
      </w:r>
      <w:r>
        <w:t>-&gt;WdfDevice;</w:t>
      </w:r>
    </w:p>
    <w:p w14:paraId="333F3447" w14:textId="77777777" w:rsidR="009B35D0" w:rsidRDefault="009B35D0" w:rsidP="00A13D1F">
      <w:pPr>
        <w:pStyle w:val="CodeBlock"/>
      </w:pPr>
    </w:p>
    <w:p w14:paraId="1AC5563F" w14:textId="77777777" w:rsidR="009B35D0" w:rsidRDefault="009B35D0" w:rsidP="00A13D1F">
      <w:pPr>
        <w:pStyle w:val="CodeBlock"/>
      </w:pPr>
      <w:r>
        <w:t xml:space="preserve">    DMF_CONFIG_AcpiTarget_AND_ATTRIBUTES_INIT(&amp;acpiTargetModuleConfig,</w:t>
      </w:r>
    </w:p>
    <w:p w14:paraId="1F8A692F" w14:textId="77777777" w:rsidR="009B35D0" w:rsidRDefault="009B35D0" w:rsidP="00A13D1F">
      <w:pPr>
        <w:pStyle w:val="CodeBlock"/>
      </w:pPr>
      <w:r>
        <w:t xml:space="preserve">                                              &amp;moduleAttributes);</w:t>
      </w:r>
    </w:p>
    <w:p w14:paraId="1BF1EFB1" w14:textId="77777777" w:rsidR="009B35D0" w:rsidRDefault="009B35D0" w:rsidP="00A13D1F">
      <w:pPr>
        <w:pStyle w:val="CodeBlock"/>
      </w:pPr>
      <w:r>
        <w:t xml:space="preserve">    acpiTargetModuleConfig.DsmRevision = 1;</w:t>
      </w:r>
    </w:p>
    <w:p w14:paraId="2B8514F2" w14:textId="22CDCD77" w:rsidR="009B35D0" w:rsidRDefault="009B35D0" w:rsidP="00A13D1F">
      <w:pPr>
        <w:pStyle w:val="CodeBlock"/>
      </w:pPr>
      <w:r>
        <w:t xml:space="preserve">    acpiTargetModuleConfig.Guid = GUID_DSM_</w:t>
      </w:r>
      <w:r w:rsidR="00313E04">
        <w:t>CONFIGURATION</w:t>
      </w:r>
      <w:r>
        <w:t>;</w:t>
      </w:r>
    </w:p>
    <w:p w14:paraId="2B8151DF" w14:textId="7FCB23F8" w:rsidR="009B35D0" w:rsidRDefault="009B35D0" w:rsidP="00A13D1F">
      <w:pPr>
        <w:pStyle w:val="CodeBlock"/>
      </w:pPr>
    </w:p>
    <w:p w14:paraId="2F2FD1B6" w14:textId="5F2AB993" w:rsidR="007A3498" w:rsidRDefault="007A3498" w:rsidP="00A13D1F">
      <w:pPr>
        <w:pStyle w:val="CodeBlock"/>
      </w:pPr>
      <w:r>
        <w:t xml:space="preserve">    // Create a Dynamic Module.</w:t>
      </w:r>
    </w:p>
    <w:p w14:paraId="051E351E" w14:textId="291629B6" w:rsidR="007A3498" w:rsidRDefault="007A3498" w:rsidP="00A13D1F">
      <w:pPr>
        <w:pStyle w:val="CodeBlock"/>
      </w:pPr>
      <w:r>
        <w:t xml:space="preserve">    //</w:t>
      </w:r>
    </w:p>
    <w:p w14:paraId="1B2E9634" w14:textId="77777777" w:rsidR="009B35D0" w:rsidRDefault="009B35D0" w:rsidP="00A13D1F">
      <w:pPr>
        <w:pStyle w:val="CodeBlock"/>
      </w:pPr>
      <w:r>
        <w:t xml:space="preserve">    ntStatus = DMF_AcpiTarget_Create(</w:t>
      </w:r>
      <w:r>
        <w:rPr>
          <w:color w:val="808080"/>
        </w:rPr>
        <w:t>DeviceContext</w:t>
      </w:r>
      <w:r>
        <w:t>-&gt;WdfDevice,</w:t>
      </w:r>
    </w:p>
    <w:p w14:paraId="65451996" w14:textId="77777777" w:rsidR="009B35D0" w:rsidRDefault="009B35D0" w:rsidP="00A13D1F">
      <w:pPr>
        <w:pStyle w:val="CodeBlock"/>
      </w:pPr>
      <w:r>
        <w:t xml:space="preserve">                                     &amp;moduleAttributes,</w:t>
      </w:r>
    </w:p>
    <w:p w14:paraId="26F38163" w14:textId="77777777" w:rsidR="009B35D0" w:rsidRDefault="009B35D0" w:rsidP="00A13D1F">
      <w:pPr>
        <w:pStyle w:val="CodeBlock"/>
      </w:pPr>
      <w:r>
        <w:t xml:space="preserve">                                     &amp;attributes,</w:t>
      </w:r>
    </w:p>
    <w:p w14:paraId="66B76A09" w14:textId="77777777" w:rsidR="009B35D0" w:rsidRDefault="009B35D0" w:rsidP="00A13D1F">
      <w:pPr>
        <w:pStyle w:val="CodeBlock"/>
      </w:pPr>
      <w:r>
        <w:t xml:space="preserve">                                     &amp;dmfModuleAcpiTarget);</w:t>
      </w:r>
    </w:p>
    <w:p w14:paraId="256BC884"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32F84359" w14:textId="77777777" w:rsidR="009B35D0" w:rsidRDefault="009B35D0" w:rsidP="00A13D1F">
      <w:pPr>
        <w:pStyle w:val="CodeBlock"/>
      </w:pPr>
      <w:r>
        <w:t xml:space="preserve">    {</w:t>
      </w:r>
    </w:p>
    <w:p w14:paraId="793C8D89" w14:textId="77777777" w:rsidR="009B35D0" w:rsidRDefault="009B35D0" w:rsidP="00A13D1F">
      <w:pPr>
        <w:pStyle w:val="CodeBlock"/>
      </w:pPr>
      <w:r>
        <w:t xml:space="preserve">        </w:t>
      </w:r>
      <w:r>
        <w:rPr>
          <w:color w:val="0000FF"/>
        </w:rPr>
        <w:t>goto</w:t>
      </w:r>
      <w:r>
        <w:t xml:space="preserve"> Exit;</w:t>
      </w:r>
    </w:p>
    <w:p w14:paraId="230EC9AA" w14:textId="77777777" w:rsidR="009B35D0" w:rsidRDefault="009B35D0" w:rsidP="00A13D1F">
      <w:pPr>
        <w:pStyle w:val="CodeBlock"/>
      </w:pPr>
      <w:r>
        <w:t xml:space="preserve">    }</w:t>
      </w:r>
    </w:p>
    <w:p w14:paraId="095B5335" w14:textId="77777777" w:rsidR="009B35D0" w:rsidRDefault="009B35D0" w:rsidP="00A13D1F">
      <w:pPr>
        <w:pStyle w:val="CodeBlock"/>
      </w:pPr>
    </w:p>
    <w:p w14:paraId="0F93C092" w14:textId="4C501291" w:rsidR="009B35D0" w:rsidRDefault="009B35D0" w:rsidP="00A13D1F">
      <w:pPr>
        <w:pStyle w:val="CodeBlock"/>
        <w:rPr>
          <w:color w:val="000000"/>
        </w:rPr>
      </w:pPr>
      <w:r>
        <w:rPr>
          <w:color w:val="000000"/>
        </w:rPr>
        <w:t xml:space="preserve">    </w:t>
      </w:r>
      <w:r>
        <w:t xml:space="preserve">// </w:t>
      </w:r>
      <w:r w:rsidR="00313E04">
        <w:t>Get configuration information</w:t>
      </w:r>
      <w:r w:rsidR="007A3498">
        <w:t xml:space="preserve"> using the Dynamic Module’s Methods.</w:t>
      </w:r>
    </w:p>
    <w:p w14:paraId="324F49E0" w14:textId="77777777" w:rsidR="009B35D0" w:rsidRDefault="009B35D0" w:rsidP="00A13D1F">
      <w:pPr>
        <w:pStyle w:val="CodeBlock"/>
      </w:pPr>
      <w:r>
        <w:t xml:space="preserve">    </w:t>
      </w:r>
      <w:r>
        <w:rPr>
          <w:color w:val="008000"/>
        </w:rPr>
        <w:t>//</w:t>
      </w:r>
    </w:p>
    <w:p w14:paraId="5EF0A00A" w14:textId="77777777" w:rsidR="009B35D0" w:rsidRDefault="009B35D0" w:rsidP="00A13D1F">
      <w:pPr>
        <w:pStyle w:val="CodeBlock"/>
      </w:pPr>
      <w:r>
        <w:t xml:space="preserve">    ntStatus = DMF_AcpiTarget_InvokeDsm(dmfModuleAcpiTarget,</w:t>
      </w:r>
    </w:p>
    <w:p w14:paraId="50388563" w14:textId="6D4C25BF" w:rsidR="009B35D0" w:rsidRDefault="009B35D0" w:rsidP="00A13D1F">
      <w:pPr>
        <w:pStyle w:val="CodeBlock"/>
      </w:pPr>
      <w:r>
        <w:t xml:space="preserve">                                        </w:t>
      </w:r>
      <w:r w:rsidR="00313E04">
        <w:rPr>
          <w:color w:val="2F4F4F"/>
        </w:rPr>
        <w:t>CONFIGURATION_INFORMATION</w:t>
      </w:r>
      <w:r>
        <w:t>,</w:t>
      </w:r>
    </w:p>
    <w:p w14:paraId="2361F411" w14:textId="77777777" w:rsidR="009B35D0" w:rsidRDefault="009B35D0" w:rsidP="00A13D1F">
      <w:pPr>
        <w:pStyle w:val="CodeBlock"/>
      </w:pPr>
      <w:r>
        <w:t xml:space="preserve">                                        0,</w:t>
      </w:r>
    </w:p>
    <w:p w14:paraId="7FDD067D" w14:textId="1D5107D3" w:rsidR="009B35D0" w:rsidRDefault="009B35D0" w:rsidP="00A13D1F">
      <w:pPr>
        <w:pStyle w:val="CodeBlock"/>
      </w:pPr>
      <w:r>
        <w:t xml:space="preserve">                                        &amp;</w:t>
      </w:r>
      <w:r>
        <w:rPr>
          <w:color w:val="808080"/>
        </w:rPr>
        <w:t>DeviceContext</w:t>
      </w:r>
      <w:r>
        <w:t>-&gt;</w:t>
      </w:r>
      <w:r w:rsidR="00313E04">
        <w:t>ConfigurationInformation</w:t>
      </w:r>
      <w:r>
        <w:t>,</w:t>
      </w:r>
    </w:p>
    <w:p w14:paraId="5D4EF334" w14:textId="77777777" w:rsidR="009B35D0" w:rsidRDefault="009B35D0" w:rsidP="00A13D1F">
      <w:pPr>
        <w:pStyle w:val="CodeBlock"/>
      </w:pPr>
      <w:r>
        <w:t xml:space="preserve">                                        &amp;returnBufferSize);</w:t>
      </w:r>
    </w:p>
    <w:p w14:paraId="38D4ED3B" w14:textId="77777777" w:rsidR="009B35D0" w:rsidRDefault="009B35D0" w:rsidP="00A13D1F">
      <w:pPr>
        <w:pStyle w:val="CodeBlock"/>
      </w:pPr>
      <w:r>
        <w:t xml:space="preserve">    </w:t>
      </w:r>
      <w:r>
        <w:rPr>
          <w:color w:val="0000FF"/>
        </w:rPr>
        <w:t>if</w:t>
      </w:r>
      <w:r>
        <w:t xml:space="preserve"> (!</w:t>
      </w:r>
      <w:r>
        <w:rPr>
          <w:color w:val="6F008A"/>
        </w:rPr>
        <w:t>NT_SUCCESS</w:t>
      </w:r>
      <w:r>
        <w:t>(ntStatus))</w:t>
      </w:r>
    </w:p>
    <w:p w14:paraId="5B9DB404" w14:textId="77777777" w:rsidR="009B35D0" w:rsidRDefault="009B35D0" w:rsidP="00A13D1F">
      <w:pPr>
        <w:pStyle w:val="CodeBlock"/>
      </w:pPr>
      <w:r>
        <w:t xml:space="preserve">    {</w:t>
      </w:r>
    </w:p>
    <w:p w14:paraId="51EC0098" w14:textId="131D3E08" w:rsidR="009B35D0" w:rsidRDefault="009B35D0" w:rsidP="00A13D1F">
      <w:pPr>
        <w:pStyle w:val="CodeBlock"/>
      </w:pPr>
      <w:r>
        <w:t xml:space="preserve">        </w:t>
      </w:r>
      <w:r>
        <w:rPr>
          <w:color w:val="808080"/>
        </w:rPr>
        <w:t>DeviceContext</w:t>
      </w:r>
      <w:r>
        <w:t>-&gt;</w:t>
      </w:r>
      <w:r w:rsidR="00313E04">
        <w:t xml:space="preserve">ConfigurationInformation </w:t>
      </w:r>
      <w:r>
        <w:t>= 0;</w:t>
      </w:r>
    </w:p>
    <w:p w14:paraId="605970B9" w14:textId="77777777" w:rsidR="009B35D0" w:rsidRDefault="009B35D0" w:rsidP="00A13D1F">
      <w:pPr>
        <w:pStyle w:val="CodeBlock"/>
      </w:pPr>
      <w:r>
        <w:t xml:space="preserve">    }</w:t>
      </w:r>
    </w:p>
    <w:p w14:paraId="34D6F316" w14:textId="77777777" w:rsidR="009B35D0" w:rsidRDefault="009B35D0" w:rsidP="00A13D1F">
      <w:pPr>
        <w:pStyle w:val="CodeBlock"/>
      </w:pPr>
    </w:p>
    <w:p w14:paraId="353859CD" w14:textId="77777777" w:rsidR="009B35D0" w:rsidRDefault="009B35D0" w:rsidP="00A13D1F">
      <w:pPr>
        <w:pStyle w:val="CodeBlock"/>
      </w:pPr>
      <w:r>
        <w:t>Exit:</w:t>
      </w:r>
    </w:p>
    <w:p w14:paraId="4DD9D9E6" w14:textId="77777777" w:rsidR="009B35D0" w:rsidRDefault="009B35D0" w:rsidP="00A13D1F">
      <w:pPr>
        <w:pStyle w:val="CodeBlock"/>
      </w:pPr>
    </w:p>
    <w:p w14:paraId="398930E2" w14:textId="77777777" w:rsidR="009B35D0" w:rsidRDefault="009B35D0" w:rsidP="00A13D1F">
      <w:pPr>
        <w:pStyle w:val="CodeBlock"/>
      </w:pPr>
      <w:r>
        <w:t xml:space="preserve">    </w:t>
      </w:r>
      <w:r>
        <w:rPr>
          <w:color w:val="0000FF"/>
        </w:rPr>
        <w:t>if</w:t>
      </w:r>
      <w:r>
        <w:t xml:space="preserve"> (dmfModuleAcpiTarget != </w:t>
      </w:r>
      <w:r>
        <w:rPr>
          <w:color w:val="6F008A"/>
        </w:rPr>
        <w:t>NULL</w:t>
      </w:r>
      <w:r>
        <w:t>)</w:t>
      </w:r>
    </w:p>
    <w:p w14:paraId="5F253042" w14:textId="77777777" w:rsidR="009B35D0" w:rsidRDefault="009B35D0" w:rsidP="00A13D1F">
      <w:pPr>
        <w:pStyle w:val="CodeBlock"/>
      </w:pPr>
      <w:r>
        <w:t xml:space="preserve">    {</w:t>
      </w:r>
    </w:p>
    <w:p w14:paraId="30B92BDE" w14:textId="77777777" w:rsidR="009B35D0" w:rsidRDefault="009B35D0" w:rsidP="00A13D1F">
      <w:pPr>
        <w:pStyle w:val="CodeBlock"/>
      </w:pPr>
      <w:r>
        <w:t xml:space="preserve">        DMF_Module_Destroy(dmfModuleAcpiTarget);</w:t>
      </w:r>
    </w:p>
    <w:p w14:paraId="4AD4BFF6" w14:textId="77777777" w:rsidR="009B35D0" w:rsidRDefault="009B35D0" w:rsidP="00A13D1F">
      <w:pPr>
        <w:pStyle w:val="CodeBlock"/>
      </w:pPr>
      <w:r>
        <w:t xml:space="preserve">    }</w:t>
      </w:r>
    </w:p>
    <w:p w14:paraId="5ED511D0" w14:textId="77777777" w:rsidR="009B35D0" w:rsidRDefault="009B35D0" w:rsidP="00A13D1F">
      <w:pPr>
        <w:pStyle w:val="CodeBlock"/>
      </w:pPr>
    </w:p>
    <w:p w14:paraId="2F194369" w14:textId="77777777" w:rsidR="009B35D0" w:rsidRDefault="009B35D0" w:rsidP="00A13D1F">
      <w:pPr>
        <w:pStyle w:val="CodeBlock"/>
      </w:pPr>
      <w:r>
        <w:t xml:space="preserve">    </w:t>
      </w:r>
      <w:r>
        <w:rPr>
          <w:color w:val="0000FF"/>
        </w:rPr>
        <w:t>return</w:t>
      </w:r>
      <w:r>
        <w:t xml:space="preserve"> ntStatus;</w:t>
      </w:r>
    </w:p>
    <w:p w14:paraId="773BEDBB" w14:textId="77777777" w:rsidR="009B35D0" w:rsidRDefault="009B35D0" w:rsidP="00A13D1F">
      <w:pPr>
        <w:pStyle w:val="CodeBlock"/>
      </w:pPr>
      <w:r>
        <w:t>}</w:t>
      </w:r>
    </w:p>
    <w:p w14:paraId="7FBB7936" w14:textId="762FA7B5" w:rsidR="00096B43" w:rsidRDefault="00096B43" w:rsidP="00096B43">
      <w:pPr>
        <w:rPr>
          <w:rFonts w:asciiTheme="majorHAnsi" w:eastAsiaTheme="majorEastAsia" w:hAnsiTheme="majorHAnsi" w:cstheme="majorBidi"/>
          <w:color w:val="000000" w:themeColor="text1"/>
          <w:sz w:val="28"/>
          <w:szCs w:val="28"/>
        </w:rPr>
      </w:pPr>
      <w:r>
        <w:br w:type="page"/>
      </w:r>
    </w:p>
    <w:p w14:paraId="7CC41275" w14:textId="2BFFB9A9" w:rsidR="00D27C82" w:rsidRDefault="00D27C82" w:rsidP="00434339">
      <w:pPr>
        <w:pStyle w:val="Heading2"/>
      </w:pPr>
      <w:bookmarkStart w:id="34" w:name="_Toc525141976"/>
      <w:r>
        <w:lastRenderedPageBreak/>
        <w:t>Transport Modules</w:t>
      </w:r>
      <w:bookmarkEnd w:id="34"/>
    </w:p>
    <w:p w14:paraId="0C824F21" w14:textId="5B751B36" w:rsidR="00D27C82" w:rsidRDefault="00D27C82" w:rsidP="00D27C82">
      <w:r>
        <w:t>One of the most powerful features of DMF is that it allows programmers to easily implement an important programming paradigm, namely the idea of a Protocol-Transport.</w:t>
      </w:r>
      <w:r w:rsidR="006271C0">
        <w:t xml:space="preserve"> Using this paradigm, one can implement the important object-oriented programming pattern known as Composition.</w:t>
      </w:r>
    </w:p>
    <w:p w14:paraId="78E82AB8" w14:textId="457EF829" w:rsidR="00D27C82" w:rsidRDefault="00D27C82" w:rsidP="00D27C82">
      <w:r>
        <w:t>The Protocol-Transport paradigm is useful when one has a Protocol that is to be implemented on several types of Transports. It is useful, in this case, to write the Protocol one time using a common lower interface. Then, each of the multiple Transports are written using the same upper interface.</w:t>
      </w:r>
    </w:p>
    <w:p w14:paraId="330307D4" w14:textId="75FBB083" w:rsidR="00D27C82" w:rsidRDefault="00D27C82" w:rsidP="00D27C82">
      <w:r>
        <w:t>In DMF, this is accomplished using Parent-Child Modules. In this case, the Protocol is located in the Parent Module. The Transports are located in multiple Child Modules.</w:t>
      </w:r>
    </w:p>
    <w:p w14:paraId="53AF7A7D" w14:textId="0D242B47" w:rsidR="00D27C82" w:rsidRDefault="006271C0" w:rsidP="00D27C82">
      <w:r>
        <w:t>Normally, Child Modules are statically created by the Parent during Module creation. The Client of the Parent has no knowledge of the Child Modules instantiated by the Parent Module.</w:t>
      </w:r>
    </w:p>
    <w:p w14:paraId="3F9CF7D8" w14:textId="751EFFE1" w:rsidR="006271C0" w:rsidRDefault="006271C0" w:rsidP="00D27C82">
      <w:r>
        <w:t>However, using DMF’s Transport Module concept, the Client has the ability to determine a Child Module that the Parent Module will instantiate. In this way, the Client decides the underlying transport the Parent Module uses.</w:t>
      </w:r>
    </w:p>
    <w:p w14:paraId="65236F32" w14:textId="3372CC94" w:rsidR="006271C0" w:rsidRDefault="006271C0" w:rsidP="00D27C82">
      <w:r>
        <w:t>A Transport Module is the same as any other Modules, except that it implements a Method using a specific signature. Transport Modules can be used both as normal (non-Transport Modules) and as Transport Modules.</w:t>
      </w:r>
    </w:p>
    <w:p w14:paraId="561F15AB" w14:textId="7168DE45" w:rsidR="006271C0" w:rsidRDefault="006271C0" w:rsidP="00D27C82">
      <w:r>
        <w:t xml:space="preserve">A Parent Module that needs to use a Transport Module must always use a Transport Module. In this case, when the Module is created the </w:t>
      </w:r>
      <w:r w:rsidRPr="006271C0">
        <w:rPr>
          <w:rStyle w:val="CodeText"/>
        </w:rPr>
        <w:t>MODULE_OPTIONS_TRANSPORT_REQUIRED</w:t>
      </w:r>
      <w:r>
        <w:t xml:space="preserve"> bit must be set in the Module Options.</w:t>
      </w:r>
      <w:r w:rsidR="00DF78D1">
        <w:t xml:space="preserve"> When this bit is set, just after the Module (and any Child Modules) have been created, DMF will call a callback function that allows the Client of the Module to create the required Transport Module. DMF will then add that additional Child Module to the list of Child Modules. </w:t>
      </w:r>
    </w:p>
    <w:p w14:paraId="5F23E092" w14:textId="077DD38A" w:rsidR="00DF78D1" w:rsidRDefault="00DF78D1" w:rsidP="00D27C82">
      <w:r>
        <w:t>Finally, when the Parent Module needs to call the Transport Module, it does so using the Transport Module’s Transport Method. This Method has the same signature for all Transport Modules which allows the C compiler to compile correctly.</w:t>
      </w:r>
    </w:p>
    <w:p w14:paraId="012918F2" w14:textId="77777777" w:rsidR="00DF78D1" w:rsidRDefault="00DF78D1" w:rsidP="00D27C82"/>
    <w:p w14:paraId="247B6038" w14:textId="77777777" w:rsidR="006271C0" w:rsidRPr="00D27C82" w:rsidRDefault="006271C0" w:rsidP="00D27C82"/>
    <w:p w14:paraId="31DD0D2C" w14:textId="77777777" w:rsidR="00D27C82" w:rsidRDefault="00D27C82">
      <w:pPr>
        <w:rPr>
          <w:rFonts w:asciiTheme="majorHAnsi" w:eastAsiaTheme="majorEastAsia" w:hAnsiTheme="majorHAnsi" w:cstheme="majorBidi"/>
          <w:b/>
          <w:bCs/>
          <w:smallCaps/>
          <w:color w:val="000000" w:themeColor="text1"/>
          <w:sz w:val="28"/>
          <w:szCs w:val="28"/>
        </w:rPr>
      </w:pPr>
      <w:r>
        <w:br w:type="page"/>
      </w:r>
    </w:p>
    <w:p w14:paraId="531B1E51" w14:textId="4E01B080" w:rsidR="00F20772" w:rsidRDefault="00F20772" w:rsidP="00434339">
      <w:pPr>
        <w:pStyle w:val="Heading2"/>
      </w:pPr>
      <w:bookmarkStart w:id="35" w:name="_Toc525141977"/>
      <w:r>
        <w:lastRenderedPageBreak/>
        <w:t>Using Modules</w:t>
      </w:r>
      <w:bookmarkEnd w:id="35"/>
    </w:p>
    <w:p w14:paraId="25F48425" w14:textId="0BD450ED" w:rsidR="00B608B4" w:rsidRDefault="00B608B4">
      <w:r>
        <w:t>Once a Module is instantiated there are three ways the Client uses the Module.</w:t>
      </w:r>
    </w:p>
    <w:p w14:paraId="6A586D50" w14:textId="6EA250E5"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 xml:space="preserve">The Module operates on its own by directly receiving WDF callbacks </w:t>
      </w:r>
      <w:r w:rsidR="00DC6F13">
        <w:t xml:space="preserve">via </w:t>
      </w:r>
      <w:r w:rsidR="00917F36">
        <w:t>DMF</w:t>
      </w:r>
      <w:r>
        <w:t>.</w:t>
      </w:r>
    </w:p>
    <w:p w14:paraId="3B769B3B" w14:textId="4A72036B" w:rsidR="00B608B4" w:rsidRDefault="00B608B4" w:rsidP="004A459D">
      <w:pPr>
        <w:pStyle w:val="ListParagraph"/>
        <w:numPr>
          <w:ilvl w:val="0"/>
          <w:numId w:val="10"/>
        </w:numPr>
      </w:pPr>
      <w:r>
        <w:t>The Module operates on its own by directly receiving DMF callbacks that are sent by DMF.</w:t>
      </w:r>
    </w:p>
    <w:p w14:paraId="29834356" w14:textId="16F09EE0"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The Client</w:t>
      </w:r>
      <w:r w:rsidR="00917F36">
        <w:t>s</w:t>
      </w:r>
      <w:r>
        <w:t xml:space="preserve"> calls Module Methods. These Methods are specific to the Module and perform work that only that Module understands.</w:t>
      </w:r>
    </w:p>
    <w:p w14:paraId="7AA2823F" w14:textId="2CB1F616" w:rsidR="00B608B4" w:rsidRDefault="00B608B4" w:rsidP="00B608B4">
      <w:r>
        <w:t xml:space="preserve">Note that </w:t>
      </w:r>
      <w:r w:rsidR="00917F36">
        <w:t xml:space="preserve">the options </w:t>
      </w:r>
      <w:r>
        <w:t xml:space="preserve">above are not mutually exclusive. Modules can expose any combination of DMF and WDF callbacks as well as Module </w:t>
      </w:r>
      <w:r w:rsidR="00917F36">
        <w:t>methods</w:t>
      </w:r>
      <w:r>
        <w:t>.</w:t>
      </w:r>
    </w:p>
    <w:p w14:paraId="3BEDB406" w14:textId="367B7DC3" w:rsidR="00D95F1C" w:rsidRDefault="00B608B4" w:rsidP="00B608B4">
      <w:r>
        <w:t xml:space="preserve">The Client need not be concerned about items 1 and 2 above. Those two paths are the responsibility of the Module author. </w:t>
      </w:r>
      <w:r w:rsidR="00D73530">
        <w:t xml:space="preserve">It goes without saying that this also means that the Module author does not need to be concerned with what the Client </w:t>
      </w:r>
      <w:r w:rsidR="00735A63">
        <w:t>or any other Module does</w:t>
      </w:r>
      <w:r w:rsidR="00D73530">
        <w:t xml:space="preserve">. </w:t>
      </w:r>
      <w:r w:rsidR="00D73530" w:rsidRPr="007940F9">
        <w:rPr>
          <w:u w:val="single"/>
        </w:rPr>
        <w:t>All actors are only concerned and responsible for their own code and there exists a strong boundary between Modules and Client code</w:t>
      </w:r>
      <w:r w:rsidR="00D73530">
        <w:t xml:space="preserve">. </w:t>
      </w:r>
      <w:r w:rsidR="00D95F1C">
        <w:t>Simply instantiating the Module allows paths 1 and 2 to happen automatically and independently without further interaction from the Client</w:t>
      </w:r>
      <w:r w:rsidR="007C63D7">
        <w:t>.</w:t>
      </w:r>
    </w:p>
    <w:p w14:paraId="619E624F" w14:textId="61372E83" w:rsidR="00B608B4" w:rsidRDefault="00B608B4" w:rsidP="00B608B4">
      <w:r>
        <w:t xml:space="preserve">The Client Driver’s direct interaction with Module is via the Module’s </w:t>
      </w:r>
      <w:r w:rsidR="00525C61">
        <w:t xml:space="preserve">Methods </w:t>
      </w:r>
      <w:r>
        <w:t>(if any)</w:t>
      </w:r>
      <w:r w:rsidR="004374F2">
        <w:t xml:space="preserve"> and </w:t>
      </w:r>
      <w:r w:rsidR="00525C61">
        <w:t xml:space="preserve">Client Callbacks </w:t>
      </w:r>
      <w:r w:rsidR="004374F2">
        <w:t>(if any)</w:t>
      </w:r>
      <w:r>
        <w:t>. If the Module has no Methods</w:t>
      </w:r>
      <w:r w:rsidR="00525C61">
        <w:t xml:space="preserve"> or Client Callbacks</w:t>
      </w:r>
      <w:r>
        <w:t xml:space="preserve">, then the Client Driver does not, and </w:t>
      </w:r>
      <w:r w:rsidRPr="009971BE">
        <w:rPr>
          <w:u w:val="single"/>
        </w:rPr>
        <w:t>cannot</w:t>
      </w:r>
      <w:r>
        <w:t>, interact with the Module directly.</w:t>
      </w:r>
    </w:p>
    <w:p w14:paraId="23BB9A65" w14:textId="5A88FE60" w:rsidR="00B608B4" w:rsidRDefault="00B608B4" w:rsidP="00B608B4">
      <w:r>
        <w:t xml:space="preserve">When a Client wants to </w:t>
      </w:r>
      <w:r w:rsidR="00525C61">
        <w:t xml:space="preserve">know </w:t>
      </w:r>
      <w:r>
        <w:t xml:space="preserve">what Module Methods </w:t>
      </w:r>
      <w:r w:rsidR="00C86355">
        <w:t>the Module exposes</w:t>
      </w:r>
      <w:r>
        <w:t>, the author simply refers to the Module’s .h file</w:t>
      </w:r>
      <w:r w:rsidR="004374F2">
        <w:t>,</w:t>
      </w:r>
      <w:r>
        <w:t xml:space="preserve"> which has the publicly available Methods listed.</w:t>
      </w:r>
      <w:r w:rsidR="001B24F9">
        <w:t xml:space="preserve"> Each Module also has a corresponding .txt file that explains all the Methods the Module exposes.</w:t>
      </w:r>
    </w:p>
    <w:p w14:paraId="2DE931AF" w14:textId="4D01DFF4" w:rsidR="00B608B4" w:rsidRDefault="00525C61" w:rsidP="00B608B4">
      <w:r>
        <w:t xml:space="preserve">All </w:t>
      </w:r>
      <w:r w:rsidR="00B608B4">
        <w:t>M</w:t>
      </w:r>
      <w:r w:rsidR="00F95893">
        <w:t xml:space="preserve">odule </w:t>
      </w:r>
      <w:r>
        <w:t>M</w:t>
      </w:r>
      <w:r w:rsidR="00B608B4">
        <w:t xml:space="preserve">ethods require that the Module’s handle be sent as the first parameter. </w:t>
      </w:r>
      <w:r w:rsidR="00857382">
        <w:t xml:space="preserve">The Client receives this handle </w:t>
      </w:r>
      <w:r w:rsidR="00F95893">
        <w:t>when the Module is instantiated. It is up to the Client to store this handle for later use</w:t>
      </w:r>
      <w:r w:rsidR="00857382">
        <w:t>.</w:t>
      </w:r>
    </w:p>
    <w:p w14:paraId="0162D6E1" w14:textId="402827D6" w:rsidR="00857382" w:rsidRDefault="00857382" w:rsidP="00B608B4">
      <w:r>
        <w:t>Here is an example of a Module Method:</w:t>
      </w:r>
    </w:p>
    <w:p w14:paraId="4B21E92A" w14:textId="77777777" w:rsidR="00343454" w:rsidRDefault="00343454" w:rsidP="00A13D1F">
      <w:pPr>
        <w:pStyle w:val="CodeBlock"/>
        <w:rPr>
          <w:color w:val="000000"/>
        </w:rPr>
      </w:pPr>
      <w:r>
        <w:t>NTSTATUS</w:t>
      </w:r>
    </w:p>
    <w:p w14:paraId="6EFABC3C" w14:textId="77777777" w:rsidR="00343454" w:rsidRDefault="00343454" w:rsidP="00A13D1F">
      <w:pPr>
        <w:pStyle w:val="CodeBlock"/>
      </w:pPr>
      <w:r>
        <w:t>DMF_RingBuffer_Write(</w:t>
      </w:r>
    </w:p>
    <w:p w14:paraId="24142AAE"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34B629CE" w14:textId="77777777" w:rsidR="00343454" w:rsidRDefault="00343454" w:rsidP="00A13D1F">
      <w:pPr>
        <w:pStyle w:val="CodeBlock"/>
        <w:rPr>
          <w:color w:val="000000"/>
        </w:rPr>
      </w:pPr>
      <w:r>
        <w:rPr>
          <w:color w:val="000000"/>
        </w:rPr>
        <w:t xml:space="preserve">    </w:t>
      </w:r>
      <w:r>
        <w:rPr>
          <w:color w:val="6F008A"/>
        </w:rPr>
        <w:t>_In_reads_</w:t>
      </w:r>
      <w:r>
        <w:rPr>
          <w:color w:val="000000"/>
        </w:rPr>
        <w:t>(</w:t>
      </w:r>
      <w:r>
        <w:t>SourceBufferSize</w:t>
      </w:r>
      <w:r>
        <w:rPr>
          <w:color w:val="000000"/>
        </w:rPr>
        <w:t xml:space="preserve">) </w:t>
      </w:r>
      <w:r>
        <w:t>UCHAR</w:t>
      </w:r>
      <w:r>
        <w:rPr>
          <w:color w:val="000000"/>
        </w:rPr>
        <w:t xml:space="preserve">* </w:t>
      </w:r>
      <w:r>
        <w:t>SourceBuffer</w:t>
      </w:r>
      <w:r>
        <w:rPr>
          <w:color w:val="000000"/>
        </w:rPr>
        <w:t>,</w:t>
      </w:r>
    </w:p>
    <w:p w14:paraId="4B6EA072" w14:textId="77777777" w:rsidR="00343454" w:rsidRDefault="00343454" w:rsidP="00A13D1F">
      <w:pPr>
        <w:pStyle w:val="CodeBlock"/>
        <w:rPr>
          <w:color w:val="000000"/>
        </w:rPr>
      </w:pPr>
      <w:r>
        <w:rPr>
          <w:color w:val="000000"/>
        </w:rPr>
        <w:t xml:space="preserve">    </w:t>
      </w:r>
      <w:r>
        <w:rPr>
          <w:color w:val="6F008A"/>
        </w:rPr>
        <w:t>_In_</w:t>
      </w:r>
      <w:r>
        <w:rPr>
          <w:color w:val="000000"/>
        </w:rPr>
        <w:t xml:space="preserve"> </w:t>
      </w:r>
      <w:r>
        <w:t>ULONG</w:t>
      </w:r>
      <w:r>
        <w:rPr>
          <w:color w:val="000000"/>
        </w:rPr>
        <w:t xml:space="preserve"> </w:t>
      </w:r>
      <w:r>
        <w:t>SourceBufferSize</w:t>
      </w:r>
    </w:p>
    <w:p w14:paraId="2D5D3C1C" w14:textId="05FD964A" w:rsidR="00F14039" w:rsidRDefault="00343454" w:rsidP="00A13D1F">
      <w:pPr>
        <w:pStyle w:val="CodeBlock"/>
      </w:pPr>
      <w:r>
        <w:rPr>
          <w:color w:val="000000"/>
        </w:rPr>
        <w:t xml:space="preserve">    );</w:t>
      </w:r>
    </w:p>
    <w:p w14:paraId="4DDA042F" w14:textId="77777777" w:rsidR="00343454" w:rsidRDefault="00343454" w:rsidP="00857382"/>
    <w:p w14:paraId="5D01E245" w14:textId="0BF840C9" w:rsidR="00857382" w:rsidRDefault="00857382" w:rsidP="00857382">
      <w:r>
        <w:t xml:space="preserve">This Method receives the instantiated </w:t>
      </w:r>
      <w:r w:rsidR="00311435">
        <w:t>Module handle</w:t>
      </w:r>
      <w:r>
        <w:t xml:space="preserve"> for a Module that exposes a FIFO. It also accepts an address of a buffer and the length of that buffer. This Method read</w:t>
      </w:r>
      <w:r w:rsidR="00525C61">
        <w:t>s</w:t>
      </w:r>
      <w:r>
        <w:t xml:space="preserve"> the next entry in the Module’s FIFO and return</w:t>
      </w:r>
      <w:r w:rsidR="00525C61">
        <w:t>s</w:t>
      </w:r>
      <w:r>
        <w:t xml:space="preserve"> it to the caller.</w:t>
      </w:r>
    </w:p>
    <w:p w14:paraId="5380D71C" w14:textId="77777777" w:rsidR="009971BE" w:rsidRDefault="009971BE">
      <w:r>
        <w:br w:type="page"/>
      </w:r>
    </w:p>
    <w:p w14:paraId="1AA2846D" w14:textId="02EF4FCE" w:rsidR="00857382" w:rsidRDefault="00032552" w:rsidP="00B608B4">
      <w:r>
        <w:lastRenderedPageBreak/>
        <w:t>Here is an example of a how a Client uses a Method:</w:t>
      </w:r>
    </w:p>
    <w:p w14:paraId="6BE25031" w14:textId="6C7B522C" w:rsidR="009971BE" w:rsidRDefault="009971BE" w:rsidP="003237FA">
      <w:pPr>
        <w:pStyle w:val="CodeBlock"/>
      </w:pPr>
      <w:r>
        <w:t xml:space="preserve">ntStatus = </w:t>
      </w:r>
      <w:r w:rsidR="00343454">
        <w:rPr>
          <w:color w:val="000000"/>
        </w:rPr>
        <w:t>DMF_RingBuffer_Write</w:t>
      </w:r>
      <w:r>
        <w:t>(deviceContext-&gt;DmfModuleButtonFifo,</w:t>
      </w:r>
    </w:p>
    <w:p w14:paraId="642B45AF" w14:textId="520C5227" w:rsidR="009971BE" w:rsidRDefault="009971BE" w:rsidP="003237FA">
      <w:pPr>
        <w:pStyle w:val="CodeBlock"/>
      </w:pPr>
      <w:r>
        <w:t xml:space="preserve">                               </w:t>
      </w:r>
      <w:r w:rsidR="00343454">
        <w:t xml:space="preserve"> </w:t>
      </w:r>
      <w:r>
        <w:t xml:space="preserve">( </w:t>
      </w:r>
      <w:r>
        <w:rPr>
          <w:color w:val="2B91AF"/>
        </w:rPr>
        <w:t>PUCHAR</w:t>
      </w:r>
      <w:r>
        <w:t xml:space="preserve"> )&amp;buttonData,</w:t>
      </w:r>
    </w:p>
    <w:p w14:paraId="6E2C1A99" w14:textId="69016FD4" w:rsidR="009971BE" w:rsidRDefault="009971BE" w:rsidP="003237FA">
      <w:pPr>
        <w:pStyle w:val="CodeBlock"/>
      </w:pPr>
      <w:r>
        <w:t xml:space="preserve">                                </w:t>
      </w:r>
      <w:r>
        <w:rPr>
          <w:color w:val="0000FF"/>
        </w:rPr>
        <w:t>sizeof</w:t>
      </w:r>
      <w:r>
        <w:t>( buttonData ));</w:t>
      </w:r>
    </w:p>
    <w:p w14:paraId="2896A7EA" w14:textId="3FEC281B" w:rsidR="00032552" w:rsidRDefault="00032552" w:rsidP="00032552"/>
    <w:p w14:paraId="61CB73CA" w14:textId="20F07225" w:rsidR="00032552" w:rsidRPr="009971BE" w:rsidRDefault="00032552" w:rsidP="00032552">
      <w:pPr>
        <w:rPr>
          <w:rStyle w:val="CodeText"/>
        </w:rPr>
      </w:pPr>
      <w:r>
        <w:t xml:space="preserve">The first parameter is the Module’s handle. </w:t>
      </w:r>
      <w:r w:rsidR="00BD677B">
        <w:t xml:space="preserve">This handle is </w:t>
      </w:r>
      <w:r w:rsidR="00C45EDC">
        <w:t>obtained when the Module is instantiated</w:t>
      </w:r>
      <w:r w:rsidR="00BD677B">
        <w:t xml:space="preserve">. </w:t>
      </w:r>
      <w:r>
        <w:t xml:space="preserve">The </w:t>
      </w:r>
      <w:r w:rsidR="00477765">
        <w:t>rest of the parameters are</w:t>
      </w:r>
      <w:r>
        <w:t xml:space="preserve"> specific to that Module’s Method.</w:t>
      </w:r>
      <w:r w:rsidR="00BC0E2A">
        <w:t xml:space="preserve"> Methods can have any number of parameters.</w:t>
      </w:r>
    </w:p>
    <w:p w14:paraId="4DF92C2B" w14:textId="4F01364E" w:rsidR="0047629A" w:rsidRDefault="0047629A" w:rsidP="00032552">
      <w:r>
        <w:t>It is not possible to use a Module’s Method without a valid handle to an instance of the Module. This guarantees that when the Module’s Method is called, the Module</w:t>
      </w:r>
      <w:r w:rsidR="008310C5">
        <w:t>’s internal data structures are ready to be used. It is the responsibility of the Module’s author to make sure that as long as a valid Module handle is passed, the Method must operate gracefully.</w:t>
      </w:r>
    </w:p>
    <w:p w14:paraId="191054C9" w14:textId="71E9D263" w:rsidR="007A227E" w:rsidRDefault="007A227E" w:rsidP="00032552">
      <w:r>
        <w:t xml:space="preserve">Note the separation of work between Modules and the Clients. This separation limits the number of code paths </w:t>
      </w:r>
      <w:r w:rsidR="00B2209B">
        <w:t>and eliminates dependencies that may be difficult to see or understand. In turn, it makes code easier to write, understand, maintain and reuse.</w:t>
      </w:r>
    </w:p>
    <w:p w14:paraId="32391980" w14:textId="77777777" w:rsidR="00B2209B" w:rsidRDefault="00B2209B" w:rsidP="00032552"/>
    <w:p w14:paraId="6950973D" w14:textId="77777777" w:rsidR="008310C5" w:rsidRDefault="008310C5" w:rsidP="00032552"/>
    <w:p w14:paraId="220A5634" w14:textId="77777777" w:rsidR="00A53BCD" w:rsidRDefault="00A53BCD">
      <w:pPr>
        <w:rPr>
          <w:rFonts w:asciiTheme="majorHAnsi" w:eastAsiaTheme="majorEastAsia" w:hAnsiTheme="majorHAnsi" w:cstheme="majorBidi"/>
          <w:b/>
          <w:bCs/>
          <w:color w:val="000000" w:themeColor="text1"/>
        </w:rPr>
      </w:pPr>
      <w:r>
        <w:br w:type="page"/>
      </w:r>
    </w:p>
    <w:p w14:paraId="5FC71561" w14:textId="71493F32" w:rsidR="00032552" w:rsidRDefault="00A53BCD" w:rsidP="00F32FC4">
      <w:pPr>
        <w:pStyle w:val="Heading2"/>
      </w:pPr>
      <w:bookmarkStart w:id="36" w:name="_Toc525141978"/>
      <w:r>
        <w:lastRenderedPageBreak/>
        <w:t>WPP Tracing Module Traces From A Client Driver</w:t>
      </w:r>
      <w:bookmarkEnd w:id="36"/>
    </w:p>
    <w:p w14:paraId="169BC7B6" w14:textId="14A087F5" w:rsidR="00A53BCD" w:rsidRDefault="00CC64C7" w:rsidP="00032552">
      <w:r>
        <w:t>DMF Modules emit WPP trace statements using WPP logging. The Client driver can cause those statements to emit along with the Client driver’s own tracing. To do so, the Client driver must define a WPP_CONTROL_GUID and WPP</w:t>
      </w:r>
      <w:r w:rsidR="005E051D">
        <w:t xml:space="preserve"> Control Bit</w:t>
      </w:r>
      <w:r>
        <w:t xml:space="preserve"> in addition </w:t>
      </w:r>
      <w:r w:rsidR="005E051D">
        <w:t xml:space="preserve">to </w:t>
      </w:r>
      <w:r>
        <w:t xml:space="preserve">the WPP_CONTROL_GUID and </w:t>
      </w:r>
      <w:r w:rsidR="005E051D">
        <w:t>WPP Control Bits</w:t>
      </w:r>
      <w:r>
        <w:t xml:space="preserve"> defined by the Client driver.</w:t>
      </w:r>
    </w:p>
    <w:p w14:paraId="54F7F9A5" w14:textId="2A2BB41E" w:rsidR="00CC64C7" w:rsidRDefault="00CC64C7" w:rsidP="00032552">
      <w:r>
        <w:t>Specifically, the Client driver must define the above in this manner:</w:t>
      </w:r>
    </w:p>
    <w:p w14:paraId="2D8696A4" w14:textId="5FCB73C5" w:rsidR="00CC64C7" w:rsidRDefault="00CC64C7" w:rsidP="00CC64C7">
      <w:pPr>
        <w:pStyle w:val="CodeBlock"/>
      </w:pPr>
      <w:r>
        <w:t>// NOTE: Each Client must create a unique GUID. Do not use the GUID in this sample.</w:t>
      </w:r>
    </w:p>
    <w:p w14:paraId="7CA96528" w14:textId="2ADE5B1B" w:rsidR="00CC64C7" w:rsidRDefault="00CC64C7" w:rsidP="00CC64C7">
      <w:pPr>
        <w:pStyle w:val="CodeBlock"/>
      </w:pPr>
      <w:r>
        <w:t>//</w:t>
      </w:r>
    </w:p>
    <w:p w14:paraId="7EAA2AAB" w14:textId="34FEC98B" w:rsidR="00CC64C7" w:rsidRDefault="00CC64C7" w:rsidP="00F32FC4">
      <w:pPr>
        <w:pStyle w:val="CodeBlock"/>
      </w:pPr>
      <w:r>
        <w:t xml:space="preserve">    WPP_DEFINE_CONTROL_GUID(                                               \</w:t>
      </w:r>
    </w:p>
    <w:p w14:paraId="6133E89E" w14:textId="7404C776" w:rsidR="00CC64C7" w:rsidRDefault="00CC64C7" w:rsidP="00F32FC4">
      <w:pPr>
        <w:pStyle w:val="CodeBlock"/>
      </w:pPr>
      <w:r>
        <w:t xml:space="preserve">        </w:t>
      </w:r>
      <w:r w:rsidR="00477BD5">
        <w:t>Dmf</w:t>
      </w:r>
      <w:r>
        <w:t>LibraryTraceGuid, (</w:t>
      </w:r>
      <w:r w:rsidRPr="00CC64C7">
        <w:t>74DC7AB3</w:t>
      </w:r>
      <w:r>
        <w:t>,</w:t>
      </w:r>
      <w:r w:rsidRPr="00CC64C7">
        <w:t>690B</w:t>
      </w:r>
      <w:r>
        <w:t>,</w:t>
      </w:r>
      <w:r w:rsidRPr="00CC64C7">
        <w:t>480A</w:t>
      </w:r>
      <w:r>
        <w:t>,</w:t>
      </w:r>
      <w:r w:rsidRPr="00CC64C7">
        <w:t>87A4</w:t>
      </w:r>
      <w:r>
        <w:t>,</w:t>
      </w:r>
      <w:r w:rsidRPr="00CC64C7">
        <w:t>3627882A831C</w:t>
      </w:r>
      <w:r>
        <w:t xml:space="preserve">),   </w:t>
      </w:r>
      <w:r w:rsidR="00477BD5">
        <w:t xml:space="preserve">    </w:t>
      </w:r>
      <w:r>
        <w:t>\</w:t>
      </w:r>
    </w:p>
    <w:p w14:paraId="1F6FD10A" w14:textId="5368AD47" w:rsidR="00CC64C7" w:rsidRDefault="00CC64C7" w:rsidP="00F32FC4">
      <w:pPr>
        <w:pStyle w:val="CodeBlock"/>
      </w:pPr>
      <w:r>
        <w:t xml:space="preserve">        WPP_DEFINE_BIT(DMF_TRACE)                                          \</w:t>
      </w:r>
    </w:p>
    <w:p w14:paraId="1FB325BB" w14:textId="16C8EB7D" w:rsidR="00CC64C7" w:rsidRDefault="00CC64C7" w:rsidP="00F32FC4">
      <w:pPr>
        <w:pStyle w:val="CodeBlock"/>
      </w:pPr>
      <w:r>
        <w:t xml:space="preserve">        )                                                                  \</w:t>
      </w:r>
    </w:p>
    <w:p w14:paraId="262E56F5" w14:textId="40C67496" w:rsidR="00CC64C7" w:rsidRDefault="00CC64C7" w:rsidP="00032552">
      <w:r>
        <w:t>For example, here is how a Client driver defines the above GUID along with the Client driver’s GUIDs.</w:t>
      </w:r>
    </w:p>
    <w:p w14:paraId="7AD070DC" w14:textId="77777777" w:rsidR="00CC64C7" w:rsidRDefault="00CC64C7" w:rsidP="00F32FC4">
      <w:pPr>
        <w:pStyle w:val="CodeBlock"/>
        <w:rPr>
          <w:color w:val="000000"/>
        </w:rPr>
      </w:pPr>
    </w:p>
    <w:p w14:paraId="29869C83" w14:textId="77777777" w:rsidR="00CC64C7" w:rsidRDefault="00CC64C7" w:rsidP="00F32FC4">
      <w:pPr>
        <w:pStyle w:val="CodeBlock"/>
        <w:rPr>
          <w:color w:val="000000"/>
        </w:rPr>
      </w:pPr>
      <w:r>
        <w:t>// Define the tracing flags.</w:t>
      </w:r>
    </w:p>
    <w:p w14:paraId="2C2F1958" w14:textId="666C7790" w:rsidR="00CC64C7" w:rsidRDefault="00CC64C7" w:rsidP="00CC64C7">
      <w:pPr>
        <w:pStyle w:val="CodeBlock"/>
      </w:pPr>
      <w:r>
        <w:t>//</w:t>
      </w:r>
    </w:p>
    <w:p w14:paraId="6A33B73C" w14:textId="77777777" w:rsidR="005E051D" w:rsidRDefault="005E051D" w:rsidP="00F32FC4">
      <w:pPr>
        <w:pStyle w:val="CodeBlock"/>
        <w:rPr>
          <w:color w:val="000000"/>
        </w:rPr>
      </w:pPr>
    </w:p>
    <w:p w14:paraId="70C23B5E" w14:textId="5D097686" w:rsidR="005E051D" w:rsidRDefault="00CC64C7" w:rsidP="005E051D">
      <w:pPr>
        <w:pStyle w:val="CodeBlock"/>
        <w:rPr>
          <w:color w:val="000000"/>
        </w:rPr>
      </w:pPr>
      <w:r>
        <w:t xml:space="preserve">// Tracing GUID - </w:t>
      </w:r>
      <w:r w:rsidR="005E051D" w:rsidRPr="005E051D">
        <w:rPr>
          <w:color w:val="000000"/>
        </w:rPr>
        <w:t>{1AE05C6D-9140-41DC-BFBD-C8C4391FD95F}</w:t>
      </w:r>
    </w:p>
    <w:p w14:paraId="4F14EAF0" w14:textId="5C0E41E8" w:rsidR="005E051D" w:rsidRDefault="005E051D" w:rsidP="005E051D">
      <w:pPr>
        <w:pStyle w:val="CodeBlock"/>
        <w:rPr>
          <w:color w:val="000000"/>
        </w:rPr>
      </w:pPr>
      <w:r>
        <w:rPr>
          <w:color w:val="000000"/>
        </w:rPr>
        <w:t>//</w:t>
      </w:r>
    </w:p>
    <w:p w14:paraId="1A1DF85E" w14:textId="77777777" w:rsidR="005E051D" w:rsidRDefault="00CC64C7" w:rsidP="00CC64C7">
      <w:pPr>
        <w:pStyle w:val="CodeBlock"/>
        <w:rPr>
          <w:color w:val="000000"/>
        </w:rPr>
      </w:pPr>
      <w:r>
        <w:rPr>
          <w:color w:val="808080"/>
        </w:rPr>
        <w:t>#define</w:t>
      </w:r>
      <w:r>
        <w:rPr>
          <w:color w:val="000000"/>
        </w:rPr>
        <w:t xml:space="preserve"> </w:t>
      </w:r>
      <w:r>
        <w:rPr>
          <w:color w:val="6F008A"/>
        </w:rPr>
        <w:t>WPP_CONTROL_GUIDS</w:t>
      </w:r>
      <w:r>
        <w:rPr>
          <w:color w:val="000000"/>
        </w:rPr>
        <w:t xml:space="preserve">                                                     </w:t>
      </w:r>
      <w:r w:rsidR="005E051D">
        <w:rPr>
          <w:color w:val="000000"/>
        </w:rPr>
        <w:t>\</w:t>
      </w:r>
    </w:p>
    <w:p w14:paraId="1F4FE7E7" w14:textId="77BD8A9C" w:rsidR="00CC64C7" w:rsidRDefault="005E051D" w:rsidP="00CC64C7">
      <w:pPr>
        <w:pStyle w:val="CodeBlock"/>
      </w:pPr>
      <w:r>
        <w:t xml:space="preserve">    </w:t>
      </w:r>
      <w:r w:rsidR="00CC64C7">
        <w:t xml:space="preserve">WPP_DEFINE_CONTROL_GUID(                                               </w:t>
      </w:r>
      <w:r>
        <w:t xml:space="preserve">   </w:t>
      </w:r>
      <w:r w:rsidR="00CC64C7">
        <w:t>\</w:t>
      </w:r>
    </w:p>
    <w:p w14:paraId="57804DB3" w14:textId="1ED752C6" w:rsidR="00CC64C7" w:rsidRDefault="00CC64C7" w:rsidP="00CC64C7">
      <w:pPr>
        <w:pStyle w:val="CodeBlock"/>
      </w:pPr>
      <w:r>
        <w:t xml:space="preserve">        </w:t>
      </w:r>
      <w:r w:rsidR="00477BD5">
        <w:t>DmfL</w:t>
      </w:r>
      <w:r>
        <w:t>ibraryTraceGuid, (</w:t>
      </w:r>
      <w:r w:rsidRPr="00CC64C7">
        <w:t>74DC7AB3</w:t>
      </w:r>
      <w:r>
        <w:t>,</w:t>
      </w:r>
      <w:r w:rsidRPr="00CC64C7">
        <w:t>690B</w:t>
      </w:r>
      <w:r>
        <w:t>,</w:t>
      </w:r>
      <w:r w:rsidRPr="00CC64C7">
        <w:t>480A</w:t>
      </w:r>
      <w:r>
        <w:t>,</w:t>
      </w:r>
      <w:r w:rsidRPr="00CC64C7">
        <w:t>87A4</w:t>
      </w:r>
      <w:r>
        <w:t>,</w:t>
      </w:r>
      <w:r w:rsidRPr="00CC64C7">
        <w:t>3627882A831C</w:t>
      </w:r>
      <w:r>
        <w:t xml:space="preserve">),   </w:t>
      </w:r>
      <w:r w:rsidR="005E051D">
        <w:t xml:space="preserve">   </w:t>
      </w:r>
      <w:r w:rsidR="00477BD5">
        <w:t xml:space="preserve">    </w:t>
      </w:r>
      <w:r>
        <w:t>\</w:t>
      </w:r>
    </w:p>
    <w:p w14:paraId="7031C27D" w14:textId="40FED68B" w:rsidR="00CC64C7" w:rsidRDefault="00CC64C7" w:rsidP="00CC64C7">
      <w:pPr>
        <w:pStyle w:val="CodeBlock"/>
      </w:pPr>
      <w:r>
        <w:t xml:space="preserve">        WPP_DEFINE_BIT(DMF_TRACE)                                          </w:t>
      </w:r>
      <w:r w:rsidR="005E051D">
        <w:t xml:space="preserve">   </w:t>
      </w:r>
      <w:r>
        <w:t>\</w:t>
      </w:r>
    </w:p>
    <w:p w14:paraId="3FFF15EB" w14:textId="33767C47" w:rsidR="00CC64C7" w:rsidRDefault="00CC64C7" w:rsidP="00CC64C7">
      <w:pPr>
        <w:pStyle w:val="CodeBlock"/>
      </w:pPr>
      <w:r>
        <w:t xml:space="preserve">        )                                                                  </w:t>
      </w:r>
      <w:r w:rsidR="005E051D">
        <w:t xml:space="preserve">   </w:t>
      </w:r>
      <w:r>
        <w:t>\</w:t>
      </w:r>
    </w:p>
    <w:p w14:paraId="23FF7E7C" w14:textId="14422E86" w:rsidR="00CC64C7" w:rsidRDefault="00CC64C7" w:rsidP="00F32FC4">
      <w:pPr>
        <w:pStyle w:val="CodeBlock"/>
        <w:rPr>
          <w:color w:val="000000"/>
        </w:rPr>
      </w:pPr>
      <w:r>
        <w:rPr>
          <w:color w:val="000000"/>
        </w:rPr>
        <w:t xml:space="preserve">    WPP_DEFINE_CONTROL_GUID(</w:t>
      </w:r>
      <w:r w:rsidR="005E051D">
        <w:rPr>
          <w:color w:val="000000"/>
        </w:rPr>
        <w:t xml:space="preserve">                                                  </w:t>
      </w:r>
      <w:r>
        <w:rPr>
          <w:color w:val="000000"/>
        </w:rPr>
        <w:t>\</w:t>
      </w:r>
    </w:p>
    <w:p w14:paraId="1BA425E7" w14:textId="33E3E0B8" w:rsidR="00CC64C7" w:rsidRDefault="00CC64C7" w:rsidP="00F32FC4">
      <w:pPr>
        <w:pStyle w:val="CodeBlock"/>
        <w:rPr>
          <w:color w:val="000000"/>
        </w:rPr>
      </w:pPr>
      <w:r>
        <w:rPr>
          <w:color w:val="000000"/>
        </w:rPr>
        <w:t xml:space="preserve">        </w:t>
      </w:r>
      <w:r w:rsidR="00477BD5">
        <w:rPr>
          <w:color w:val="000000"/>
        </w:rPr>
        <w:t>Dmf</w:t>
      </w:r>
      <w:r w:rsidR="005E051D">
        <w:rPr>
          <w:color w:val="000000"/>
        </w:rPr>
        <w:t>SampleDriver</w:t>
      </w:r>
      <w:r>
        <w:rPr>
          <w:color w:val="000000"/>
        </w:rPr>
        <w:t xml:space="preserve">TraceGuid, </w:t>
      </w:r>
      <w:r w:rsidR="005E051D" w:rsidRPr="005E051D">
        <w:rPr>
          <w:color w:val="000000"/>
        </w:rPr>
        <w:t>{1AE05C6D</w:t>
      </w:r>
      <w:r w:rsidR="005E051D">
        <w:rPr>
          <w:color w:val="000000"/>
        </w:rPr>
        <w:t>,</w:t>
      </w:r>
      <w:r w:rsidR="005E051D" w:rsidRPr="005E051D">
        <w:rPr>
          <w:color w:val="000000"/>
        </w:rPr>
        <w:t>9140</w:t>
      </w:r>
      <w:r w:rsidR="005E051D">
        <w:rPr>
          <w:color w:val="000000"/>
        </w:rPr>
        <w:t>,</w:t>
      </w:r>
      <w:r w:rsidR="005E051D" w:rsidRPr="005E051D">
        <w:rPr>
          <w:color w:val="000000"/>
        </w:rPr>
        <w:t>41DC</w:t>
      </w:r>
      <w:r w:rsidR="005E051D">
        <w:rPr>
          <w:color w:val="000000"/>
        </w:rPr>
        <w:t>,</w:t>
      </w:r>
      <w:r w:rsidR="005E051D" w:rsidRPr="005E051D">
        <w:rPr>
          <w:color w:val="000000"/>
        </w:rPr>
        <w:t>BFBD</w:t>
      </w:r>
      <w:r w:rsidR="005E051D">
        <w:rPr>
          <w:color w:val="000000"/>
        </w:rPr>
        <w:t>,</w:t>
      </w:r>
      <w:r w:rsidR="005E051D" w:rsidRPr="005E051D">
        <w:rPr>
          <w:color w:val="000000"/>
        </w:rPr>
        <w:t>C8C4391FD95F}</w:t>
      </w:r>
      <w:r w:rsidR="005E051D">
        <w:rPr>
          <w:color w:val="000000"/>
        </w:rPr>
        <w:t xml:space="preserve">  </w:t>
      </w:r>
      <w:r w:rsidR="00477BD5">
        <w:rPr>
          <w:color w:val="000000"/>
        </w:rPr>
        <w:t xml:space="preserve">    </w:t>
      </w:r>
      <w:r>
        <w:rPr>
          <w:color w:val="000000"/>
        </w:rPr>
        <w:t>\</w:t>
      </w:r>
    </w:p>
    <w:p w14:paraId="034ED402" w14:textId="4EA4D92C" w:rsidR="00CC64C7" w:rsidRDefault="00CC64C7" w:rsidP="00F32FC4">
      <w:pPr>
        <w:pStyle w:val="CodeBlock"/>
        <w:rPr>
          <w:color w:val="000000"/>
        </w:rPr>
      </w:pPr>
      <w:r>
        <w:rPr>
          <w:color w:val="000000"/>
        </w:rPr>
        <w:t xml:space="preserve">        WPP_DEFINE_BIT(MYDRIVER_ALL_INFO) </w:t>
      </w:r>
      <w:r w:rsidR="005E051D">
        <w:rPr>
          <w:color w:val="000000"/>
        </w:rPr>
        <w:t xml:space="preserve">                                    </w:t>
      </w:r>
      <w:r>
        <w:rPr>
          <w:color w:val="000000"/>
        </w:rPr>
        <w:t>\</w:t>
      </w:r>
    </w:p>
    <w:p w14:paraId="0227EFFA" w14:textId="5C0D45A0" w:rsidR="00CC64C7" w:rsidRDefault="00CC64C7" w:rsidP="00F32FC4">
      <w:pPr>
        <w:pStyle w:val="CodeBlock"/>
        <w:rPr>
          <w:color w:val="000000"/>
        </w:rPr>
      </w:pPr>
      <w:r>
        <w:rPr>
          <w:color w:val="000000"/>
        </w:rPr>
        <w:t xml:space="preserve">        WPP_DEFINE_BIT(TRACE_DRIVER) </w:t>
      </w:r>
      <w:r w:rsidR="005E051D">
        <w:rPr>
          <w:color w:val="000000"/>
        </w:rPr>
        <w:t xml:space="preserve">                                         </w:t>
      </w:r>
      <w:r>
        <w:rPr>
          <w:color w:val="000000"/>
        </w:rPr>
        <w:t>\</w:t>
      </w:r>
    </w:p>
    <w:p w14:paraId="512DF37B" w14:textId="188A2E72" w:rsidR="00CC64C7" w:rsidRDefault="00CC64C7" w:rsidP="00F32FC4">
      <w:pPr>
        <w:pStyle w:val="CodeBlock"/>
        <w:rPr>
          <w:color w:val="000000"/>
        </w:rPr>
      </w:pPr>
      <w:r>
        <w:rPr>
          <w:color w:val="000000"/>
        </w:rPr>
        <w:t xml:space="preserve">        WPP_DEFINE_BIT(TRACE_DEVICE) </w:t>
      </w:r>
      <w:r w:rsidR="005E051D">
        <w:rPr>
          <w:color w:val="000000"/>
        </w:rPr>
        <w:t xml:space="preserve">                                         </w:t>
      </w:r>
      <w:r>
        <w:rPr>
          <w:color w:val="000000"/>
        </w:rPr>
        <w:t>\</w:t>
      </w:r>
    </w:p>
    <w:p w14:paraId="6AE2A638" w14:textId="70171786" w:rsidR="00CC64C7" w:rsidRDefault="00CC64C7" w:rsidP="00F32FC4">
      <w:pPr>
        <w:pStyle w:val="CodeBlock"/>
        <w:rPr>
          <w:color w:val="000000"/>
        </w:rPr>
      </w:pPr>
      <w:r>
        <w:rPr>
          <w:color w:val="000000"/>
        </w:rPr>
        <w:t xml:space="preserve">        WPP_DEFINE_BIT(TRACE_QUEUE) </w:t>
      </w:r>
      <w:r w:rsidR="005E051D">
        <w:rPr>
          <w:color w:val="000000"/>
        </w:rPr>
        <w:t xml:space="preserve">                                          </w:t>
      </w:r>
      <w:r>
        <w:rPr>
          <w:color w:val="000000"/>
        </w:rPr>
        <w:t>\</w:t>
      </w:r>
    </w:p>
    <w:p w14:paraId="140FA42A" w14:textId="21706051" w:rsidR="00CC64C7" w:rsidRDefault="00CC64C7" w:rsidP="00F32FC4">
      <w:pPr>
        <w:pStyle w:val="CodeBlock"/>
        <w:rPr>
          <w:color w:val="000000"/>
        </w:rPr>
      </w:pPr>
      <w:r>
        <w:rPr>
          <w:color w:val="000000"/>
        </w:rPr>
        <w:t xml:space="preserve">        WPP_DEFINE_BIT(TRACE_USP) </w:t>
      </w:r>
      <w:r w:rsidR="005E051D">
        <w:rPr>
          <w:color w:val="000000"/>
        </w:rPr>
        <w:t xml:space="preserve">                                            </w:t>
      </w:r>
      <w:r>
        <w:rPr>
          <w:color w:val="000000"/>
        </w:rPr>
        <w:t>\</w:t>
      </w:r>
    </w:p>
    <w:p w14:paraId="6AA08DA8" w14:textId="3D80544E" w:rsidR="00CC64C7" w:rsidRDefault="00CC64C7" w:rsidP="00CC64C7">
      <w:pPr>
        <w:pStyle w:val="CodeBlock"/>
        <w:rPr>
          <w:color w:val="000000"/>
        </w:rPr>
      </w:pPr>
      <w:r>
        <w:rPr>
          <w:color w:val="000000"/>
        </w:rPr>
        <w:t xml:space="preserve">        )</w:t>
      </w:r>
    </w:p>
    <w:p w14:paraId="7F2EF90B" w14:textId="77777777" w:rsidR="005E051D" w:rsidRDefault="005E051D" w:rsidP="00F32FC4">
      <w:pPr>
        <w:pStyle w:val="CodeBlock"/>
        <w:rPr>
          <w:color w:val="000000"/>
        </w:rPr>
      </w:pPr>
    </w:p>
    <w:p w14:paraId="2C675B4C" w14:textId="77777777" w:rsidR="00CC64C7" w:rsidRDefault="00CC64C7" w:rsidP="00F32FC4">
      <w:pPr>
        <w:pStyle w:val="CodeBlock"/>
        <w:rPr>
          <w:color w:val="000000"/>
        </w:rPr>
      </w:pPr>
      <w:r>
        <w:t>// This comment block is scanned by the trace preprocessor to define our</w:t>
      </w:r>
    </w:p>
    <w:p w14:paraId="1426305A" w14:textId="77777777" w:rsidR="00CC64C7" w:rsidRDefault="00CC64C7" w:rsidP="00F32FC4">
      <w:pPr>
        <w:pStyle w:val="CodeBlock"/>
        <w:rPr>
          <w:color w:val="000000"/>
        </w:rPr>
      </w:pPr>
      <w:r>
        <w:t>// Trace function.</w:t>
      </w:r>
    </w:p>
    <w:p w14:paraId="1819B9F3" w14:textId="77777777" w:rsidR="00CC64C7" w:rsidRDefault="00CC64C7" w:rsidP="00F32FC4">
      <w:pPr>
        <w:pStyle w:val="CodeBlock"/>
        <w:rPr>
          <w:color w:val="000000"/>
        </w:rPr>
      </w:pPr>
      <w:r>
        <w:t>//</w:t>
      </w:r>
    </w:p>
    <w:p w14:paraId="2DFF5D2B" w14:textId="77777777" w:rsidR="00CC64C7" w:rsidRDefault="00CC64C7" w:rsidP="00F32FC4">
      <w:pPr>
        <w:pStyle w:val="CodeBlock"/>
        <w:rPr>
          <w:color w:val="000000"/>
        </w:rPr>
      </w:pPr>
      <w:r>
        <w:t>// USEPREFIX and USESUFFIX strip all trailing whitespace, so we need to surround</w:t>
      </w:r>
    </w:p>
    <w:p w14:paraId="38A615CF" w14:textId="77777777" w:rsidR="00CC64C7" w:rsidRDefault="00CC64C7" w:rsidP="00F32FC4">
      <w:pPr>
        <w:pStyle w:val="CodeBlock"/>
        <w:rPr>
          <w:color w:val="000000"/>
        </w:rPr>
      </w:pPr>
      <w:r>
        <w:t>// FuncExit messages with brackets</w:t>
      </w:r>
    </w:p>
    <w:p w14:paraId="569F8236" w14:textId="77777777" w:rsidR="00CC64C7" w:rsidRDefault="00CC64C7" w:rsidP="00F32FC4">
      <w:pPr>
        <w:pStyle w:val="CodeBlock"/>
        <w:rPr>
          <w:color w:val="000000"/>
        </w:rPr>
      </w:pPr>
      <w:r>
        <w:t>//</w:t>
      </w:r>
    </w:p>
    <w:p w14:paraId="40532D8E" w14:textId="77777777" w:rsidR="00CC64C7" w:rsidRDefault="00CC64C7" w:rsidP="00F32FC4">
      <w:pPr>
        <w:pStyle w:val="CodeBlock"/>
        <w:rPr>
          <w:color w:val="000000"/>
        </w:rPr>
      </w:pPr>
      <w:r>
        <w:t>// begin_wpp config</w:t>
      </w:r>
    </w:p>
    <w:p w14:paraId="5207758E" w14:textId="77777777" w:rsidR="00CC64C7" w:rsidRDefault="00CC64C7" w:rsidP="00F32FC4">
      <w:pPr>
        <w:pStyle w:val="CodeBlock"/>
        <w:rPr>
          <w:color w:val="000000"/>
        </w:rPr>
      </w:pPr>
      <w:r>
        <w:t>// FUNC Trace{FLAG=MYDRIVER_ALL_INFO}(LEVEL, MSG, ...);</w:t>
      </w:r>
    </w:p>
    <w:p w14:paraId="0335A1AE" w14:textId="77777777" w:rsidR="00CC64C7" w:rsidRDefault="00CC64C7" w:rsidP="00F32FC4">
      <w:pPr>
        <w:pStyle w:val="CodeBlock"/>
        <w:rPr>
          <w:color w:val="000000"/>
        </w:rPr>
      </w:pPr>
      <w:r>
        <w:t>// FUNC TraceEvents(LEVEL, FLAGS, MSG, ...);</w:t>
      </w:r>
    </w:p>
    <w:p w14:paraId="3B884290" w14:textId="77777777" w:rsidR="00CC64C7" w:rsidRDefault="00CC64C7" w:rsidP="00F32FC4">
      <w:pPr>
        <w:pStyle w:val="CodeBlock"/>
        <w:rPr>
          <w:color w:val="000000"/>
        </w:rPr>
      </w:pPr>
      <w:r>
        <w:t>// FUNC FuncEntry{LEVEL=TRACE_LEVEL_VERBOSE}(FLAGS);</w:t>
      </w:r>
    </w:p>
    <w:p w14:paraId="756E6A8C" w14:textId="77777777" w:rsidR="00CC64C7" w:rsidRDefault="00CC64C7" w:rsidP="00F32FC4">
      <w:pPr>
        <w:pStyle w:val="CodeBlock"/>
        <w:rPr>
          <w:color w:val="000000"/>
        </w:rPr>
      </w:pPr>
      <w:r>
        <w:t>// FUNC FuncEntryArguments{LEVEL=TRACE_LEVEL_VERBOSE}(FLAGS, MSG, ...);</w:t>
      </w:r>
    </w:p>
    <w:p w14:paraId="27FA84B5" w14:textId="77777777" w:rsidR="00CC64C7" w:rsidRDefault="00CC64C7" w:rsidP="00F32FC4">
      <w:pPr>
        <w:pStyle w:val="CodeBlock"/>
        <w:rPr>
          <w:color w:val="000000"/>
        </w:rPr>
      </w:pPr>
      <w:r>
        <w:t>// FUNC FuncExit{LEVEL=TRACE_LEVEL_VERBOSE}(FLAGS, MSG, ...);</w:t>
      </w:r>
    </w:p>
    <w:p w14:paraId="50C1D35E" w14:textId="77777777" w:rsidR="00CC64C7" w:rsidRDefault="00CC64C7" w:rsidP="00F32FC4">
      <w:pPr>
        <w:pStyle w:val="CodeBlock"/>
        <w:rPr>
          <w:color w:val="000000"/>
        </w:rPr>
      </w:pPr>
      <w:r>
        <w:t>// FUNC FuncExitVoid{LEVEL=TRACE_LEVEL_VERBOSE}(FLAGS);</w:t>
      </w:r>
    </w:p>
    <w:p w14:paraId="36D69F28" w14:textId="77777777" w:rsidR="00CC64C7" w:rsidRDefault="00CC64C7" w:rsidP="00F32FC4">
      <w:pPr>
        <w:pStyle w:val="CodeBlock"/>
        <w:rPr>
          <w:color w:val="000000"/>
        </w:rPr>
      </w:pPr>
      <w:r>
        <w:t>// FUNC TraceError{LEVEL=TRACE_LEVEL_ERROR}(FLAGS, MSG, ...);</w:t>
      </w:r>
    </w:p>
    <w:p w14:paraId="62A48B7C" w14:textId="77777777" w:rsidR="00CC64C7" w:rsidRDefault="00CC64C7" w:rsidP="00F32FC4">
      <w:pPr>
        <w:pStyle w:val="CodeBlock"/>
        <w:rPr>
          <w:color w:val="000000"/>
        </w:rPr>
      </w:pPr>
      <w:r>
        <w:t>// FUNC TraceInformation{LEVEL=TRACE_LEVEL_INFORMATION}(FLAGS, MSG, ...);</w:t>
      </w:r>
    </w:p>
    <w:p w14:paraId="5D87F899" w14:textId="77777777" w:rsidR="00CC64C7" w:rsidRDefault="00CC64C7" w:rsidP="00F32FC4">
      <w:pPr>
        <w:pStyle w:val="CodeBlock"/>
        <w:rPr>
          <w:color w:val="000000"/>
        </w:rPr>
      </w:pPr>
      <w:r>
        <w:t>// FUNC TraceVerbose{LEVEL=TRACE_LEVEL_VERBOSE}(FLAGS, MSG, ...);</w:t>
      </w:r>
    </w:p>
    <w:p w14:paraId="4458FCA5" w14:textId="77777777" w:rsidR="00CC64C7" w:rsidRDefault="00CC64C7" w:rsidP="00F32FC4">
      <w:pPr>
        <w:pStyle w:val="CodeBlock"/>
        <w:rPr>
          <w:color w:val="000000"/>
        </w:rPr>
      </w:pPr>
      <w:r>
        <w:t>// FUNC FuncExitNoReturn{LEVEL=TRACE_LEVEL_VERBOSE}(FLAGS);</w:t>
      </w:r>
    </w:p>
    <w:p w14:paraId="24E11179" w14:textId="77777777" w:rsidR="00CC64C7" w:rsidRDefault="00CC64C7" w:rsidP="00F32FC4">
      <w:pPr>
        <w:pStyle w:val="CodeBlock"/>
        <w:rPr>
          <w:color w:val="000000"/>
        </w:rPr>
      </w:pPr>
      <w:r>
        <w:t>// USEPREFIX(FuncEntry, "%!STDPREFIX! [%!FUNC!] --&gt; Entry");</w:t>
      </w:r>
    </w:p>
    <w:p w14:paraId="69680607" w14:textId="77777777" w:rsidR="00CC64C7" w:rsidRDefault="00CC64C7" w:rsidP="00F32FC4">
      <w:pPr>
        <w:pStyle w:val="CodeBlock"/>
        <w:rPr>
          <w:color w:val="000000"/>
        </w:rPr>
      </w:pPr>
      <w:r>
        <w:t>// USEPREFIX(FuncEntryArguments, "%!STDPREFIX! [%!FUNC!] --&gt; Entry &lt;");</w:t>
      </w:r>
    </w:p>
    <w:p w14:paraId="56BC27CA" w14:textId="77777777" w:rsidR="00CC64C7" w:rsidRDefault="00CC64C7" w:rsidP="00F32FC4">
      <w:pPr>
        <w:pStyle w:val="CodeBlock"/>
        <w:rPr>
          <w:color w:val="000000"/>
        </w:rPr>
      </w:pPr>
      <w:r>
        <w:t>// USEPREFIX(FuncExit, "%!STDPREFIX! [%!FUNC!] &lt;-- Exit &lt;");</w:t>
      </w:r>
    </w:p>
    <w:p w14:paraId="0B4F43C8" w14:textId="77777777" w:rsidR="00CC64C7" w:rsidRDefault="00CC64C7" w:rsidP="00F32FC4">
      <w:pPr>
        <w:pStyle w:val="CodeBlock"/>
        <w:rPr>
          <w:color w:val="000000"/>
        </w:rPr>
      </w:pPr>
      <w:r>
        <w:t>// USESUFFIX(FuncExit, "&gt;");</w:t>
      </w:r>
    </w:p>
    <w:p w14:paraId="7AE8097F" w14:textId="77777777" w:rsidR="00CC64C7" w:rsidRDefault="00CC64C7" w:rsidP="00F32FC4">
      <w:pPr>
        <w:pStyle w:val="CodeBlock"/>
        <w:rPr>
          <w:color w:val="000000"/>
        </w:rPr>
      </w:pPr>
      <w:r>
        <w:t>// USEPREFIX(FuncExitVoid, "%!STDPREFIX! [%!FUNC!] &lt;-- Exit");</w:t>
      </w:r>
    </w:p>
    <w:p w14:paraId="32C15608" w14:textId="77777777" w:rsidR="00CC64C7" w:rsidRDefault="00CC64C7" w:rsidP="00F32FC4">
      <w:pPr>
        <w:pStyle w:val="CodeBlock"/>
        <w:rPr>
          <w:color w:val="000000"/>
        </w:rPr>
      </w:pPr>
      <w:r>
        <w:t>// USEPREFIX(TraceError, "%!STDPREFIX! [%!FUNC!] ERROR:");</w:t>
      </w:r>
    </w:p>
    <w:p w14:paraId="3E0E455A" w14:textId="77777777" w:rsidR="00CC64C7" w:rsidRDefault="00CC64C7" w:rsidP="00F32FC4">
      <w:pPr>
        <w:pStyle w:val="CodeBlock"/>
        <w:rPr>
          <w:color w:val="000000"/>
        </w:rPr>
      </w:pPr>
      <w:r>
        <w:t>// USEPREFIX(TraceEvents, "%!STDPREFIX! [%!FUNC!] ");</w:t>
      </w:r>
    </w:p>
    <w:p w14:paraId="44875C5F" w14:textId="77777777" w:rsidR="00CC64C7" w:rsidRDefault="00CC64C7" w:rsidP="00F32FC4">
      <w:pPr>
        <w:pStyle w:val="CodeBlock"/>
        <w:rPr>
          <w:color w:val="000000"/>
        </w:rPr>
      </w:pPr>
      <w:r>
        <w:t>// USEPREFIX(TraceInformation, "%!STDPREFIX! [%!FUNC!] ");</w:t>
      </w:r>
    </w:p>
    <w:p w14:paraId="17EF77B7" w14:textId="77777777" w:rsidR="00CC64C7" w:rsidRDefault="00CC64C7" w:rsidP="00F32FC4">
      <w:pPr>
        <w:pStyle w:val="CodeBlock"/>
        <w:rPr>
          <w:color w:val="000000"/>
        </w:rPr>
      </w:pPr>
      <w:r>
        <w:t>// USEPREFIX(TraceVerbose, "%!STDPREFIX! [%!FUNC!] ");</w:t>
      </w:r>
    </w:p>
    <w:p w14:paraId="58D05ABB" w14:textId="77777777" w:rsidR="00CC64C7" w:rsidRDefault="00CC64C7" w:rsidP="00F32FC4">
      <w:pPr>
        <w:pStyle w:val="CodeBlock"/>
        <w:rPr>
          <w:color w:val="000000"/>
        </w:rPr>
      </w:pPr>
      <w:r>
        <w:t>// USEPREFIX(FuncExitNoReturn, "%!STDPREFIX! [%!FUNC!] &lt;--");</w:t>
      </w:r>
    </w:p>
    <w:p w14:paraId="4C359B10" w14:textId="77777777" w:rsidR="00CC64C7" w:rsidRDefault="00CC64C7" w:rsidP="00F32FC4">
      <w:pPr>
        <w:pStyle w:val="CodeBlock"/>
        <w:rPr>
          <w:color w:val="000000"/>
        </w:rPr>
      </w:pPr>
      <w:r>
        <w:t>// end_wpp</w:t>
      </w:r>
    </w:p>
    <w:p w14:paraId="3F8A9A91" w14:textId="77777777" w:rsidR="00CC64C7" w:rsidRDefault="00CC64C7" w:rsidP="00F32FC4">
      <w:pPr>
        <w:pStyle w:val="CodeBlock"/>
        <w:rPr>
          <w:color w:val="000000"/>
        </w:rPr>
      </w:pPr>
    </w:p>
    <w:p w14:paraId="16E8FF1E" w14:textId="071C247B" w:rsidR="00CC64C7" w:rsidRDefault="005E051D" w:rsidP="00F32FC4">
      <w:pPr>
        <w:pStyle w:val="Heading3"/>
      </w:pPr>
      <w:bookmarkStart w:id="37" w:name="_Toc525141979"/>
      <w:r>
        <w:t>Filtering WPP Tracing</w:t>
      </w:r>
      <w:bookmarkEnd w:id="37"/>
    </w:p>
    <w:p w14:paraId="5DB0345C" w14:textId="1BA3B013" w:rsidR="005E051D" w:rsidRDefault="005E051D" w:rsidP="005E051D">
      <w:r>
        <w:t xml:space="preserve">Due to the fact that much of WPP functionality is determined at compile time, it is not possible to easily add fine control of WPP tracing of code inside DMF Modules using WPP Control Bits. Thus, the single bit, DMF_TRACE, emits all DMF related tracing. </w:t>
      </w:r>
    </w:p>
    <w:p w14:paraId="71A6824B" w14:textId="32F405DB" w:rsidR="005E051D" w:rsidRDefault="005E051D" w:rsidP="005E051D">
      <w:r>
        <w:t>It is possible to turn on/off DMF tracing by enabling/disabling the DMF tracing GUID in TraceView.exe. It is also possible to filter tracing by filtering on the many available fields available for each trace.</w:t>
      </w:r>
    </w:p>
    <w:p w14:paraId="56917C6F" w14:textId="4AD1726A" w:rsidR="005E051D" w:rsidRPr="005E051D" w:rsidRDefault="005E051D" w:rsidP="005E051D"/>
    <w:p w14:paraId="6F32CB62" w14:textId="3A9E2FD9" w:rsidR="00F26D09" w:rsidRPr="00B608B4" w:rsidRDefault="00F26D09" w:rsidP="00B608B4">
      <w:pPr>
        <w:rPr>
          <w:rFonts w:asciiTheme="majorHAnsi" w:eastAsiaTheme="majorEastAsia" w:hAnsiTheme="majorHAnsi" w:cstheme="majorBidi"/>
          <w:color w:val="2F5496" w:themeColor="accent1" w:themeShade="BF"/>
          <w:sz w:val="32"/>
          <w:szCs w:val="32"/>
        </w:rPr>
      </w:pPr>
      <w:r>
        <w:br w:type="page"/>
      </w:r>
    </w:p>
    <w:p w14:paraId="1F1C2F18" w14:textId="77777777" w:rsidR="0038406D" w:rsidRDefault="0038406D" w:rsidP="0038406D">
      <w:pPr>
        <w:pStyle w:val="Heading1"/>
      </w:pPr>
      <w:bookmarkStart w:id="38" w:name="_Toc500407338"/>
      <w:bookmarkStart w:id="39" w:name="_Toc525141980"/>
      <w:r>
        <w:lastRenderedPageBreak/>
        <w:t>The Structure of a Module</w:t>
      </w:r>
      <w:bookmarkEnd w:id="38"/>
      <w:bookmarkEnd w:id="39"/>
    </w:p>
    <w:p w14:paraId="17476112" w14:textId="77777777" w:rsidR="0038406D" w:rsidRDefault="0038406D" w:rsidP="0038406D">
      <w:r>
        <w:t xml:space="preserve">The structure of a Module is consistent among all Modules. This consistency is important because the Module is designed to be easily shareable and readable by many people. </w:t>
      </w:r>
    </w:p>
    <w:p w14:paraId="2863AF9B" w14:textId="77777777" w:rsidR="0038406D" w:rsidRDefault="0038406D" w:rsidP="0038406D">
      <w:r>
        <w:t>Every Module has three mandatory files:</w:t>
      </w:r>
    </w:p>
    <w:p w14:paraId="13548C67" w14:textId="4889CE8C" w:rsidR="0038406D" w:rsidRDefault="0038406D" w:rsidP="004A459D">
      <w:pPr>
        <w:pStyle w:val="ListParagraph"/>
        <w:numPr>
          <w:ilvl w:val="0"/>
          <w:numId w:val="20"/>
        </w:numPr>
      </w:pPr>
      <w:r>
        <w:t>Module</w:t>
      </w:r>
      <w:r w:rsidR="001374C3">
        <w:t>’s</w:t>
      </w:r>
      <w:r>
        <w:t xml:space="preserve"> .c file</w:t>
      </w:r>
    </w:p>
    <w:p w14:paraId="2D9AFCA6" w14:textId="4097C7F1" w:rsidR="0038406D" w:rsidRDefault="0038406D" w:rsidP="004A459D">
      <w:pPr>
        <w:pStyle w:val="ListParagraph"/>
        <w:numPr>
          <w:ilvl w:val="0"/>
          <w:numId w:val="20"/>
        </w:numPr>
      </w:pPr>
      <w:r>
        <w:t>Module</w:t>
      </w:r>
      <w:r w:rsidR="001374C3">
        <w:t>’s</w:t>
      </w:r>
      <w:r>
        <w:t xml:space="preserve"> .h file</w:t>
      </w:r>
    </w:p>
    <w:p w14:paraId="2DDB2CBF" w14:textId="4672EC4F" w:rsidR="0038406D" w:rsidRDefault="0038406D" w:rsidP="004A459D">
      <w:pPr>
        <w:pStyle w:val="ListParagraph"/>
        <w:numPr>
          <w:ilvl w:val="0"/>
          <w:numId w:val="20"/>
        </w:numPr>
      </w:pPr>
      <w:r>
        <w:t>Module</w:t>
      </w:r>
      <w:r w:rsidR="001374C3">
        <w:t>’s</w:t>
      </w:r>
      <w:r>
        <w:t xml:space="preserve"> .txt file</w:t>
      </w:r>
    </w:p>
    <w:p w14:paraId="4C5056F4" w14:textId="7D835614" w:rsidR="0038406D" w:rsidRDefault="0038406D" w:rsidP="0038406D">
      <w:r>
        <w:t>In addition, Module</w:t>
      </w:r>
      <w:r w:rsidR="00C2244D">
        <w:t>s</w:t>
      </w:r>
      <w:r>
        <w:t xml:space="preserve"> may have two optional files:</w:t>
      </w:r>
    </w:p>
    <w:p w14:paraId="4124B7FD" w14:textId="0EA6C53E" w:rsidR="0038406D" w:rsidRDefault="0038406D" w:rsidP="004A459D">
      <w:pPr>
        <w:pStyle w:val="ListParagraph"/>
        <w:numPr>
          <w:ilvl w:val="0"/>
          <w:numId w:val="21"/>
        </w:numPr>
      </w:pPr>
      <w:r>
        <w:t>Module</w:t>
      </w:r>
      <w:r w:rsidR="001374C3">
        <w:t>’s</w:t>
      </w:r>
      <w:r>
        <w:t xml:space="preserve"> _Pub</w:t>
      </w:r>
      <w:r w:rsidR="001374C3">
        <w:t>l</w:t>
      </w:r>
      <w:r>
        <w:t>ic.h file</w:t>
      </w:r>
    </w:p>
    <w:p w14:paraId="38B34D96" w14:textId="34F4AE65" w:rsidR="0038406D" w:rsidRDefault="0038406D" w:rsidP="004A459D">
      <w:pPr>
        <w:pStyle w:val="ListParagraph"/>
        <w:numPr>
          <w:ilvl w:val="0"/>
          <w:numId w:val="21"/>
        </w:numPr>
      </w:pPr>
      <w:r>
        <w:t>Module</w:t>
      </w:r>
      <w:r w:rsidR="001374C3">
        <w:t>’s</w:t>
      </w:r>
      <w:r>
        <w:t xml:space="preserve"> .mc file</w:t>
      </w:r>
    </w:p>
    <w:p w14:paraId="51B443D1"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0B9A77FB" w14:textId="77777777" w:rsidR="0038406D" w:rsidRDefault="0038406D" w:rsidP="0038406D">
      <w:pPr>
        <w:pStyle w:val="Heading2"/>
      </w:pPr>
      <w:bookmarkStart w:id="40" w:name="_Toc500407339"/>
      <w:bookmarkStart w:id="41" w:name="_Toc525141981"/>
      <w:r>
        <w:lastRenderedPageBreak/>
        <w:t>The Module .h File</w:t>
      </w:r>
      <w:bookmarkEnd w:id="40"/>
      <w:bookmarkEnd w:id="41"/>
    </w:p>
    <w:p w14:paraId="3FF97D80" w14:textId="3AFE7425" w:rsidR="0038406D" w:rsidRDefault="0038406D" w:rsidP="0038406D">
      <w:r>
        <w:t>This file contains information that allows Clients to use the Module. Specifically, it contains</w:t>
      </w:r>
      <w:r w:rsidR="002A70C1">
        <w:t xml:space="preserve"> the following in this order</w:t>
      </w:r>
      <w:r>
        <w:t>:</w:t>
      </w:r>
    </w:p>
    <w:p w14:paraId="61505C82" w14:textId="77777777" w:rsidR="0038406D" w:rsidRDefault="0038406D" w:rsidP="004A459D">
      <w:pPr>
        <w:pStyle w:val="ListParagraph"/>
        <w:numPr>
          <w:ilvl w:val="0"/>
          <w:numId w:val="17"/>
        </w:numPr>
      </w:pPr>
      <w:r>
        <w:t>Enumerations and structures used in the Module Config.</w:t>
      </w:r>
    </w:p>
    <w:p w14:paraId="62F9CC3A" w14:textId="2A21F7D2" w:rsidR="0038406D" w:rsidDel="00F178D8" w:rsidRDefault="0038406D" w:rsidP="004A459D">
      <w:pPr>
        <w:pStyle w:val="ListParagraph"/>
        <w:numPr>
          <w:ilvl w:val="0"/>
          <w:numId w:val="17"/>
        </w:numPr>
      </w:pPr>
      <w:r w:rsidDel="00F178D8">
        <w:t>The Module Config.</w:t>
      </w:r>
    </w:p>
    <w:p w14:paraId="241CC795" w14:textId="4B09DCAC" w:rsidR="0038406D" w:rsidRDefault="0038406D" w:rsidP="004A459D">
      <w:pPr>
        <w:pStyle w:val="ListParagraph"/>
        <w:numPr>
          <w:ilvl w:val="0"/>
          <w:numId w:val="17"/>
        </w:numPr>
      </w:pPr>
      <w:r>
        <w:t>The Module macros</w:t>
      </w:r>
      <w:r w:rsidR="00322E0C">
        <w:t>’</w:t>
      </w:r>
      <w:r>
        <w:t xml:space="preserve"> definition</w:t>
      </w:r>
      <w:r w:rsidR="00D421BD">
        <w:t>s</w:t>
      </w:r>
      <w:r>
        <w:t>.</w:t>
      </w:r>
    </w:p>
    <w:p w14:paraId="7F2151ED" w14:textId="028DF295" w:rsidR="0038406D" w:rsidRDefault="0038406D" w:rsidP="004A459D">
      <w:pPr>
        <w:pStyle w:val="ListParagraph"/>
        <w:numPr>
          <w:ilvl w:val="0"/>
          <w:numId w:val="17"/>
        </w:numPr>
      </w:pPr>
      <w:r>
        <w:t>Prototypes of the Module’s Methods.</w:t>
      </w:r>
    </w:p>
    <w:p w14:paraId="15E7DAD5" w14:textId="255B7284" w:rsidR="002A70C1" w:rsidRDefault="0038406D" w:rsidP="0038406D">
      <w:r>
        <w:t xml:space="preserve">Private definitions used only by the Module are </w:t>
      </w:r>
      <w:r w:rsidRPr="00322E0C">
        <w:rPr>
          <w:u w:val="single"/>
        </w:rPr>
        <w:t>not</w:t>
      </w:r>
      <w:r>
        <w:t xml:space="preserve"> placed in this file.</w:t>
      </w:r>
      <w:r w:rsidR="002A70C1">
        <w:t xml:space="preserve"> </w:t>
      </w:r>
      <w:r>
        <w:t xml:space="preserve">Definitions necessary for </w:t>
      </w:r>
      <w:r w:rsidR="00A0064F">
        <w:t>user-mode</w:t>
      </w:r>
      <w:r>
        <w:t xml:space="preserve"> interaction (such as IOCTLS and their corresponding data structures) are </w:t>
      </w:r>
      <w:r w:rsidRPr="00322E0C">
        <w:rPr>
          <w:u w:val="single"/>
        </w:rPr>
        <w:t>not</w:t>
      </w:r>
      <w:r>
        <w:t xml:space="preserve"> placed in this file.</w:t>
      </w:r>
    </w:p>
    <w:p w14:paraId="09261EA3" w14:textId="20744527" w:rsidR="0038406D" w:rsidRDefault="00522F43" w:rsidP="0038406D">
      <w:r>
        <w:t xml:space="preserve">In the following example, note </w:t>
      </w:r>
      <w:r w:rsidR="00F178D8">
        <w:t xml:space="preserve">the use of the </w:t>
      </w:r>
      <w:r w:rsidR="00F178D8" w:rsidRPr="00522F43">
        <w:rPr>
          <w:rStyle w:val="CodeText"/>
        </w:rPr>
        <w:t>DECLARE_DMF_MODULE</w:t>
      </w:r>
      <w:r w:rsidR="00F178D8" w:rsidRPr="00522F43">
        <w:t xml:space="preserve"> macro.</w:t>
      </w:r>
      <w:r w:rsidR="002A70C1" w:rsidRPr="00522F43">
        <w:t xml:space="preserve"> This macro automatically defines all the public functions that Clients use to instantiate the Module.</w:t>
      </w:r>
    </w:p>
    <w:p w14:paraId="6FFE9155" w14:textId="77777777" w:rsidR="00A86C57" w:rsidRDefault="00A86C57" w:rsidP="00A13D1F">
      <w:pPr>
        <w:pStyle w:val="CodeBlock"/>
        <w:rPr>
          <w:color w:val="000000"/>
        </w:rPr>
      </w:pPr>
      <w:r>
        <w:t>/*++</w:t>
      </w:r>
    </w:p>
    <w:p w14:paraId="141A5627" w14:textId="77777777" w:rsidR="00A86C57" w:rsidRDefault="00A86C57" w:rsidP="00A13D1F">
      <w:pPr>
        <w:pStyle w:val="CodeBlock"/>
      </w:pPr>
    </w:p>
    <w:p w14:paraId="5167DBC7" w14:textId="77777777" w:rsidR="00A86C57" w:rsidRDefault="00A86C57" w:rsidP="00A13D1F">
      <w:pPr>
        <w:pStyle w:val="CodeBlock"/>
        <w:rPr>
          <w:color w:val="000000"/>
        </w:rPr>
      </w:pPr>
      <w:r>
        <w:t xml:space="preserve">    Copyright (c) Microsoft Corporation. All rights reserved.</w:t>
      </w:r>
    </w:p>
    <w:p w14:paraId="18673152" w14:textId="77777777" w:rsidR="00A86C57" w:rsidRDefault="00A86C57" w:rsidP="00A13D1F">
      <w:pPr>
        <w:pStyle w:val="CodeBlock"/>
        <w:rPr>
          <w:color w:val="000000"/>
        </w:rPr>
      </w:pPr>
      <w:r>
        <w:t xml:space="preserve">    Licensed under the MIT license.</w:t>
      </w:r>
    </w:p>
    <w:p w14:paraId="49DBC9F7" w14:textId="77777777" w:rsidR="00A86C57" w:rsidRDefault="00A86C57" w:rsidP="00A13D1F">
      <w:pPr>
        <w:pStyle w:val="CodeBlock"/>
      </w:pPr>
    </w:p>
    <w:p w14:paraId="0FDFE4E5" w14:textId="77777777" w:rsidR="00A86C57" w:rsidRDefault="00A86C57" w:rsidP="00A13D1F">
      <w:pPr>
        <w:pStyle w:val="CodeBlock"/>
        <w:rPr>
          <w:color w:val="000000"/>
        </w:rPr>
      </w:pPr>
      <w:r>
        <w:t>Module Name:</w:t>
      </w:r>
    </w:p>
    <w:p w14:paraId="1B5CE8B4" w14:textId="77777777" w:rsidR="00A86C57" w:rsidRDefault="00A86C57" w:rsidP="00A13D1F">
      <w:pPr>
        <w:pStyle w:val="CodeBlock"/>
      </w:pPr>
    </w:p>
    <w:p w14:paraId="56580E1E" w14:textId="77777777" w:rsidR="00A86C57" w:rsidRDefault="00A86C57" w:rsidP="00A13D1F">
      <w:pPr>
        <w:pStyle w:val="CodeBlock"/>
        <w:rPr>
          <w:color w:val="000000"/>
        </w:rPr>
      </w:pPr>
      <w:r>
        <w:t xml:space="preserve">    Dmf_ResourceHub.h</w:t>
      </w:r>
    </w:p>
    <w:p w14:paraId="0B226EBE" w14:textId="77777777" w:rsidR="00A86C57" w:rsidRDefault="00A86C57" w:rsidP="00A13D1F">
      <w:pPr>
        <w:pStyle w:val="CodeBlock"/>
      </w:pPr>
    </w:p>
    <w:p w14:paraId="42FF1A55" w14:textId="77777777" w:rsidR="00A86C57" w:rsidRDefault="00A86C57" w:rsidP="00A13D1F">
      <w:pPr>
        <w:pStyle w:val="CodeBlock"/>
        <w:rPr>
          <w:color w:val="000000"/>
        </w:rPr>
      </w:pPr>
      <w:r>
        <w:t>Abstract:</w:t>
      </w:r>
    </w:p>
    <w:p w14:paraId="4FA20845" w14:textId="77777777" w:rsidR="00A86C57" w:rsidRDefault="00A86C57" w:rsidP="00A13D1F">
      <w:pPr>
        <w:pStyle w:val="CodeBlock"/>
      </w:pPr>
    </w:p>
    <w:p w14:paraId="16240D4B" w14:textId="77777777" w:rsidR="00A86C57" w:rsidRDefault="00A86C57" w:rsidP="00A13D1F">
      <w:pPr>
        <w:pStyle w:val="CodeBlock"/>
        <w:rPr>
          <w:color w:val="000000"/>
        </w:rPr>
      </w:pPr>
      <w:r>
        <w:t xml:space="preserve">    Companion file to Dmf_ResourceHub.c.</w:t>
      </w:r>
    </w:p>
    <w:p w14:paraId="001EC201" w14:textId="77777777" w:rsidR="00A86C57" w:rsidRDefault="00A86C57" w:rsidP="00A13D1F">
      <w:pPr>
        <w:pStyle w:val="CodeBlock"/>
      </w:pPr>
    </w:p>
    <w:p w14:paraId="370545FA" w14:textId="77777777" w:rsidR="00A86C57" w:rsidRDefault="00A86C57" w:rsidP="00A13D1F">
      <w:pPr>
        <w:pStyle w:val="CodeBlock"/>
        <w:rPr>
          <w:color w:val="000000"/>
        </w:rPr>
      </w:pPr>
      <w:r>
        <w:t>Environment:</w:t>
      </w:r>
    </w:p>
    <w:p w14:paraId="605A68B4" w14:textId="77777777" w:rsidR="00A86C57" w:rsidRDefault="00A86C57" w:rsidP="00A13D1F">
      <w:pPr>
        <w:pStyle w:val="CodeBlock"/>
      </w:pPr>
    </w:p>
    <w:p w14:paraId="076FA44D" w14:textId="77777777" w:rsidR="00A86C57" w:rsidRDefault="00A86C57" w:rsidP="00A13D1F">
      <w:pPr>
        <w:pStyle w:val="CodeBlock"/>
        <w:rPr>
          <w:color w:val="000000"/>
        </w:rPr>
      </w:pPr>
      <w:r>
        <w:t xml:space="preserve">    Kernel-mode Driver Framework</w:t>
      </w:r>
    </w:p>
    <w:p w14:paraId="60FEC875" w14:textId="77777777" w:rsidR="00A86C57" w:rsidRDefault="00A86C57" w:rsidP="00A13D1F">
      <w:pPr>
        <w:pStyle w:val="CodeBlock"/>
        <w:rPr>
          <w:color w:val="000000"/>
        </w:rPr>
      </w:pPr>
      <w:r>
        <w:t xml:space="preserve">    User-mode Driver Framework</w:t>
      </w:r>
    </w:p>
    <w:p w14:paraId="295D09F8" w14:textId="77777777" w:rsidR="00A86C57" w:rsidRDefault="00A86C57" w:rsidP="00A13D1F">
      <w:pPr>
        <w:pStyle w:val="CodeBlock"/>
      </w:pPr>
    </w:p>
    <w:p w14:paraId="71544449" w14:textId="77777777" w:rsidR="00A86C57" w:rsidRDefault="00A86C57" w:rsidP="00A13D1F">
      <w:pPr>
        <w:pStyle w:val="CodeBlock"/>
        <w:rPr>
          <w:color w:val="000000"/>
        </w:rPr>
      </w:pPr>
      <w:r>
        <w:t>--*/</w:t>
      </w:r>
    </w:p>
    <w:p w14:paraId="48CC9284" w14:textId="77777777" w:rsidR="00A86C57" w:rsidRDefault="00A86C57" w:rsidP="00A13D1F">
      <w:pPr>
        <w:pStyle w:val="CodeBlock"/>
      </w:pPr>
    </w:p>
    <w:p w14:paraId="6B1D9E4E" w14:textId="77777777" w:rsidR="00A86C57" w:rsidRDefault="00A86C57" w:rsidP="00A13D1F">
      <w:pPr>
        <w:pStyle w:val="CodeBlock"/>
        <w:rPr>
          <w:color w:val="000000"/>
        </w:rPr>
      </w:pPr>
      <w:r>
        <w:t>#pragma</w:t>
      </w:r>
      <w:r>
        <w:rPr>
          <w:color w:val="000000"/>
        </w:rPr>
        <w:t xml:space="preserve"> </w:t>
      </w:r>
      <w:r>
        <w:t>once</w:t>
      </w:r>
    </w:p>
    <w:p w14:paraId="6A4EF3B2" w14:textId="77777777" w:rsidR="00A86C57" w:rsidRDefault="00A86C57" w:rsidP="00A13D1F">
      <w:pPr>
        <w:pStyle w:val="CodeBlock"/>
      </w:pPr>
    </w:p>
    <w:p w14:paraId="71E7DA17" w14:textId="77777777" w:rsidR="00A86C57" w:rsidRDefault="00A86C57" w:rsidP="00A13D1F">
      <w:pPr>
        <w:pStyle w:val="CodeBlock"/>
      </w:pPr>
      <w:r>
        <w:rPr>
          <w:color w:val="808080"/>
        </w:rPr>
        <w:t>#if</w:t>
      </w:r>
      <w:r>
        <w:t xml:space="preserve"> !</w:t>
      </w:r>
      <w:r>
        <w:rPr>
          <w:color w:val="808080"/>
        </w:rPr>
        <w:t>defined</w:t>
      </w:r>
      <w:r>
        <w:t>(DMF_USER_MODE)</w:t>
      </w:r>
    </w:p>
    <w:p w14:paraId="66A689CE" w14:textId="77777777" w:rsidR="00A86C57" w:rsidRDefault="00A86C57" w:rsidP="00A13D1F">
      <w:pPr>
        <w:pStyle w:val="CodeBlock"/>
      </w:pPr>
    </w:p>
    <w:p w14:paraId="1E01A1F1" w14:textId="77777777" w:rsidR="00A86C57" w:rsidRDefault="00A86C57" w:rsidP="00A13D1F">
      <w:pPr>
        <w:pStyle w:val="CodeBlock"/>
        <w:rPr>
          <w:color w:val="000000"/>
        </w:rPr>
      </w:pPr>
      <w:r>
        <w:t>// Client Driver callback to get TransferList from Spb.</w:t>
      </w:r>
    </w:p>
    <w:p w14:paraId="3FAE68ED" w14:textId="77777777" w:rsidR="00A86C57" w:rsidRDefault="00A86C57" w:rsidP="00A13D1F">
      <w:pPr>
        <w:pStyle w:val="CodeBlock"/>
        <w:rPr>
          <w:color w:val="000000"/>
        </w:rPr>
      </w:pPr>
      <w:r>
        <w:t>//</w:t>
      </w:r>
    </w:p>
    <w:p w14:paraId="20FC25CA" w14:textId="77777777" w:rsidR="00A86C57" w:rsidRDefault="00A86C57" w:rsidP="00A13D1F">
      <w:pPr>
        <w:pStyle w:val="CodeBlock"/>
        <w:rPr>
          <w:color w:val="000000"/>
        </w:rPr>
      </w:pPr>
      <w:r>
        <w:t>typedef</w:t>
      </w:r>
    </w:p>
    <w:p w14:paraId="04427A1F" w14:textId="77777777" w:rsidR="00A86C57" w:rsidRDefault="00A86C57" w:rsidP="00A13D1F">
      <w:pPr>
        <w:pStyle w:val="CodeBlock"/>
        <w:rPr>
          <w:color w:val="000000"/>
        </w:rPr>
      </w:pPr>
      <w:r>
        <w:rPr>
          <w:color w:val="6F008A"/>
        </w:rPr>
        <w:t>_Function_class_</w:t>
      </w:r>
      <w:r>
        <w:rPr>
          <w:color w:val="000000"/>
        </w:rPr>
        <w:t>(</w:t>
      </w:r>
      <w:r>
        <w:t>EVT_DMF_ResourceHub_DispatchTransferList</w:t>
      </w:r>
      <w:r>
        <w:rPr>
          <w:color w:val="000000"/>
        </w:rPr>
        <w:t>)</w:t>
      </w:r>
    </w:p>
    <w:p w14:paraId="0553B289" w14:textId="77777777" w:rsidR="00A86C57" w:rsidRDefault="00A86C57" w:rsidP="00A13D1F">
      <w:pPr>
        <w:pStyle w:val="CodeBlock"/>
        <w:rPr>
          <w:color w:val="000000"/>
        </w:rPr>
      </w:pPr>
      <w:r>
        <w:t>_IRQL_requires_max_</w:t>
      </w:r>
      <w:r>
        <w:rPr>
          <w:color w:val="000000"/>
        </w:rPr>
        <w:t>(</w:t>
      </w:r>
      <w:r>
        <w:t>DISPATCH_LEVEL</w:t>
      </w:r>
      <w:r>
        <w:rPr>
          <w:color w:val="000000"/>
        </w:rPr>
        <w:t>)</w:t>
      </w:r>
    </w:p>
    <w:p w14:paraId="76F4D8E1" w14:textId="77777777" w:rsidR="00A86C57" w:rsidRDefault="00A86C57" w:rsidP="00A13D1F">
      <w:pPr>
        <w:pStyle w:val="CodeBlock"/>
        <w:rPr>
          <w:color w:val="000000"/>
        </w:rPr>
      </w:pPr>
      <w:r>
        <w:t>_IRQL_requires_same_</w:t>
      </w:r>
    </w:p>
    <w:p w14:paraId="2A3128E6" w14:textId="77777777" w:rsidR="00A86C57" w:rsidRDefault="00A86C57" w:rsidP="00A13D1F">
      <w:pPr>
        <w:pStyle w:val="CodeBlock"/>
        <w:rPr>
          <w:color w:val="000000"/>
        </w:rPr>
      </w:pPr>
      <w:r>
        <w:t>NTSTATUS</w:t>
      </w:r>
    </w:p>
    <w:p w14:paraId="3AFACE74" w14:textId="121E7D38" w:rsidR="00A86C57" w:rsidRDefault="00A86C57" w:rsidP="00A13D1F">
      <w:pPr>
        <w:pStyle w:val="CodeBlock"/>
        <w:rPr>
          <w:color w:val="000000"/>
        </w:rPr>
      </w:pPr>
      <w:r>
        <w:t>EVT_DMF_ResourceHub_DispatchTransferList</w:t>
      </w:r>
      <w:r>
        <w:rPr>
          <w:color w:val="000000"/>
        </w:rPr>
        <w:t>(</w:t>
      </w:r>
      <w:r>
        <w:rPr>
          <w:color w:val="6F008A"/>
        </w:rPr>
        <w:t>_In_</w:t>
      </w:r>
      <w:r>
        <w:rPr>
          <w:color w:val="000000"/>
        </w:rPr>
        <w:t xml:space="preserve"> </w:t>
      </w:r>
      <w:r>
        <w:t>DMFMODULE</w:t>
      </w:r>
      <w:r>
        <w:rPr>
          <w:color w:val="000000"/>
        </w:rPr>
        <w:t xml:space="preserve"> DmfModule,</w:t>
      </w:r>
    </w:p>
    <w:p w14:paraId="42CF1C3F" w14:textId="0DE4B11E" w:rsidR="00A86C57" w:rsidRDefault="00A86C57" w:rsidP="00A13D1F">
      <w:pPr>
        <w:pStyle w:val="CodeBlock"/>
      </w:pPr>
      <w:r>
        <w:t xml:space="preserve">                                         </w:t>
      </w:r>
      <w:r>
        <w:rPr>
          <w:color w:val="6F008A"/>
        </w:rPr>
        <w:t>_In_</w:t>
      </w:r>
      <w:r>
        <w:t xml:space="preserve"> </w:t>
      </w:r>
      <w:r>
        <w:rPr>
          <w:color w:val="2B91AF"/>
        </w:rPr>
        <w:t>SPB_TRANSFER_LIST</w:t>
      </w:r>
      <w:r w:rsidR="00114364">
        <w:rPr>
          <w:color w:val="2B91AF"/>
        </w:rPr>
        <w:t>*</w:t>
      </w:r>
      <w:r>
        <w:t xml:space="preserve"> SpbTransferListBuffer,</w:t>
      </w:r>
    </w:p>
    <w:p w14:paraId="1E7B6A24" w14:textId="77777777" w:rsidR="00A86C57" w:rsidRDefault="00A86C57" w:rsidP="00A13D1F">
      <w:pPr>
        <w:pStyle w:val="CodeBlock"/>
      </w:pPr>
      <w:r>
        <w:t xml:space="preserve">                                         </w:t>
      </w:r>
      <w:r>
        <w:rPr>
          <w:color w:val="6F008A"/>
        </w:rPr>
        <w:t>_In_</w:t>
      </w:r>
      <w:r>
        <w:t xml:space="preserve"> </w:t>
      </w:r>
      <w:r>
        <w:rPr>
          <w:color w:val="2B91AF"/>
        </w:rPr>
        <w:t>size_t</w:t>
      </w:r>
      <w:r>
        <w:t xml:space="preserve"> SpbTransferListBufferSize,</w:t>
      </w:r>
    </w:p>
    <w:p w14:paraId="7FA3A4F7" w14:textId="77777777" w:rsidR="00A86C57" w:rsidRDefault="00A86C57" w:rsidP="00A13D1F">
      <w:pPr>
        <w:pStyle w:val="CodeBlock"/>
      </w:pPr>
      <w:r>
        <w:t xml:space="preserve">                                         </w:t>
      </w:r>
      <w:r>
        <w:rPr>
          <w:color w:val="6F008A"/>
        </w:rPr>
        <w:t>_In_</w:t>
      </w:r>
      <w:r>
        <w:t xml:space="preserve">  </w:t>
      </w:r>
      <w:r>
        <w:rPr>
          <w:color w:val="2B91AF"/>
        </w:rPr>
        <w:t>USHORT</w:t>
      </w:r>
      <w:r>
        <w:t xml:space="preserve"> I2CSecondaryDeviceAddress,</w:t>
      </w:r>
    </w:p>
    <w:p w14:paraId="43FC9948" w14:textId="77777777" w:rsidR="00A86C57" w:rsidRDefault="00A86C57" w:rsidP="00A13D1F">
      <w:pPr>
        <w:pStyle w:val="CodeBlock"/>
      </w:pPr>
      <w:r>
        <w:t xml:space="preserve">                                         </w:t>
      </w:r>
      <w:r>
        <w:rPr>
          <w:color w:val="6F008A"/>
        </w:rPr>
        <w:t>_Out_</w:t>
      </w:r>
      <w:r>
        <w:t xml:space="preserve"> </w:t>
      </w:r>
      <w:r>
        <w:rPr>
          <w:color w:val="2B91AF"/>
        </w:rPr>
        <w:t>size_t</w:t>
      </w:r>
      <w:r>
        <w:t xml:space="preserve"> *TotalTransferLength);</w:t>
      </w:r>
    </w:p>
    <w:p w14:paraId="4C913B3E" w14:textId="77777777" w:rsidR="00A86C57" w:rsidRDefault="00A86C57" w:rsidP="00A13D1F">
      <w:pPr>
        <w:pStyle w:val="CodeBlock"/>
      </w:pPr>
    </w:p>
    <w:p w14:paraId="7A9A9C6D" w14:textId="77777777" w:rsidR="00A86C57" w:rsidRDefault="00A86C57" w:rsidP="00A13D1F">
      <w:pPr>
        <w:pStyle w:val="CodeBlock"/>
        <w:rPr>
          <w:color w:val="000000"/>
        </w:rPr>
      </w:pPr>
      <w:r>
        <w:t>typedef</w:t>
      </w:r>
      <w:r>
        <w:rPr>
          <w:color w:val="000000"/>
        </w:rPr>
        <w:t xml:space="preserve"> </w:t>
      </w:r>
      <w:r>
        <w:t>enum</w:t>
      </w:r>
    </w:p>
    <w:p w14:paraId="186FF8D0" w14:textId="77777777" w:rsidR="00A86C57" w:rsidRDefault="00A86C57" w:rsidP="00A13D1F">
      <w:pPr>
        <w:pStyle w:val="CodeBlock"/>
      </w:pPr>
      <w:r>
        <w:t>{</w:t>
      </w:r>
    </w:p>
    <w:p w14:paraId="1AA8F6BE" w14:textId="77777777" w:rsidR="00A86C57" w:rsidRDefault="00A86C57" w:rsidP="00A13D1F">
      <w:pPr>
        <w:pStyle w:val="CodeBlock"/>
      </w:pPr>
      <w:r>
        <w:t xml:space="preserve">    </w:t>
      </w:r>
      <w:r>
        <w:rPr>
          <w:color w:val="2F4F4F"/>
        </w:rPr>
        <w:t>Reserved</w:t>
      </w:r>
      <w:r>
        <w:t xml:space="preserve"> = 0,</w:t>
      </w:r>
    </w:p>
    <w:p w14:paraId="5F0E8CD2" w14:textId="77777777" w:rsidR="00A86C57" w:rsidRDefault="00A86C57" w:rsidP="00A13D1F">
      <w:pPr>
        <w:pStyle w:val="CodeBlock"/>
      </w:pPr>
      <w:r>
        <w:t xml:space="preserve">    </w:t>
      </w:r>
      <w:r>
        <w:rPr>
          <w:color w:val="2F4F4F"/>
        </w:rPr>
        <w:t>I2C</w:t>
      </w:r>
      <w:r>
        <w:t>,</w:t>
      </w:r>
    </w:p>
    <w:p w14:paraId="4C3D3E2A" w14:textId="77777777" w:rsidR="00A86C57" w:rsidRDefault="00A86C57" w:rsidP="00A13D1F">
      <w:pPr>
        <w:pStyle w:val="CodeBlock"/>
      </w:pPr>
      <w:r>
        <w:t xml:space="preserve">    </w:t>
      </w:r>
      <w:r>
        <w:rPr>
          <w:color w:val="2F4F4F"/>
        </w:rPr>
        <w:t>SPI</w:t>
      </w:r>
      <w:r>
        <w:t>,</w:t>
      </w:r>
    </w:p>
    <w:p w14:paraId="64869DFC" w14:textId="77777777" w:rsidR="00A86C57" w:rsidRDefault="00A86C57" w:rsidP="00A13D1F">
      <w:pPr>
        <w:pStyle w:val="CodeBlock"/>
      </w:pPr>
      <w:r>
        <w:t xml:space="preserve">    </w:t>
      </w:r>
      <w:r>
        <w:rPr>
          <w:color w:val="2F4F4F"/>
        </w:rPr>
        <w:t>UART</w:t>
      </w:r>
    </w:p>
    <w:p w14:paraId="1B67A663" w14:textId="77777777" w:rsidR="00A86C57" w:rsidRDefault="00A86C57" w:rsidP="00A13D1F">
      <w:pPr>
        <w:pStyle w:val="CodeBlock"/>
        <w:rPr>
          <w:color w:val="000000"/>
        </w:rPr>
      </w:pPr>
      <w:r>
        <w:rPr>
          <w:color w:val="000000"/>
        </w:rPr>
        <w:t xml:space="preserve">} </w:t>
      </w:r>
      <w:r>
        <w:t>DIRECTFW_SERIAL_BUS_TYPE</w:t>
      </w:r>
      <w:r>
        <w:rPr>
          <w:color w:val="000000"/>
        </w:rPr>
        <w:t>;</w:t>
      </w:r>
    </w:p>
    <w:p w14:paraId="7266F5A2" w14:textId="77777777" w:rsidR="00A86C57" w:rsidRDefault="00A86C57" w:rsidP="00A13D1F">
      <w:pPr>
        <w:pStyle w:val="CodeBlock"/>
      </w:pPr>
    </w:p>
    <w:p w14:paraId="72EA479A" w14:textId="77777777" w:rsidR="00A86C57" w:rsidRDefault="00A86C57" w:rsidP="00A13D1F">
      <w:pPr>
        <w:pStyle w:val="CodeBlock"/>
        <w:rPr>
          <w:color w:val="000000"/>
        </w:rPr>
      </w:pPr>
      <w:r>
        <w:t>// Client uses this structure to configure the Module specific parameters.</w:t>
      </w:r>
    </w:p>
    <w:p w14:paraId="20C9D39C" w14:textId="77777777" w:rsidR="00A86C57" w:rsidRDefault="00A86C57" w:rsidP="00A13D1F">
      <w:pPr>
        <w:pStyle w:val="CodeBlock"/>
        <w:rPr>
          <w:color w:val="000000"/>
        </w:rPr>
      </w:pPr>
      <w:r>
        <w:t>//</w:t>
      </w:r>
    </w:p>
    <w:p w14:paraId="79C7DA77" w14:textId="77777777" w:rsidR="00A86C57" w:rsidRDefault="00A86C57" w:rsidP="00A13D1F">
      <w:pPr>
        <w:pStyle w:val="CodeBlock"/>
        <w:rPr>
          <w:color w:val="000000"/>
        </w:rPr>
      </w:pPr>
      <w:r>
        <w:t>typedef</w:t>
      </w:r>
      <w:r>
        <w:rPr>
          <w:color w:val="000000"/>
        </w:rPr>
        <w:t xml:space="preserve"> </w:t>
      </w:r>
      <w:r>
        <w:t>struct</w:t>
      </w:r>
    </w:p>
    <w:p w14:paraId="0314FC6C" w14:textId="77777777" w:rsidR="00A86C57" w:rsidRDefault="00A86C57" w:rsidP="00A13D1F">
      <w:pPr>
        <w:pStyle w:val="CodeBlock"/>
      </w:pPr>
      <w:r>
        <w:lastRenderedPageBreak/>
        <w:t>{</w:t>
      </w:r>
    </w:p>
    <w:p w14:paraId="57247202" w14:textId="77777777" w:rsidR="00A86C57" w:rsidRDefault="00A86C57" w:rsidP="00A13D1F">
      <w:pPr>
        <w:pStyle w:val="CodeBlock"/>
        <w:rPr>
          <w:color w:val="000000"/>
        </w:rPr>
      </w:pPr>
      <w:r>
        <w:rPr>
          <w:color w:val="000000"/>
        </w:rPr>
        <w:t xml:space="preserve">    </w:t>
      </w:r>
      <w:r>
        <w:t>// TODO: Currently only I2C is supported.</w:t>
      </w:r>
    </w:p>
    <w:p w14:paraId="2C36881A" w14:textId="77777777" w:rsidR="00A86C57" w:rsidRDefault="00A86C57" w:rsidP="00A13D1F">
      <w:pPr>
        <w:pStyle w:val="CodeBlock"/>
      </w:pPr>
      <w:r>
        <w:t xml:space="preserve">    //</w:t>
      </w:r>
    </w:p>
    <w:p w14:paraId="431021F7" w14:textId="77777777" w:rsidR="00A86C57" w:rsidRDefault="00A86C57" w:rsidP="00A13D1F">
      <w:pPr>
        <w:pStyle w:val="CodeBlock"/>
        <w:rPr>
          <w:color w:val="000000"/>
        </w:rPr>
      </w:pPr>
      <w:r>
        <w:rPr>
          <w:color w:val="000000"/>
        </w:rPr>
        <w:t xml:space="preserve">    </w:t>
      </w:r>
      <w:r>
        <w:t>DIRECTFW_SERIAL_BUS_TYPE</w:t>
      </w:r>
      <w:r>
        <w:rPr>
          <w:color w:val="000000"/>
        </w:rPr>
        <w:t xml:space="preserve"> TargetBusType;</w:t>
      </w:r>
    </w:p>
    <w:p w14:paraId="5CF3D65F" w14:textId="77777777" w:rsidR="00A86C57" w:rsidRDefault="00A86C57" w:rsidP="00A13D1F">
      <w:pPr>
        <w:pStyle w:val="CodeBlock"/>
        <w:rPr>
          <w:color w:val="000000"/>
        </w:rPr>
      </w:pPr>
      <w:r>
        <w:rPr>
          <w:color w:val="000000"/>
        </w:rPr>
        <w:t xml:space="preserve">    </w:t>
      </w:r>
      <w:r>
        <w:t>// Callback to get TransferList from Spb.</w:t>
      </w:r>
    </w:p>
    <w:p w14:paraId="1173EBF5" w14:textId="77777777" w:rsidR="00A86C57" w:rsidRDefault="00A86C57" w:rsidP="00A13D1F">
      <w:pPr>
        <w:pStyle w:val="CodeBlock"/>
      </w:pPr>
      <w:r>
        <w:t xml:space="preserve">    //</w:t>
      </w:r>
    </w:p>
    <w:p w14:paraId="272FC9A2" w14:textId="77777777" w:rsidR="00A86C57" w:rsidRDefault="00A86C57" w:rsidP="00A13D1F">
      <w:pPr>
        <w:pStyle w:val="CodeBlock"/>
      </w:pPr>
      <w:r>
        <w:t xml:space="preserve">    </w:t>
      </w:r>
      <w:r>
        <w:rPr>
          <w:color w:val="2B91AF"/>
        </w:rPr>
        <w:t>EVT_DMF_ResourceHub_DispatchTransferList</w:t>
      </w:r>
      <w:r>
        <w:t>* EvtResourceHubDispatchTransferList;</w:t>
      </w:r>
    </w:p>
    <w:p w14:paraId="6F570518" w14:textId="77777777" w:rsidR="00A86C57" w:rsidRDefault="00A86C57" w:rsidP="00A13D1F">
      <w:pPr>
        <w:pStyle w:val="CodeBlock"/>
        <w:rPr>
          <w:color w:val="000000"/>
        </w:rPr>
      </w:pPr>
      <w:r>
        <w:rPr>
          <w:color w:val="000000"/>
        </w:rPr>
        <w:t xml:space="preserve">} </w:t>
      </w:r>
      <w:r>
        <w:t>DMF_CONFIG_ResourceHub</w:t>
      </w:r>
      <w:r>
        <w:rPr>
          <w:color w:val="000000"/>
        </w:rPr>
        <w:t>;</w:t>
      </w:r>
    </w:p>
    <w:p w14:paraId="786B613A" w14:textId="77777777" w:rsidR="00A86C57" w:rsidRDefault="00A86C57" w:rsidP="00A13D1F">
      <w:pPr>
        <w:pStyle w:val="CodeBlock"/>
      </w:pPr>
    </w:p>
    <w:p w14:paraId="4A7DE37C" w14:textId="77777777" w:rsidR="00A86C57" w:rsidRDefault="00A86C57" w:rsidP="00A13D1F">
      <w:pPr>
        <w:pStyle w:val="CodeBlock"/>
        <w:rPr>
          <w:color w:val="000000"/>
        </w:rPr>
      </w:pPr>
      <w:r>
        <w:t>// This macro declares the following functions:</w:t>
      </w:r>
    </w:p>
    <w:p w14:paraId="5A8CD7CC" w14:textId="77777777" w:rsidR="00A86C57" w:rsidRDefault="00A86C57" w:rsidP="00A13D1F">
      <w:pPr>
        <w:pStyle w:val="CodeBlock"/>
        <w:rPr>
          <w:color w:val="000000"/>
        </w:rPr>
      </w:pPr>
      <w:r>
        <w:t>// DMF_ResourceHub_ATTRIBUTES_INIT()</w:t>
      </w:r>
    </w:p>
    <w:p w14:paraId="683F9F73" w14:textId="77777777" w:rsidR="00A86C57" w:rsidRDefault="00A86C57" w:rsidP="00A13D1F">
      <w:pPr>
        <w:pStyle w:val="CodeBlock"/>
        <w:rPr>
          <w:color w:val="000000"/>
        </w:rPr>
      </w:pPr>
      <w:r>
        <w:t>// DMF_CONFIG_ResourceHub_AND_ATTRIBUTES_INIT()</w:t>
      </w:r>
    </w:p>
    <w:p w14:paraId="6BD4DFA8" w14:textId="77777777" w:rsidR="00A86C57" w:rsidRDefault="00A86C57" w:rsidP="00A13D1F">
      <w:pPr>
        <w:pStyle w:val="CodeBlock"/>
        <w:rPr>
          <w:color w:val="000000"/>
        </w:rPr>
      </w:pPr>
      <w:r>
        <w:t>// DMF_ResourceHub_Create()</w:t>
      </w:r>
    </w:p>
    <w:p w14:paraId="60952AE9" w14:textId="77777777" w:rsidR="00A86C57" w:rsidRDefault="00A86C57" w:rsidP="00A13D1F">
      <w:pPr>
        <w:pStyle w:val="CodeBlock"/>
        <w:rPr>
          <w:color w:val="000000"/>
        </w:rPr>
      </w:pPr>
      <w:r>
        <w:t>//</w:t>
      </w:r>
    </w:p>
    <w:p w14:paraId="559C28A6" w14:textId="77777777" w:rsidR="00A86C57" w:rsidRDefault="00A86C57" w:rsidP="00A13D1F">
      <w:pPr>
        <w:pStyle w:val="CodeBlock"/>
        <w:rPr>
          <w:color w:val="000000"/>
        </w:rPr>
      </w:pPr>
      <w:r>
        <w:t>DECLARE_DMF_MODULE</w:t>
      </w:r>
      <w:r>
        <w:rPr>
          <w:color w:val="000000"/>
        </w:rPr>
        <w:t>(ResourceHub)</w:t>
      </w:r>
    </w:p>
    <w:p w14:paraId="62D059BF" w14:textId="77777777" w:rsidR="00A86C57" w:rsidRDefault="00A86C57" w:rsidP="00A13D1F">
      <w:pPr>
        <w:pStyle w:val="CodeBlock"/>
      </w:pPr>
    </w:p>
    <w:p w14:paraId="6E0FCE60" w14:textId="77777777" w:rsidR="00A86C57" w:rsidRDefault="00A86C57" w:rsidP="00A13D1F">
      <w:pPr>
        <w:pStyle w:val="CodeBlock"/>
        <w:rPr>
          <w:color w:val="000000"/>
        </w:rPr>
      </w:pPr>
      <w:r>
        <w:t>// Module Methods</w:t>
      </w:r>
    </w:p>
    <w:p w14:paraId="6F6D187B" w14:textId="77777777" w:rsidR="00A86C57" w:rsidRDefault="00A86C57" w:rsidP="00A13D1F">
      <w:pPr>
        <w:pStyle w:val="CodeBlock"/>
        <w:rPr>
          <w:color w:val="000000"/>
        </w:rPr>
      </w:pPr>
      <w:r>
        <w:t>//</w:t>
      </w:r>
    </w:p>
    <w:p w14:paraId="47511E32" w14:textId="77777777" w:rsidR="00A86C57" w:rsidRDefault="00A86C57" w:rsidP="00A13D1F">
      <w:pPr>
        <w:pStyle w:val="CodeBlock"/>
      </w:pPr>
    </w:p>
    <w:p w14:paraId="0E003337" w14:textId="77777777" w:rsidR="00A86C57" w:rsidRDefault="00A86C57" w:rsidP="00A13D1F">
      <w:pPr>
        <w:pStyle w:val="CodeBlock"/>
        <w:rPr>
          <w:color w:val="000000"/>
        </w:rPr>
      </w:pPr>
      <w:r>
        <w:rPr>
          <w:color w:val="808080"/>
        </w:rPr>
        <w:t>#endif</w:t>
      </w:r>
      <w:r>
        <w:rPr>
          <w:color w:val="000000"/>
        </w:rPr>
        <w:t xml:space="preserve"> </w:t>
      </w:r>
      <w:r>
        <w:t>// !defined(DMF_USER_MODE)</w:t>
      </w:r>
    </w:p>
    <w:p w14:paraId="38B990A9" w14:textId="77777777" w:rsidR="00A86C57" w:rsidRDefault="00A86C57" w:rsidP="00A13D1F">
      <w:pPr>
        <w:pStyle w:val="CodeBlock"/>
      </w:pPr>
    </w:p>
    <w:p w14:paraId="41EF6867" w14:textId="77777777" w:rsidR="00A86C57" w:rsidRDefault="00A86C57" w:rsidP="00A13D1F">
      <w:pPr>
        <w:pStyle w:val="CodeBlock"/>
        <w:rPr>
          <w:color w:val="000000"/>
        </w:rPr>
      </w:pPr>
      <w:r>
        <w:t>// eof: Dmf_ResourceHub.h</w:t>
      </w:r>
    </w:p>
    <w:p w14:paraId="18851C6D" w14:textId="77777777" w:rsidR="00A86C57" w:rsidRDefault="00A86C57" w:rsidP="00A13D1F">
      <w:pPr>
        <w:pStyle w:val="CodeBlock"/>
        <w:rPr>
          <w:color w:val="000000"/>
        </w:rPr>
      </w:pPr>
      <w:r>
        <w:t>//</w:t>
      </w:r>
    </w:p>
    <w:p w14:paraId="74EAEFC0"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73FC85B1" w14:textId="77777777" w:rsidR="0038406D" w:rsidRDefault="0038406D" w:rsidP="0038406D">
      <w:pPr>
        <w:pStyle w:val="Heading2"/>
      </w:pPr>
      <w:bookmarkStart w:id="42" w:name="_Toc500407340"/>
      <w:bookmarkStart w:id="43" w:name="_Toc525141982"/>
      <w:r>
        <w:lastRenderedPageBreak/>
        <w:t>The Module .c File</w:t>
      </w:r>
      <w:bookmarkEnd w:id="42"/>
      <w:bookmarkEnd w:id="43"/>
    </w:p>
    <w:p w14:paraId="39A1DBB3" w14:textId="77777777" w:rsidR="0038406D" w:rsidRPr="005753AC" w:rsidRDefault="0038406D" w:rsidP="0038406D">
      <w:r>
        <w:t>Every Module has all its code in a single .c or .cpp file. This file also contains all the private code and data structures the Module uses.</w:t>
      </w:r>
    </w:p>
    <w:p w14:paraId="11763A5F" w14:textId="3B186635" w:rsidR="0038406D" w:rsidRDefault="0038406D" w:rsidP="0038406D">
      <w:r>
        <w:t xml:space="preserve">Each Module consists of </w:t>
      </w:r>
      <w:r w:rsidRPr="005753AC">
        <w:rPr>
          <w:b/>
          <w:i/>
        </w:rPr>
        <w:t>these sections in this order</w:t>
      </w:r>
      <w:r>
        <w:t>:</w:t>
      </w:r>
      <w:r w:rsidR="00E059EC">
        <w:t xml:space="preserve"> (Note: Even if the Module has no code in a section, always include the section headers.)</w:t>
      </w:r>
    </w:p>
    <w:p w14:paraId="3215E276" w14:textId="3BBF3CE1" w:rsidR="00522F43" w:rsidRDefault="00522F43" w:rsidP="00072437">
      <w:pPr>
        <w:pStyle w:val="ListParagraph"/>
        <w:numPr>
          <w:ilvl w:val="0"/>
          <w:numId w:val="43"/>
        </w:numPr>
      </w:pPr>
      <w:r>
        <w:t>File Header</w:t>
      </w:r>
    </w:p>
    <w:p w14:paraId="328F6299" w14:textId="3820C394" w:rsidR="00522F43" w:rsidRDefault="00522F43" w:rsidP="00072437">
      <w:pPr>
        <w:pStyle w:val="ListParagraph"/>
        <w:numPr>
          <w:ilvl w:val="0"/>
          <w:numId w:val="43"/>
        </w:numPr>
      </w:pPr>
      <w:r>
        <w:t>DMF Include</w:t>
      </w:r>
    </w:p>
    <w:p w14:paraId="5BFBC786" w14:textId="33AEF269" w:rsidR="00522F43" w:rsidRDefault="00522F43" w:rsidP="00072437">
      <w:pPr>
        <w:pStyle w:val="ListParagraph"/>
        <w:numPr>
          <w:ilvl w:val="0"/>
          <w:numId w:val="43"/>
        </w:numPr>
      </w:pPr>
      <w:r>
        <w:t xml:space="preserve">WPP </w:t>
      </w:r>
      <w:r w:rsidR="003863E2">
        <w:t>Definitions</w:t>
      </w:r>
    </w:p>
    <w:p w14:paraId="5EBDE688" w14:textId="79FF705D" w:rsidR="00522F43" w:rsidRDefault="00522F43" w:rsidP="00072437">
      <w:pPr>
        <w:pStyle w:val="ListParagraph"/>
        <w:numPr>
          <w:ilvl w:val="0"/>
          <w:numId w:val="43"/>
        </w:numPr>
      </w:pPr>
      <w:r w:rsidRPr="00522F43">
        <w:t>Module Private Enumerations and Structures</w:t>
      </w:r>
    </w:p>
    <w:p w14:paraId="6B7BC6F1" w14:textId="77777777" w:rsidR="00522F43" w:rsidRDefault="00522F43" w:rsidP="00072437">
      <w:pPr>
        <w:pStyle w:val="ListParagraph"/>
        <w:numPr>
          <w:ilvl w:val="0"/>
          <w:numId w:val="43"/>
        </w:numPr>
      </w:pPr>
      <w:r>
        <w:t>Module Private Context</w:t>
      </w:r>
    </w:p>
    <w:p w14:paraId="068C0205" w14:textId="77777777" w:rsidR="00522F43" w:rsidRDefault="00522F43" w:rsidP="00072437">
      <w:pPr>
        <w:pStyle w:val="ListParagraph"/>
        <w:numPr>
          <w:ilvl w:val="0"/>
          <w:numId w:val="43"/>
        </w:numPr>
      </w:pPr>
      <w:r>
        <w:t>Module Macros</w:t>
      </w:r>
    </w:p>
    <w:p w14:paraId="44361C0F" w14:textId="072FFD5A" w:rsidR="00522F43" w:rsidRDefault="00522F43" w:rsidP="00072437">
      <w:pPr>
        <w:pStyle w:val="ListParagraph"/>
        <w:numPr>
          <w:ilvl w:val="0"/>
          <w:numId w:val="43"/>
        </w:numPr>
      </w:pPr>
      <w:r>
        <w:t xml:space="preserve">Module </w:t>
      </w:r>
      <w:r w:rsidR="00E6369D">
        <w:t xml:space="preserve">Private </w:t>
      </w:r>
      <w:r>
        <w:t>Code</w:t>
      </w:r>
    </w:p>
    <w:p w14:paraId="6ADF45A9" w14:textId="77777777" w:rsidR="00522F43" w:rsidRDefault="00522F43" w:rsidP="00072437">
      <w:pPr>
        <w:pStyle w:val="ListParagraph"/>
        <w:numPr>
          <w:ilvl w:val="0"/>
          <w:numId w:val="43"/>
        </w:numPr>
      </w:pPr>
      <w:r>
        <w:t>Module WDF Callbacks</w:t>
      </w:r>
    </w:p>
    <w:p w14:paraId="128058E9" w14:textId="77777777" w:rsidR="00522F43" w:rsidRDefault="00522F43" w:rsidP="00072437">
      <w:pPr>
        <w:pStyle w:val="ListParagraph"/>
        <w:numPr>
          <w:ilvl w:val="0"/>
          <w:numId w:val="43"/>
        </w:numPr>
      </w:pPr>
      <w:r>
        <w:t>Module DMF Callbacks</w:t>
      </w:r>
    </w:p>
    <w:p w14:paraId="60DFA781" w14:textId="77777777" w:rsidR="00522F43" w:rsidRDefault="00522F43" w:rsidP="00072437">
      <w:pPr>
        <w:pStyle w:val="ListParagraph"/>
        <w:numPr>
          <w:ilvl w:val="0"/>
          <w:numId w:val="43"/>
        </w:numPr>
      </w:pPr>
      <w:r>
        <w:t>Module Descriptors</w:t>
      </w:r>
    </w:p>
    <w:p w14:paraId="5786AAC7" w14:textId="764836D4" w:rsidR="00522F43" w:rsidRDefault="00522F43" w:rsidP="00072437">
      <w:pPr>
        <w:pStyle w:val="ListParagraph"/>
        <w:numPr>
          <w:ilvl w:val="0"/>
          <w:numId w:val="43"/>
        </w:numPr>
      </w:pPr>
      <w:r>
        <w:t>Public Calls by Client (Includes Module Create Function)</w:t>
      </w:r>
    </w:p>
    <w:p w14:paraId="69FAC3F2" w14:textId="77777777" w:rsidR="00522F43" w:rsidRDefault="00522F43" w:rsidP="00072437">
      <w:pPr>
        <w:pStyle w:val="ListParagraph"/>
        <w:numPr>
          <w:ilvl w:val="1"/>
          <w:numId w:val="43"/>
        </w:numPr>
      </w:pPr>
      <w:r>
        <w:t>Module Create Function (more in section 3.6)</w:t>
      </w:r>
    </w:p>
    <w:p w14:paraId="4B6C56B4" w14:textId="543C1246" w:rsidR="00522F43" w:rsidRDefault="00522F43" w:rsidP="00072437">
      <w:pPr>
        <w:pStyle w:val="ListParagraph"/>
        <w:numPr>
          <w:ilvl w:val="1"/>
          <w:numId w:val="43"/>
        </w:numPr>
      </w:pPr>
      <w:r>
        <w:t>Module Methods</w:t>
      </w:r>
    </w:p>
    <w:p w14:paraId="7FAA07E7" w14:textId="77777777" w:rsidR="0038406D" w:rsidRDefault="0038406D" w:rsidP="0038406D">
      <w:pPr>
        <w:pStyle w:val="Heading3"/>
      </w:pPr>
      <w:bookmarkStart w:id="44" w:name="_Toc500407341"/>
      <w:bookmarkStart w:id="45" w:name="_Toc525141983"/>
      <w:r>
        <w:t>Section 1: File Header</w:t>
      </w:r>
      <w:bookmarkEnd w:id="44"/>
      <w:bookmarkEnd w:id="45"/>
    </w:p>
    <w:p w14:paraId="38FE2E5E" w14:textId="5FA9F1F7" w:rsidR="0038406D" w:rsidRPr="005753AC" w:rsidRDefault="0038406D" w:rsidP="0038406D">
      <w:r>
        <w:t xml:space="preserve">The file header section contains the copyright notice, the file name, a short description of the purpose of the </w:t>
      </w:r>
      <w:r w:rsidR="008228BE">
        <w:t>M</w:t>
      </w:r>
      <w:r>
        <w:t>odule and the environment it is designed to work in.</w:t>
      </w:r>
    </w:p>
    <w:p w14:paraId="0EDB5E03" w14:textId="77777777" w:rsidR="00847B24" w:rsidRDefault="00847B24" w:rsidP="00A13D1F">
      <w:pPr>
        <w:pStyle w:val="CodeBlock"/>
        <w:rPr>
          <w:color w:val="000000"/>
        </w:rPr>
      </w:pPr>
      <w:r>
        <w:t>/*++</w:t>
      </w:r>
    </w:p>
    <w:p w14:paraId="10B25F60" w14:textId="77777777" w:rsidR="00847B24" w:rsidRDefault="00847B24" w:rsidP="00A13D1F">
      <w:pPr>
        <w:pStyle w:val="CodeBlock"/>
      </w:pPr>
    </w:p>
    <w:p w14:paraId="2601A7E4" w14:textId="77777777" w:rsidR="00847B24" w:rsidRDefault="00847B24" w:rsidP="00A13D1F">
      <w:pPr>
        <w:pStyle w:val="CodeBlock"/>
        <w:rPr>
          <w:color w:val="000000"/>
        </w:rPr>
      </w:pPr>
      <w:r>
        <w:t xml:space="preserve">    Copyright (c) Microsoft Corporation. All rights reserved.</w:t>
      </w:r>
    </w:p>
    <w:p w14:paraId="28928A48" w14:textId="77777777" w:rsidR="00847B24" w:rsidRDefault="00847B24" w:rsidP="00A13D1F">
      <w:pPr>
        <w:pStyle w:val="CodeBlock"/>
        <w:rPr>
          <w:color w:val="000000"/>
        </w:rPr>
      </w:pPr>
      <w:r>
        <w:t xml:space="preserve">    Licensed under the MIT license.</w:t>
      </w:r>
    </w:p>
    <w:p w14:paraId="18CFA554" w14:textId="77777777" w:rsidR="00847B24" w:rsidRDefault="00847B24" w:rsidP="00A13D1F">
      <w:pPr>
        <w:pStyle w:val="CodeBlock"/>
      </w:pPr>
    </w:p>
    <w:p w14:paraId="710651B1" w14:textId="77777777" w:rsidR="00847B24" w:rsidRDefault="00847B24" w:rsidP="00A13D1F">
      <w:pPr>
        <w:pStyle w:val="CodeBlock"/>
        <w:rPr>
          <w:color w:val="000000"/>
        </w:rPr>
      </w:pPr>
      <w:r>
        <w:t>Module Name:</w:t>
      </w:r>
    </w:p>
    <w:p w14:paraId="1A78ECC3" w14:textId="77777777" w:rsidR="00847B24" w:rsidRDefault="00847B24" w:rsidP="00A13D1F">
      <w:pPr>
        <w:pStyle w:val="CodeBlock"/>
      </w:pPr>
    </w:p>
    <w:p w14:paraId="2C1FB940" w14:textId="77777777" w:rsidR="00847B24" w:rsidRDefault="00847B24" w:rsidP="00A13D1F">
      <w:pPr>
        <w:pStyle w:val="CodeBlock"/>
        <w:rPr>
          <w:color w:val="000000"/>
        </w:rPr>
      </w:pPr>
      <w:r>
        <w:t xml:space="preserve">    Dmf_ResourceHub.c</w:t>
      </w:r>
    </w:p>
    <w:p w14:paraId="58129FDE" w14:textId="77777777" w:rsidR="00847B24" w:rsidRDefault="00847B24" w:rsidP="00A13D1F">
      <w:pPr>
        <w:pStyle w:val="CodeBlock"/>
      </w:pPr>
    </w:p>
    <w:p w14:paraId="5D8BFCC3" w14:textId="77777777" w:rsidR="00847B24" w:rsidRDefault="00847B24" w:rsidP="00A13D1F">
      <w:pPr>
        <w:pStyle w:val="CodeBlock"/>
        <w:rPr>
          <w:color w:val="000000"/>
        </w:rPr>
      </w:pPr>
      <w:r>
        <w:t>Abstract:</w:t>
      </w:r>
    </w:p>
    <w:p w14:paraId="5E6C9B01" w14:textId="77777777" w:rsidR="00847B24" w:rsidRDefault="00847B24" w:rsidP="00A13D1F">
      <w:pPr>
        <w:pStyle w:val="CodeBlock"/>
      </w:pPr>
    </w:p>
    <w:p w14:paraId="07837139" w14:textId="77777777" w:rsidR="00847B24" w:rsidRDefault="00847B24" w:rsidP="00A13D1F">
      <w:pPr>
        <w:pStyle w:val="CodeBlock"/>
        <w:rPr>
          <w:color w:val="000000"/>
        </w:rPr>
      </w:pPr>
      <w:r>
        <w:t xml:space="preserve">    Resource Hub support code.</w:t>
      </w:r>
    </w:p>
    <w:p w14:paraId="589B54D9" w14:textId="77777777" w:rsidR="00847B24" w:rsidRDefault="00847B24" w:rsidP="00A13D1F">
      <w:pPr>
        <w:pStyle w:val="CodeBlock"/>
      </w:pPr>
    </w:p>
    <w:p w14:paraId="5A12EB10" w14:textId="77777777" w:rsidR="00847B24" w:rsidRDefault="00847B24" w:rsidP="00A13D1F">
      <w:pPr>
        <w:pStyle w:val="CodeBlock"/>
        <w:rPr>
          <w:color w:val="000000"/>
        </w:rPr>
      </w:pPr>
      <w:r>
        <w:t>Environment:</w:t>
      </w:r>
    </w:p>
    <w:p w14:paraId="22D0A3AC" w14:textId="77777777" w:rsidR="00847B24" w:rsidRDefault="00847B24" w:rsidP="00A13D1F">
      <w:pPr>
        <w:pStyle w:val="CodeBlock"/>
      </w:pPr>
    </w:p>
    <w:p w14:paraId="3923D5AD" w14:textId="77777777" w:rsidR="00847B24" w:rsidRDefault="00847B24" w:rsidP="00A13D1F">
      <w:pPr>
        <w:pStyle w:val="CodeBlock"/>
        <w:rPr>
          <w:color w:val="000000"/>
        </w:rPr>
      </w:pPr>
      <w:r>
        <w:t xml:space="preserve">    Kernel-mode Driver Framework</w:t>
      </w:r>
    </w:p>
    <w:p w14:paraId="2EC91FAC" w14:textId="77777777" w:rsidR="00847B24" w:rsidRDefault="00847B24" w:rsidP="00A13D1F">
      <w:pPr>
        <w:pStyle w:val="CodeBlock"/>
        <w:rPr>
          <w:color w:val="000000"/>
        </w:rPr>
      </w:pPr>
      <w:r>
        <w:t xml:space="preserve">    User-mode Driver Framework</w:t>
      </w:r>
    </w:p>
    <w:p w14:paraId="74D0CA72" w14:textId="77777777" w:rsidR="00847B24" w:rsidRDefault="00847B24" w:rsidP="00A13D1F">
      <w:pPr>
        <w:pStyle w:val="CodeBlock"/>
      </w:pPr>
    </w:p>
    <w:p w14:paraId="17CDBF1E" w14:textId="2D9D52FD" w:rsidR="0038406D" w:rsidRPr="00CB5BEE" w:rsidRDefault="00847B24" w:rsidP="00A13D1F">
      <w:pPr>
        <w:pStyle w:val="CodeBlock"/>
      </w:pPr>
      <w:r>
        <w:t>--*/</w:t>
      </w:r>
      <w:r w:rsidRPr="00CB5BEE" w:rsidDel="00847B24">
        <w:t xml:space="preserve"> </w:t>
      </w:r>
    </w:p>
    <w:p w14:paraId="5ED00841" w14:textId="77777777" w:rsidR="00847B24" w:rsidRDefault="00847B24">
      <w:pPr>
        <w:rPr>
          <w:rFonts w:asciiTheme="majorHAnsi" w:eastAsiaTheme="majorEastAsia" w:hAnsiTheme="majorHAnsi" w:cstheme="majorBidi"/>
          <w:bCs/>
          <w:color w:val="000000" w:themeColor="text1"/>
        </w:rPr>
      </w:pPr>
      <w:bookmarkStart w:id="46" w:name="_Toc500407342"/>
      <w:r>
        <w:rPr>
          <w:b/>
        </w:rPr>
        <w:br w:type="page"/>
      </w:r>
    </w:p>
    <w:p w14:paraId="4B29959A" w14:textId="3744A08D" w:rsidR="0038406D" w:rsidRDefault="0038406D" w:rsidP="0038406D">
      <w:pPr>
        <w:pStyle w:val="Heading3"/>
      </w:pPr>
      <w:bookmarkStart w:id="47" w:name="_Toc525141984"/>
      <w:r w:rsidRPr="00A13D1F">
        <w:rPr>
          <w:b w:val="0"/>
        </w:rPr>
        <w:lastRenderedPageBreak/>
        <w:t>S</w:t>
      </w:r>
      <w:r>
        <w:t>ection 2: DMF Include</w:t>
      </w:r>
      <w:bookmarkEnd w:id="46"/>
      <w:bookmarkEnd w:id="47"/>
    </w:p>
    <w:p w14:paraId="2B19CD1E" w14:textId="46F64A94" w:rsidR="00847B24" w:rsidRDefault="00847B24" w:rsidP="0038406D">
      <w:r>
        <w:t>Every Module always includes the include file for the Library in which the Module is located. This include file always includes the DMF core include files as well as the Library include file for the Library it depends on. Since every Library is a superset of all the Libraries it depends on, the Client need only include the name of a single Library</w:t>
      </w:r>
      <w:r w:rsidR="00492831">
        <w:t>:</w:t>
      </w:r>
      <w:r>
        <w:t xml:space="preserve"> </w:t>
      </w:r>
    </w:p>
    <w:p w14:paraId="1C23EB8D" w14:textId="77777777" w:rsidR="00847B24" w:rsidRDefault="00847B24" w:rsidP="00A13D1F">
      <w:pPr>
        <w:pStyle w:val="CodeBlock"/>
        <w:rPr>
          <w:color w:val="000000"/>
        </w:rPr>
      </w:pPr>
      <w:r>
        <w:t>// DMF and this Module's Library specific definitions.</w:t>
      </w:r>
    </w:p>
    <w:p w14:paraId="291042C3" w14:textId="77777777" w:rsidR="00847B24" w:rsidRDefault="00847B24" w:rsidP="00A13D1F">
      <w:pPr>
        <w:pStyle w:val="CodeBlock"/>
        <w:rPr>
          <w:color w:val="000000"/>
        </w:rPr>
      </w:pPr>
      <w:r>
        <w:t>//</w:t>
      </w:r>
    </w:p>
    <w:p w14:paraId="6FDDF1B4" w14:textId="77777777" w:rsidR="00847B24" w:rsidRDefault="00847B24" w:rsidP="00A13D1F">
      <w:pPr>
        <w:pStyle w:val="CodeBlock"/>
        <w:rPr>
          <w:color w:val="000000"/>
        </w:rPr>
      </w:pPr>
      <w:r>
        <w:rPr>
          <w:color w:val="808080"/>
        </w:rPr>
        <w:t>#include</w:t>
      </w:r>
      <w:r>
        <w:rPr>
          <w:color w:val="000000"/>
        </w:rPr>
        <w:t xml:space="preserve"> </w:t>
      </w:r>
      <w:r>
        <w:t>"DmfModules.Library.h"</w:t>
      </w:r>
    </w:p>
    <w:p w14:paraId="308E6F71" w14:textId="77777777" w:rsidR="00847B24" w:rsidRDefault="00847B24" w:rsidP="00A13D1F">
      <w:pPr>
        <w:pStyle w:val="CodeBlock"/>
        <w:rPr>
          <w:color w:val="000000"/>
        </w:rPr>
      </w:pPr>
      <w:r>
        <w:rPr>
          <w:color w:val="808080"/>
        </w:rPr>
        <w:t>#include</w:t>
      </w:r>
      <w:r>
        <w:rPr>
          <w:color w:val="000000"/>
        </w:rPr>
        <w:t xml:space="preserve"> </w:t>
      </w:r>
      <w:r>
        <w:t>"DmfModules.Library.Trace.h"</w:t>
      </w:r>
    </w:p>
    <w:p w14:paraId="450068E8" w14:textId="005CC850" w:rsidR="0038406D" w:rsidRDefault="0038406D" w:rsidP="0038406D">
      <w:pPr>
        <w:pStyle w:val="Heading3"/>
      </w:pPr>
      <w:bookmarkStart w:id="48" w:name="_Toc524526134"/>
      <w:bookmarkStart w:id="49" w:name="_Toc524526823"/>
      <w:bookmarkStart w:id="50" w:name="_Toc524527512"/>
      <w:bookmarkStart w:id="51" w:name="_Toc524526135"/>
      <w:bookmarkStart w:id="52" w:name="_Toc524526824"/>
      <w:bookmarkStart w:id="53" w:name="_Toc524527513"/>
      <w:bookmarkStart w:id="54" w:name="_Toc524526136"/>
      <w:bookmarkStart w:id="55" w:name="_Toc524526825"/>
      <w:bookmarkStart w:id="56" w:name="_Toc524527514"/>
      <w:bookmarkStart w:id="57" w:name="_Toc524526137"/>
      <w:bookmarkStart w:id="58" w:name="_Toc524526826"/>
      <w:bookmarkStart w:id="59" w:name="_Toc524527515"/>
      <w:bookmarkStart w:id="60" w:name="_Toc500407343"/>
      <w:bookmarkStart w:id="61" w:name="_Toc525141985"/>
      <w:bookmarkEnd w:id="48"/>
      <w:bookmarkEnd w:id="49"/>
      <w:bookmarkEnd w:id="50"/>
      <w:bookmarkEnd w:id="51"/>
      <w:bookmarkEnd w:id="52"/>
      <w:bookmarkEnd w:id="53"/>
      <w:bookmarkEnd w:id="54"/>
      <w:bookmarkEnd w:id="55"/>
      <w:bookmarkEnd w:id="56"/>
      <w:bookmarkEnd w:id="57"/>
      <w:bookmarkEnd w:id="58"/>
      <w:bookmarkEnd w:id="59"/>
      <w:r>
        <w:t xml:space="preserve">Section 3: </w:t>
      </w:r>
      <w:bookmarkEnd w:id="60"/>
      <w:r w:rsidR="003968F6">
        <w:t>WPP Definitions</w:t>
      </w:r>
      <w:bookmarkEnd w:id="61"/>
    </w:p>
    <w:p w14:paraId="2021F6F8" w14:textId="1A3730EC" w:rsidR="0038406D" w:rsidRDefault="00A04B53" w:rsidP="0038406D">
      <w:r>
        <w:t>A</w:t>
      </w:r>
      <w:r w:rsidR="003968F6">
        <w:t xml:space="preserve"> corresponding include file which contains definitions needed for WPP tracing which must also be included. Finally, the corresponding .tmh file for the .c/.cpp file must be included:</w:t>
      </w:r>
    </w:p>
    <w:p w14:paraId="460AAC3B" w14:textId="4F3CC336" w:rsidR="003968F6" w:rsidRDefault="003968F6" w:rsidP="003237FA">
      <w:pPr>
        <w:pStyle w:val="CodeBlock"/>
      </w:pPr>
      <w:r>
        <w:rPr>
          <w:color w:val="808080"/>
        </w:rPr>
        <w:t>#include</w:t>
      </w:r>
      <w:r>
        <w:rPr>
          <w:color w:val="000000"/>
        </w:rPr>
        <w:t xml:space="preserve"> </w:t>
      </w:r>
      <w:r>
        <w:t>"Dmf_[ModuleName].tmh"</w:t>
      </w:r>
      <w:r w:rsidDel="00847B24">
        <w:t xml:space="preserve"> </w:t>
      </w:r>
    </w:p>
    <w:p w14:paraId="02DD1879" w14:textId="77777777" w:rsidR="0038406D" w:rsidRDefault="0038406D" w:rsidP="0038406D">
      <w:pPr>
        <w:pStyle w:val="Heading3"/>
      </w:pPr>
      <w:bookmarkStart w:id="62" w:name="_Toc524526139"/>
      <w:bookmarkStart w:id="63" w:name="_Toc524526828"/>
      <w:bookmarkStart w:id="64" w:name="_Toc524527517"/>
      <w:bookmarkStart w:id="65" w:name="_Toc524526140"/>
      <w:bookmarkStart w:id="66" w:name="_Toc524526829"/>
      <w:bookmarkStart w:id="67" w:name="_Toc524527518"/>
      <w:bookmarkStart w:id="68" w:name="_Toc524526141"/>
      <w:bookmarkStart w:id="69" w:name="_Toc524526830"/>
      <w:bookmarkStart w:id="70" w:name="_Toc524527519"/>
      <w:bookmarkStart w:id="71" w:name="_Toc524526142"/>
      <w:bookmarkStart w:id="72" w:name="_Toc524526831"/>
      <w:bookmarkStart w:id="73" w:name="_Toc524527520"/>
      <w:bookmarkStart w:id="74" w:name="_Toc524526143"/>
      <w:bookmarkStart w:id="75" w:name="_Toc524526832"/>
      <w:bookmarkStart w:id="76" w:name="_Toc524527521"/>
      <w:bookmarkStart w:id="77" w:name="_Toc524526144"/>
      <w:bookmarkStart w:id="78" w:name="_Toc524526833"/>
      <w:bookmarkStart w:id="79" w:name="_Toc524527522"/>
      <w:bookmarkStart w:id="80" w:name="_Toc524526145"/>
      <w:bookmarkStart w:id="81" w:name="_Toc524526834"/>
      <w:bookmarkStart w:id="82" w:name="_Toc524527523"/>
      <w:bookmarkStart w:id="83" w:name="_Toc524526146"/>
      <w:bookmarkStart w:id="84" w:name="_Toc524526835"/>
      <w:bookmarkStart w:id="85" w:name="_Toc524527524"/>
      <w:bookmarkStart w:id="86" w:name="_Toc524526147"/>
      <w:bookmarkStart w:id="87" w:name="_Toc524526836"/>
      <w:bookmarkStart w:id="88" w:name="_Toc524527525"/>
      <w:bookmarkStart w:id="89" w:name="_Toc500407344"/>
      <w:bookmarkStart w:id="90" w:name="_Toc525141986"/>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r>
        <w:t>Section 4: Module Private Enumerations and Structures</w:t>
      </w:r>
      <w:bookmarkEnd w:id="89"/>
      <w:bookmarkEnd w:id="90"/>
    </w:p>
    <w:p w14:paraId="770080D7" w14:textId="635B6407" w:rsidR="0038406D" w:rsidRDefault="0038406D" w:rsidP="0038406D">
      <w:r>
        <w:t>If the Module’s private code uses enumerations and data structures</w:t>
      </w:r>
      <w:r w:rsidR="00D725F5">
        <w:t>,</w:t>
      </w:r>
      <w:r>
        <w:t xml:space="preserve"> they are place</w:t>
      </w:r>
      <w:r w:rsidR="00612564">
        <w:t>d</w:t>
      </w:r>
      <w:r>
        <w:t xml:space="preserve"> here. These are not accessible outside </w:t>
      </w:r>
      <w:r w:rsidR="00D725F5">
        <w:t xml:space="preserve">of </w:t>
      </w:r>
      <w:r>
        <w:t xml:space="preserve">this </w:t>
      </w:r>
      <w:r w:rsidR="008228BE">
        <w:t>M</w:t>
      </w:r>
      <w:r>
        <w:t>odule.</w:t>
      </w:r>
      <w:r w:rsidR="00DE0D5F">
        <w:t xml:space="preserve"> Non-DMF specific include files which contain definitions needed by the Module are also included here:</w:t>
      </w:r>
    </w:p>
    <w:p w14:paraId="55D61B3E" w14:textId="7F15AF80" w:rsidR="00E06CAA" w:rsidRDefault="00E06CAA" w:rsidP="003237FA">
      <w:pPr>
        <w:pStyle w:val="CodeBlock"/>
        <w:rPr>
          <w:color w:val="000000"/>
        </w:rPr>
      </w:pPr>
      <w:r>
        <w:t>/////////////////////////////////////////////////////////////////////////////////////////////////</w:t>
      </w:r>
    </w:p>
    <w:p w14:paraId="11DFF9A9" w14:textId="77777777" w:rsidR="00E06CAA" w:rsidRDefault="00E06CAA" w:rsidP="003237FA">
      <w:pPr>
        <w:pStyle w:val="CodeBlock"/>
        <w:rPr>
          <w:color w:val="000000"/>
        </w:rPr>
      </w:pPr>
      <w:r>
        <w:t>// Module Private Enumerations and Structures</w:t>
      </w:r>
    </w:p>
    <w:p w14:paraId="58797D98" w14:textId="4C9615F8" w:rsidR="00E06CAA" w:rsidRDefault="00E06CAA" w:rsidP="003237FA">
      <w:pPr>
        <w:pStyle w:val="CodeBlock"/>
        <w:rPr>
          <w:color w:val="000000"/>
        </w:rPr>
      </w:pPr>
      <w:r>
        <w:t>/////////////////////////////////////////////////////////////////////////////////////////////////</w:t>
      </w:r>
    </w:p>
    <w:p w14:paraId="47D408B5" w14:textId="77777777" w:rsidR="00E06CAA" w:rsidRDefault="00E06CAA" w:rsidP="003237FA">
      <w:pPr>
        <w:pStyle w:val="CodeBlock"/>
        <w:rPr>
          <w:color w:val="000000"/>
        </w:rPr>
      </w:pPr>
      <w:r>
        <w:t>//</w:t>
      </w:r>
    </w:p>
    <w:p w14:paraId="2C5EF573" w14:textId="2A371094" w:rsidR="00E06CAA" w:rsidRDefault="00E06CAA" w:rsidP="003237FA">
      <w:pPr>
        <w:pStyle w:val="CodeBlock"/>
      </w:pPr>
    </w:p>
    <w:p w14:paraId="0D8DA962" w14:textId="77777777" w:rsidR="00DE0D5F" w:rsidRDefault="00DE0D5F" w:rsidP="00A13D1F">
      <w:pPr>
        <w:pStyle w:val="CodeBlock"/>
        <w:rPr>
          <w:color w:val="000000"/>
        </w:rPr>
      </w:pPr>
      <w:r>
        <w:rPr>
          <w:color w:val="808080"/>
        </w:rPr>
        <w:t>#define</w:t>
      </w:r>
      <w:r>
        <w:rPr>
          <w:color w:val="000000"/>
        </w:rPr>
        <w:t xml:space="preserve"> </w:t>
      </w:r>
      <w:r>
        <w:t>RESHUB_USE_HELPER_ROUTINES</w:t>
      </w:r>
    </w:p>
    <w:p w14:paraId="0EA7D3B2" w14:textId="77777777" w:rsidR="00DE0D5F" w:rsidRDefault="00DE0D5F" w:rsidP="00A13D1F">
      <w:pPr>
        <w:pStyle w:val="CodeBlock"/>
        <w:rPr>
          <w:color w:val="000000"/>
        </w:rPr>
      </w:pPr>
      <w:r>
        <w:rPr>
          <w:color w:val="808080"/>
        </w:rPr>
        <w:t>#include</w:t>
      </w:r>
      <w:r>
        <w:rPr>
          <w:color w:val="000000"/>
        </w:rPr>
        <w:t xml:space="preserve"> </w:t>
      </w:r>
      <w:r>
        <w:t>"reshub.h"</w:t>
      </w:r>
    </w:p>
    <w:p w14:paraId="577104E4" w14:textId="77777777" w:rsidR="00DE0D5F" w:rsidRDefault="00DE0D5F" w:rsidP="00A13D1F">
      <w:pPr>
        <w:pStyle w:val="CodeBlock"/>
        <w:rPr>
          <w:color w:val="000000"/>
        </w:rPr>
      </w:pPr>
      <w:r>
        <w:t>#include</w:t>
      </w:r>
      <w:r>
        <w:rPr>
          <w:color w:val="000000"/>
        </w:rPr>
        <w:t xml:space="preserve"> </w:t>
      </w:r>
      <w:r>
        <w:rPr>
          <w:color w:val="A31515"/>
        </w:rPr>
        <w:t>&lt;Spb.h&gt;</w:t>
      </w:r>
    </w:p>
    <w:p w14:paraId="25D585A2" w14:textId="77777777" w:rsidR="00DE0D5F" w:rsidRDefault="00DE0D5F" w:rsidP="00A13D1F">
      <w:pPr>
        <w:pStyle w:val="CodeBlock"/>
      </w:pPr>
    </w:p>
    <w:p w14:paraId="0B74536C" w14:textId="77777777" w:rsidR="00DE0D5F" w:rsidRDefault="00DE0D5F"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RESOURCEHUB_FILEOBJECT_CONTEXT</w:t>
      </w:r>
    </w:p>
    <w:p w14:paraId="08B11939" w14:textId="77777777" w:rsidR="00DE0D5F" w:rsidRDefault="00DE0D5F" w:rsidP="00A13D1F">
      <w:pPr>
        <w:pStyle w:val="CodeBlock"/>
      </w:pPr>
      <w:r>
        <w:t>{</w:t>
      </w:r>
    </w:p>
    <w:p w14:paraId="0D216206" w14:textId="77777777" w:rsidR="00DE0D5F" w:rsidRDefault="00DE0D5F" w:rsidP="00A13D1F">
      <w:pPr>
        <w:pStyle w:val="CodeBlock"/>
      </w:pPr>
      <w:r>
        <w:t xml:space="preserve">    </w:t>
      </w:r>
      <w:r>
        <w:rPr>
          <w:color w:val="2B91AF"/>
        </w:rPr>
        <w:t>USHORT</w:t>
      </w:r>
      <w:r>
        <w:t xml:space="preserve"> SecondaryDeviceAddress;</w:t>
      </w:r>
    </w:p>
    <w:p w14:paraId="54BA2A23" w14:textId="77777777" w:rsidR="00DE0D5F" w:rsidRDefault="00DE0D5F" w:rsidP="00A13D1F">
      <w:pPr>
        <w:pStyle w:val="CodeBlock"/>
      </w:pPr>
      <w:r>
        <w:t xml:space="preserve">    </w:t>
      </w:r>
      <w:r>
        <w:rPr>
          <w:color w:val="2B91AF"/>
        </w:rPr>
        <w:t>WDFMEMORY</w:t>
      </w:r>
      <w:r>
        <w:t xml:space="preserve"> ConnectionProperties;</w:t>
      </w:r>
    </w:p>
    <w:p w14:paraId="04EF7622" w14:textId="77777777" w:rsidR="00DE0D5F" w:rsidRDefault="00DE0D5F" w:rsidP="00A13D1F">
      <w:pPr>
        <w:pStyle w:val="CodeBlock"/>
        <w:rPr>
          <w:color w:val="000000"/>
        </w:rPr>
      </w:pPr>
      <w:r>
        <w:rPr>
          <w:color w:val="000000"/>
        </w:rPr>
        <w:t xml:space="preserve">} </w:t>
      </w:r>
      <w:r>
        <w:t>RESOURCEHUB_FILEOBJECT_CONTEXT</w:t>
      </w:r>
      <w:r>
        <w:rPr>
          <w:color w:val="000000"/>
        </w:rPr>
        <w:t>;</w:t>
      </w:r>
    </w:p>
    <w:p w14:paraId="71939BAA" w14:textId="77777777" w:rsidR="00DE0D5F" w:rsidRDefault="00DE0D5F" w:rsidP="00A13D1F">
      <w:pPr>
        <w:pStyle w:val="CodeBlock"/>
      </w:pPr>
    </w:p>
    <w:p w14:paraId="46C7B421" w14:textId="4BB50777" w:rsidR="00DE0D5F" w:rsidRDefault="00DE0D5F" w:rsidP="003237FA">
      <w:pPr>
        <w:pStyle w:val="CodeBlock"/>
        <w:rPr>
          <w:color w:val="000000"/>
        </w:rPr>
      </w:pPr>
      <w:r>
        <w:t>WDF_DECLARE_CONTEXT_TYPE_WITH_NAME</w:t>
      </w:r>
      <w:r>
        <w:rPr>
          <w:color w:val="000000"/>
        </w:rPr>
        <w:t>(</w:t>
      </w:r>
      <w:r>
        <w:rPr>
          <w:color w:val="2B91AF"/>
        </w:rPr>
        <w:t>RESOURCEHUB_FILEOBJECT_CONTEXT</w:t>
      </w:r>
      <w:r>
        <w:rPr>
          <w:color w:val="000000"/>
        </w:rPr>
        <w:t>, ResourceHub_FileContextGet);</w:t>
      </w:r>
    </w:p>
    <w:p w14:paraId="7AEC4C6C" w14:textId="77777777" w:rsidR="00DE0D5F" w:rsidRDefault="00DE0D5F" w:rsidP="00A13D1F">
      <w:pPr>
        <w:pStyle w:val="CodeBlock"/>
      </w:pPr>
    </w:p>
    <w:p w14:paraId="4579EDEC" w14:textId="77777777" w:rsidR="00943982" w:rsidRDefault="00943982">
      <w:pPr>
        <w:rPr>
          <w:rFonts w:asciiTheme="majorHAnsi" w:eastAsiaTheme="majorEastAsia" w:hAnsiTheme="majorHAnsi" w:cstheme="majorBidi"/>
          <w:b/>
          <w:bCs/>
          <w:color w:val="000000" w:themeColor="text1"/>
        </w:rPr>
      </w:pPr>
      <w:bookmarkStart w:id="91" w:name="_Toc500407345"/>
      <w:r>
        <w:br w:type="page"/>
      </w:r>
    </w:p>
    <w:p w14:paraId="6A8CE7B3" w14:textId="220C1B24" w:rsidR="0038406D" w:rsidRDefault="0038406D" w:rsidP="0038406D">
      <w:pPr>
        <w:pStyle w:val="Heading3"/>
      </w:pPr>
      <w:bookmarkStart w:id="92" w:name="_Toc525141987"/>
      <w:r>
        <w:lastRenderedPageBreak/>
        <w:t>Section 5: Module Private Context</w:t>
      </w:r>
      <w:bookmarkEnd w:id="91"/>
      <w:bookmarkEnd w:id="92"/>
    </w:p>
    <w:p w14:paraId="3AA1AF2B" w14:textId="64F66C65" w:rsidR="0038406D" w:rsidRDefault="0038406D" w:rsidP="0038406D">
      <w:r>
        <w:t xml:space="preserve">The Module’s Private Context is similar to a driver’s device context. This data structure contains all the information needed while the Module is running. For example, it may contain handles to Child Modules or timers or other WDF primitives as well as flags and buffers. This structure is only visible to this </w:t>
      </w:r>
      <w:r w:rsidR="00D725F5">
        <w:t>file</w:t>
      </w:r>
      <w:r>
        <w:t>. Place the definition of the Module’s Private Context in this section. It m</w:t>
      </w:r>
      <w:r w:rsidR="00E707E6">
        <w:t>a</w:t>
      </w:r>
      <w:r>
        <w:t>y use enumerations and structures defined above.</w:t>
      </w:r>
    </w:p>
    <w:p w14:paraId="6C99B4BB" w14:textId="530BB8CC" w:rsidR="00E06CAA" w:rsidRDefault="00E06CAA" w:rsidP="003237FA">
      <w:pPr>
        <w:pStyle w:val="CodeBlock"/>
        <w:rPr>
          <w:color w:val="000000"/>
        </w:rPr>
      </w:pPr>
      <w:r>
        <w:t>/////////////////////////////////////////////////////////////////////////////////////////////////</w:t>
      </w:r>
    </w:p>
    <w:p w14:paraId="5FB75AD9" w14:textId="77777777" w:rsidR="00E06CAA" w:rsidRDefault="00E06CAA" w:rsidP="003237FA">
      <w:pPr>
        <w:pStyle w:val="CodeBlock"/>
        <w:rPr>
          <w:color w:val="000000"/>
        </w:rPr>
      </w:pPr>
      <w:r>
        <w:t>// Module Private Context</w:t>
      </w:r>
    </w:p>
    <w:p w14:paraId="18252CD9" w14:textId="33FCF6EF" w:rsidR="00E06CAA" w:rsidRDefault="00E06CAA" w:rsidP="003237FA">
      <w:pPr>
        <w:pStyle w:val="CodeBlock"/>
        <w:rPr>
          <w:color w:val="000000"/>
        </w:rPr>
      </w:pPr>
      <w:r>
        <w:t>/////////////////////////////////////////////////////////////////////////////////////////////////</w:t>
      </w:r>
    </w:p>
    <w:p w14:paraId="65363787" w14:textId="77777777" w:rsidR="00E06CAA" w:rsidRDefault="00E06CAA" w:rsidP="003237FA">
      <w:pPr>
        <w:pStyle w:val="CodeBlock"/>
        <w:rPr>
          <w:color w:val="000000"/>
        </w:rPr>
      </w:pPr>
      <w:r>
        <w:t>//</w:t>
      </w:r>
    </w:p>
    <w:p w14:paraId="6BFD26CF" w14:textId="77777777" w:rsidR="00E06CAA" w:rsidRDefault="00E06CAA" w:rsidP="003237FA">
      <w:pPr>
        <w:pStyle w:val="CodeBlock"/>
      </w:pPr>
    </w:p>
    <w:p w14:paraId="44EA95B4" w14:textId="77777777" w:rsidR="005B1F6E" w:rsidRDefault="005B1F6E" w:rsidP="00A13D1F">
      <w:pPr>
        <w:pStyle w:val="CodeBlock"/>
      </w:pPr>
    </w:p>
    <w:p w14:paraId="767DE9F6" w14:textId="77777777" w:rsidR="005B1F6E" w:rsidRDefault="005B1F6E" w:rsidP="00A13D1F">
      <w:pPr>
        <w:pStyle w:val="CodeBlock"/>
      </w:pPr>
      <w:r>
        <w:t>// Contains the WDF IO Target as well as all the structures needed for</w:t>
      </w:r>
    </w:p>
    <w:p w14:paraId="57857ED2" w14:textId="77777777" w:rsidR="005B1F6E" w:rsidRDefault="005B1F6E" w:rsidP="00A13D1F">
      <w:pPr>
        <w:pStyle w:val="CodeBlock"/>
      </w:pPr>
      <w:r>
        <w:t>// streaming requests.</w:t>
      </w:r>
    </w:p>
    <w:p w14:paraId="375F3341" w14:textId="77777777" w:rsidR="005B1F6E" w:rsidRDefault="005B1F6E" w:rsidP="00A13D1F">
      <w:pPr>
        <w:pStyle w:val="CodeBlock"/>
      </w:pPr>
      <w:r>
        <w:t>//</w:t>
      </w:r>
    </w:p>
    <w:p w14:paraId="5A3E0CD8" w14:textId="77777777" w:rsidR="005B1F6E" w:rsidRDefault="005B1F6E" w:rsidP="00A13D1F">
      <w:pPr>
        <w:pStyle w:val="CodeBlock"/>
      </w:pPr>
      <w:r>
        <w:t>typedef struct</w:t>
      </w:r>
    </w:p>
    <w:p w14:paraId="197F9835" w14:textId="77777777" w:rsidR="005B1F6E" w:rsidRDefault="005B1F6E" w:rsidP="00A13D1F">
      <w:pPr>
        <w:pStyle w:val="CodeBlock"/>
      </w:pPr>
      <w:r>
        <w:t>{</w:t>
      </w:r>
    </w:p>
    <w:p w14:paraId="4EFEE5A5" w14:textId="77777777" w:rsidR="005B1F6E" w:rsidRDefault="005B1F6E" w:rsidP="00A13D1F">
      <w:pPr>
        <w:pStyle w:val="CodeBlock"/>
      </w:pPr>
      <w:r>
        <w:t xml:space="preserve">    </w:t>
      </w:r>
      <w:r>
        <w:rPr>
          <w:color w:val="2B91AF"/>
        </w:rPr>
        <w:t>WDFIOTARGET</w:t>
      </w:r>
      <w:r>
        <w:t xml:space="preserve"> ResourceHubTarget;</w:t>
      </w:r>
    </w:p>
    <w:p w14:paraId="530ABBFE" w14:textId="5D6EACD2" w:rsidR="005B1F6E" w:rsidRDefault="005B1F6E" w:rsidP="003237FA">
      <w:pPr>
        <w:pStyle w:val="CodeBlock"/>
      </w:pPr>
      <w:r>
        <w:t>} DMF_CONTEXT_ResourceHub;</w:t>
      </w:r>
    </w:p>
    <w:p w14:paraId="2131BDBC" w14:textId="77777777" w:rsidR="00943982" w:rsidRDefault="00943982">
      <w:pPr>
        <w:rPr>
          <w:rFonts w:asciiTheme="majorHAnsi" w:eastAsiaTheme="majorEastAsia" w:hAnsiTheme="majorHAnsi" w:cstheme="majorBidi"/>
          <w:b/>
          <w:bCs/>
          <w:color w:val="000000" w:themeColor="text1"/>
        </w:rPr>
      </w:pPr>
      <w:bookmarkStart w:id="93" w:name="_Toc500407346"/>
      <w:r>
        <w:br w:type="page"/>
      </w:r>
    </w:p>
    <w:p w14:paraId="079F183B" w14:textId="08D652C3" w:rsidR="0038406D" w:rsidRDefault="0038406D" w:rsidP="0038406D">
      <w:pPr>
        <w:pStyle w:val="Heading3"/>
      </w:pPr>
      <w:bookmarkStart w:id="94" w:name="_Toc525141988"/>
      <w:r>
        <w:lastRenderedPageBreak/>
        <w:t>Section 6: Module Macros</w:t>
      </w:r>
      <w:bookmarkEnd w:id="93"/>
      <w:bookmarkEnd w:id="94"/>
    </w:p>
    <w:p w14:paraId="29981C94" w14:textId="6B6E2A88" w:rsidR="00943982" w:rsidRDefault="0038406D" w:rsidP="0038406D">
      <w:r>
        <w:t xml:space="preserve">This section contains definitions that standardize the way Modules access the Private Context and Config. </w:t>
      </w:r>
      <w:r w:rsidR="00943982">
        <w:t>Each Module always has exactly two macros that automatically define macros that allow the Module to access its Context and its Config. The macros are always used even if there is no Context and/or Config because the macros also define other functions that are used internally by DMF.</w:t>
      </w:r>
    </w:p>
    <w:p w14:paraId="7C62A34E" w14:textId="0CAF00F9" w:rsidR="003049AA" w:rsidRPr="003049AA" w:rsidRDefault="003049AA" w:rsidP="0038406D">
      <w:pPr>
        <w:rPr>
          <w:u w:val="single"/>
        </w:rPr>
      </w:pPr>
      <w:r w:rsidRPr="003049AA">
        <w:rPr>
          <w:u w:val="single"/>
        </w:rPr>
        <w:t>Note: Always use these macros in the Module’s .c file, not the Module’s .h file to ensure they are private to the Module. Clients should never have access to functions defined by these macros.</w:t>
      </w:r>
    </w:p>
    <w:p w14:paraId="02B9B638" w14:textId="2EDF762A" w:rsidR="00943982" w:rsidRDefault="002F23C7" w:rsidP="00943982">
      <w:pPr>
        <w:pStyle w:val="Heading4"/>
      </w:pPr>
      <w:r>
        <w:t>DMF_MODULE_DECLARE_CONTEXT</w:t>
      </w:r>
    </w:p>
    <w:p w14:paraId="6E34832D" w14:textId="566A6F2A" w:rsidR="00943982" w:rsidRPr="00943982" w:rsidRDefault="00943982" w:rsidP="00943982">
      <w:r>
        <w:t xml:space="preserve">This macro indicates that the </w:t>
      </w:r>
      <w:r w:rsidRPr="003049AA">
        <w:rPr>
          <w:u w:val="single"/>
        </w:rPr>
        <w:t>Module has a Context</w:t>
      </w:r>
      <w:r w:rsidR="00A14D82" w:rsidRPr="003049AA">
        <w:rPr>
          <w:u w:val="single"/>
        </w:rPr>
        <w:t xml:space="preserve"> (define just above this macro)</w:t>
      </w:r>
      <w:r>
        <w:t xml:space="preserve">. It automatically defines a function called </w:t>
      </w:r>
      <w:r w:rsidRPr="00A14D82">
        <w:rPr>
          <w:rStyle w:val="CodeText"/>
        </w:rPr>
        <w:t>DMF_CONTEXT_GET()</w:t>
      </w:r>
      <w:r>
        <w:t xml:space="preserve"> which allows Modules to access their Context given a </w:t>
      </w:r>
      <w:r w:rsidRPr="00A14D82">
        <w:rPr>
          <w:rStyle w:val="CodeText"/>
        </w:rPr>
        <w:t>DMFMODULE</w:t>
      </w:r>
      <w:r>
        <w:t>:</w:t>
      </w:r>
    </w:p>
    <w:p w14:paraId="35B399F7" w14:textId="77777777" w:rsidR="005B1F6E" w:rsidRDefault="005B1F6E" w:rsidP="00A13D1F">
      <w:pPr>
        <w:pStyle w:val="CodeBlock"/>
        <w:rPr>
          <w:color w:val="000000"/>
        </w:rPr>
      </w:pPr>
      <w:r>
        <w:t>// This macro declares the following function:</w:t>
      </w:r>
    </w:p>
    <w:p w14:paraId="462677F7" w14:textId="77777777" w:rsidR="005B1F6E" w:rsidRDefault="005B1F6E" w:rsidP="00A13D1F">
      <w:pPr>
        <w:pStyle w:val="CodeBlock"/>
        <w:rPr>
          <w:color w:val="000000"/>
        </w:rPr>
      </w:pPr>
      <w:r>
        <w:t>// DMF_CONTEXT_GET()</w:t>
      </w:r>
    </w:p>
    <w:p w14:paraId="4CD51366" w14:textId="77777777" w:rsidR="005B1F6E" w:rsidRDefault="005B1F6E" w:rsidP="00A13D1F">
      <w:pPr>
        <w:pStyle w:val="CodeBlock"/>
        <w:rPr>
          <w:color w:val="000000"/>
        </w:rPr>
      </w:pPr>
      <w:r>
        <w:t>//</w:t>
      </w:r>
    </w:p>
    <w:p w14:paraId="3FF13340" w14:textId="2A924AC6" w:rsidR="00943982" w:rsidRDefault="005B1F6E" w:rsidP="00A13D1F">
      <w:pPr>
        <w:pStyle w:val="CodeBlock"/>
      </w:pPr>
      <w:r>
        <w:rPr>
          <w:color w:val="6F008A"/>
        </w:rPr>
        <w:t>DMF_MODULE_DECLARE_CONTEXT</w:t>
      </w:r>
      <w:r>
        <w:rPr>
          <w:color w:val="000000"/>
        </w:rPr>
        <w:t>(ResourceHub)</w:t>
      </w:r>
    </w:p>
    <w:p w14:paraId="384222F6" w14:textId="4DC4F41C" w:rsidR="00943982" w:rsidRDefault="002F23C7" w:rsidP="00943982">
      <w:pPr>
        <w:pStyle w:val="Heading4"/>
      </w:pPr>
      <w:r>
        <w:t>DMF_MODULE_DECLARE_CONFIG</w:t>
      </w:r>
    </w:p>
    <w:p w14:paraId="273C2ADE" w14:textId="3AC0E26E" w:rsidR="00943982" w:rsidRPr="00943982" w:rsidRDefault="00943982" w:rsidP="00943982">
      <w:r>
        <w:t xml:space="preserve">This macro indicates that the </w:t>
      </w:r>
      <w:r w:rsidRPr="003049AA">
        <w:rPr>
          <w:u w:val="single"/>
        </w:rPr>
        <w:t>Module has a Con</w:t>
      </w:r>
      <w:r w:rsidR="00A14D82" w:rsidRPr="003049AA">
        <w:rPr>
          <w:u w:val="single"/>
        </w:rPr>
        <w:t>fig (defined in the Module’s .h file)</w:t>
      </w:r>
      <w:r>
        <w:t xml:space="preserve">. It automatically defines a function called </w:t>
      </w:r>
      <w:r w:rsidRPr="00A14D82">
        <w:rPr>
          <w:rStyle w:val="CodeText"/>
        </w:rPr>
        <w:t>DMF_CONFIG_GET()</w:t>
      </w:r>
      <w:r>
        <w:t xml:space="preserve"> which allows Modules to access their Config given a </w:t>
      </w:r>
      <w:r w:rsidRPr="00A14D82">
        <w:rPr>
          <w:rStyle w:val="CodeText"/>
        </w:rPr>
        <w:t>DMFMODULE</w:t>
      </w:r>
      <w:r>
        <w:t>:</w:t>
      </w:r>
    </w:p>
    <w:p w14:paraId="0B52F5B2" w14:textId="77777777" w:rsidR="005B1F6E" w:rsidRDefault="005B1F6E" w:rsidP="00A13D1F">
      <w:pPr>
        <w:pStyle w:val="CodeBlock"/>
      </w:pPr>
      <w:r>
        <w:t>// This macro declares the following function:</w:t>
      </w:r>
    </w:p>
    <w:p w14:paraId="08A86F74" w14:textId="77777777" w:rsidR="005B1F6E" w:rsidRDefault="005B1F6E" w:rsidP="00A13D1F">
      <w:pPr>
        <w:pStyle w:val="CodeBlock"/>
        <w:rPr>
          <w:color w:val="000000"/>
        </w:rPr>
      </w:pPr>
      <w:r>
        <w:t>// DMF_CONFIG_GET()</w:t>
      </w:r>
    </w:p>
    <w:p w14:paraId="40C87B0D" w14:textId="77777777" w:rsidR="005B1F6E" w:rsidRDefault="005B1F6E" w:rsidP="00A13D1F">
      <w:pPr>
        <w:pStyle w:val="CodeBlock"/>
        <w:rPr>
          <w:color w:val="000000"/>
        </w:rPr>
      </w:pPr>
      <w:r>
        <w:t>//</w:t>
      </w:r>
    </w:p>
    <w:p w14:paraId="1A8D8090" w14:textId="7164B775" w:rsidR="00943982" w:rsidRDefault="005B1F6E" w:rsidP="003237FA">
      <w:pPr>
        <w:pStyle w:val="CodeBlock"/>
      </w:pPr>
      <w:r>
        <w:rPr>
          <w:color w:val="6F008A"/>
        </w:rPr>
        <w:t>DMF_MODULE_DECLARE_CONFIG</w:t>
      </w:r>
      <w:r>
        <w:rPr>
          <w:color w:val="000000"/>
        </w:rPr>
        <w:t>(ResourceHub)</w:t>
      </w:r>
    </w:p>
    <w:p w14:paraId="44589A79" w14:textId="17D5C19F" w:rsidR="00943982" w:rsidRDefault="002F23C7" w:rsidP="00943982">
      <w:pPr>
        <w:pStyle w:val="Heading4"/>
      </w:pPr>
      <w:r>
        <w:t>DMF_MODULE_DECLARE_NO_CONTEXT</w:t>
      </w:r>
    </w:p>
    <w:p w14:paraId="0695AC6F" w14:textId="3FDF0282" w:rsidR="00943982" w:rsidRDefault="00943982" w:rsidP="00A13D1F">
      <w:r>
        <w:t xml:space="preserve">This macro indicates that the </w:t>
      </w:r>
      <w:r w:rsidRPr="003049AA">
        <w:rPr>
          <w:u w:val="single"/>
        </w:rPr>
        <w:t xml:space="preserve">Module has </w:t>
      </w:r>
      <w:r w:rsidR="00A14D82" w:rsidRPr="003049AA">
        <w:rPr>
          <w:u w:val="single"/>
        </w:rPr>
        <w:t>no</w:t>
      </w:r>
      <w:r w:rsidRPr="003049AA">
        <w:rPr>
          <w:u w:val="single"/>
        </w:rPr>
        <w:t xml:space="preserve"> Context</w:t>
      </w:r>
      <w:r>
        <w:t xml:space="preserve">. </w:t>
      </w:r>
      <w:r w:rsidR="00A14D82">
        <w:t>Use this macro to make the Module standard and for possible additional features in the future. This macro also defines other definitions used internally by DMF.</w:t>
      </w:r>
    </w:p>
    <w:p w14:paraId="58FEA800" w14:textId="77777777" w:rsidR="00A14D82" w:rsidRDefault="00A14D82" w:rsidP="003237FA">
      <w:pPr>
        <w:pStyle w:val="CodeBlock"/>
        <w:rPr>
          <w:color w:val="000000"/>
        </w:rPr>
      </w:pPr>
      <w:r>
        <w:t>// This Module has no Context.</w:t>
      </w:r>
    </w:p>
    <w:p w14:paraId="3C7FF5D8" w14:textId="77777777" w:rsidR="00A14D82" w:rsidRDefault="00A14D82" w:rsidP="003237FA">
      <w:pPr>
        <w:pStyle w:val="CodeBlock"/>
        <w:rPr>
          <w:color w:val="000000"/>
        </w:rPr>
      </w:pPr>
      <w:r>
        <w:t>//</w:t>
      </w:r>
    </w:p>
    <w:p w14:paraId="25672E7B" w14:textId="14074440" w:rsidR="00943982" w:rsidRDefault="00A14D82" w:rsidP="003237FA">
      <w:pPr>
        <w:pStyle w:val="CodeBlock"/>
        <w:rPr>
          <w:color w:val="000000"/>
        </w:rPr>
      </w:pPr>
      <w:r>
        <w:t>DMF_MODULE_DECLARE_NO_CONTEXT</w:t>
      </w:r>
      <w:r>
        <w:rPr>
          <w:color w:val="000000"/>
        </w:rPr>
        <w:t>(PdoCreate)</w:t>
      </w:r>
    </w:p>
    <w:p w14:paraId="026EE773" w14:textId="7E71B65E" w:rsidR="00943982" w:rsidRDefault="002F23C7" w:rsidP="00943982">
      <w:pPr>
        <w:pStyle w:val="Heading4"/>
      </w:pPr>
      <w:r>
        <w:t>DMF_MODULE_DECLARE_NO_CONFIG</w:t>
      </w:r>
    </w:p>
    <w:p w14:paraId="73B1D42E" w14:textId="7B222C4D" w:rsidR="00943982" w:rsidRPr="00943982" w:rsidRDefault="00943982" w:rsidP="00943982">
      <w:r>
        <w:t xml:space="preserve">This macro indicates that the </w:t>
      </w:r>
      <w:r w:rsidRPr="003049AA">
        <w:rPr>
          <w:u w:val="single"/>
        </w:rPr>
        <w:t>Module has no Config</w:t>
      </w:r>
      <w:r>
        <w:t xml:space="preserve">. </w:t>
      </w:r>
      <w:r w:rsidR="00A14D82">
        <w:t>Use this macro to make the Module standard and for possible additional features in the future.</w:t>
      </w:r>
    </w:p>
    <w:p w14:paraId="167113DA" w14:textId="77777777" w:rsidR="00943982" w:rsidRDefault="00943982" w:rsidP="003237FA">
      <w:pPr>
        <w:pStyle w:val="CodeBlock"/>
      </w:pPr>
      <w:r>
        <w:t>// This Module has no Config.</w:t>
      </w:r>
    </w:p>
    <w:p w14:paraId="0B135BB4" w14:textId="77777777" w:rsidR="00943982" w:rsidRDefault="00943982" w:rsidP="003237FA">
      <w:pPr>
        <w:pStyle w:val="CodeBlock"/>
        <w:rPr>
          <w:color w:val="000000"/>
        </w:rPr>
      </w:pPr>
      <w:r>
        <w:t>//</w:t>
      </w:r>
    </w:p>
    <w:p w14:paraId="143B9919" w14:textId="00B1C323" w:rsidR="00943982" w:rsidRDefault="00943982" w:rsidP="003237FA">
      <w:pPr>
        <w:pStyle w:val="CodeBlock"/>
      </w:pPr>
      <w:r>
        <w:t>DMF_MODULE_DECLARE_NO_CONFIG</w:t>
      </w:r>
      <w:r>
        <w:rPr>
          <w:color w:val="000000"/>
        </w:rPr>
        <w:t>(Registry)</w:t>
      </w:r>
    </w:p>
    <w:p w14:paraId="08D25A13" w14:textId="77777777" w:rsidR="00943982" w:rsidRDefault="00943982">
      <w:pPr>
        <w:rPr>
          <w:rFonts w:asciiTheme="majorHAnsi" w:eastAsiaTheme="majorEastAsia" w:hAnsiTheme="majorHAnsi" w:cstheme="majorBidi"/>
          <w:b/>
          <w:bCs/>
          <w:color w:val="000000" w:themeColor="text1"/>
        </w:rPr>
      </w:pPr>
      <w:bookmarkStart w:id="95" w:name="_Toc500407347"/>
      <w:r>
        <w:br w:type="page"/>
      </w:r>
    </w:p>
    <w:p w14:paraId="03176B6F" w14:textId="71A95943" w:rsidR="0038406D" w:rsidRDefault="0038406D" w:rsidP="0038406D">
      <w:pPr>
        <w:pStyle w:val="Heading3"/>
      </w:pPr>
      <w:bookmarkStart w:id="96" w:name="_Toc525141989"/>
      <w:r>
        <w:lastRenderedPageBreak/>
        <w:t xml:space="preserve">Section 7: Module </w:t>
      </w:r>
      <w:r w:rsidR="00E6369D">
        <w:t xml:space="preserve">Private </w:t>
      </w:r>
      <w:r>
        <w:t>Code</w:t>
      </w:r>
      <w:bookmarkEnd w:id="95"/>
      <w:bookmarkEnd w:id="96"/>
    </w:p>
    <w:p w14:paraId="34812EF5" w14:textId="77777777" w:rsidR="0038406D" w:rsidRDefault="0038406D" w:rsidP="0038406D">
      <w:r>
        <w:t>This section contains functions that are called by the Module’s callbacks and Methods. This code contains the Module’s functionality and is very specific to this Module. Note there may be zero, one or more than one function in this section.</w:t>
      </w:r>
    </w:p>
    <w:p w14:paraId="5AF3383C" w14:textId="2326B8CF" w:rsidR="0038406D" w:rsidRDefault="0038406D" w:rsidP="0038406D">
      <w:r>
        <w:t xml:space="preserve">This code </w:t>
      </w:r>
      <w:r w:rsidR="00E6369D">
        <w:t xml:space="preserve">is </w:t>
      </w:r>
      <w:r>
        <w:t>only ever called by Module’s callbacks or Module Methods.</w:t>
      </w:r>
      <w:r w:rsidR="00E6369D">
        <w:t xml:space="preserve"> DMF and Clients never call this code.</w:t>
      </w:r>
    </w:p>
    <w:p w14:paraId="5A44598E" w14:textId="77777777" w:rsidR="005B1F6E" w:rsidRDefault="005B1F6E" w:rsidP="00A13D1F">
      <w:pPr>
        <w:pStyle w:val="CodeBlock"/>
        <w:rPr>
          <w:color w:val="000000"/>
        </w:rPr>
      </w:pPr>
      <w:r>
        <w:t>///////////////////////////////////////////////////////////////////////////////////////////////////////</w:t>
      </w:r>
    </w:p>
    <w:p w14:paraId="0B2C95F9" w14:textId="77777777" w:rsidR="005B1F6E" w:rsidRDefault="005B1F6E" w:rsidP="00A13D1F">
      <w:pPr>
        <w:pStyle w:val="CodeBlock"/>
        <w:rPr>
          <w:color w:val="000000"/>
        </w:rPr>
      </w:pPr>
      <w:r>
        <w:t>// DMF Module Support Code</w:t>
      </w:r>
    </w:p>
    <w:p w14:paraId="48822ED3" w14:textId="77777777" w:rsidR="005B1F6E" w:rsidRDefault="005B1F6E" w:rsidP="00A13D1F">
      <w:pPr>
        <w:pStyle w:val="CodeBlock"/>
        <w:rPr>
          <w:color w:val="000000"/>
        </w:rPr>
      </w:pPr>
      <w:r>
        <w:t>///////////////////////////////////////////////////////////////////////////////////////////////////////</w:t>
      </w:r>
    </w:p>
    <w:p w14:paraId="454B256D" w14:textId="77777777" w:rsidR="005B1F6E" w:rsidRDefault="005B1F6E" w:rsidP="00A13D1F">
      <w:pPr>
        <w:pStyle w:val="CodeBlock"/>
        <w:rPr>
          <w:color w:val="000000"/>
        </w:rPr>
      </w:pPr>
      <w:r>
        <w:t>//</w:t>
      </w:r>
    </w:p>
    <w:p w14:paraId="6EE79917" w14:textId="77777777" w:rsidR="005B1F6E" w:rsidRDefault="005B1F6E" w:rsidP="00A13D1F">
      <w:pPr>
        <w:pStyle w:val="CodeBlock"/>
      </w:pPr>
    </w:p>
    <w:p w14:paraId="45E90709" w14:textId="77777777" w:rsidR="005B1F6E" w:rsidRDefault="005B1F6E" w:rsidP="00A13D1F">
      <w:pPr>
        <w:pStyle w:val="CodeBlock"/>
      </w:pPr>
      <w:r>
        <w:rPr>
          <w:color w:val="808080"/>
        </w:rPr>
        <w:t>#define</w:t>
      </w:r>
      <w:r>
        <w:t xml:space="preserve"> </w:t>
      </w:r>
      <w:r>
        <w:rPr>
          <w:color w:val="6F008A"/>
        </w:rPr>
        <w:t>INTERNAL_SERIAL_BUS_SIZE</w:t>
      </w:r>
      <w:r>
        <w:t>(Desc)     ((</w:t>
      </w:r>
      <w:r>
        <w:rPr>
          <w:color w:val="2B91AF"/>
        </w:rPr>
        <w:t>ULONG</w:t>
      </w:r>
      <w:r>
        <w:t>)(Desc)-&gt;Length +                                      \</w:t>
      </w:r>
    </w:p>
    <w:p w14:paraId="17BFAB87" w14:textId="77777777" w:rsidR="005B1F6E" w:rsidRDefault="005B1F6E" w:rsidP="00A13D1F">
      <w:pPr>
        <w:pStyle w:val="CodeBlock"/>
      </w:pPr>
      <w:r>
        <w:t xml:space="preserve">                                           </w:t>
      </w:r>
      <w:r>
        <w:rPr>
          <w:color w:val="6F008A"/>
        </w:rPr>
        <w:t>RTL_SIZEOF_THROUGH_FIELD</w:t>
      </w:r>
      <w:r>
        <w:t>(</w:t>
      </w:r>
      <w:r>
        <w:rPr>
          <w:color w:val="2B91AF"/>
        </w:rPr>
        <w:t>PNP_SERIAL_BUS_DESCRIPTOR</w:t>
      </w:r>
      <w:r>
        <w:t>, Length))</w:t>
      </w:r>
    </w:p>
    <w:p w14:paraId="2F2429EB" w14:textId="77777777" w:rsidR="005B1F6E" w:rsidRDefault="005B1F6E" w:rsidP="00A13D1F">
      <w:pPr>
        <w:pStyle w:val="CodeBlock"/>
      </w:pPr>
    </w:p>
    <w:p w14:paraId="1968E7FA" w14:textId="77777777" w:rsidR="005B1F6E" w:rsidRDefault="005B1F6E" w:rsidP="00A13D1F">
      <w:pPr>
        <w:pStyle w:val="CodeBlock"/>
        <w:rPr>
          <w:color w:val="000000"/>
        </w:rPr>
      </w:pPr>
      <w:r>
        <w:rPr>
          <w:color w:val="808080"/>
        </w:rPr>
        <w:t>#include</w:t>
      </w:r>
      <w:r>
        <w:rPr>
          <w:color w:val="000000"/>
        </w:rPr>
        <w:t xml:space="preserve"> </w:t>
      </w:r>
      <w:r>
        <w:t>"pshpack1.h"</w:t>
      </w:r>
    </w:p>
    <w:p w14:paraId="68981FDC" w14:textId="77777777" w:rsidR="005B1F6E" w:rsidRDefault="005B1F6E" w:rsidP="00A13D1F">
      <w:pPr>
        <w:pStyle w:val="CodeBlock"/>
      </w:pPr>
    </w:p>
    <w:p w14:paraId="2F0B240C" w14:textId="77777777" w:rsidR="005B1F6E" w:rsidRDefault="005B1F6E" w:rsidP="00A13D1F">
      <w:pPr>
        <w:pStyle w:val="CodeBlock"/>
        <w:rPr>
          <w:color w:val="000000"/>
        </w:rPr>
      </w:pPr>
      <w:r>
        <w:rPr>
          <w:color w:val="0000FF"/>
        </w:rPr>
        <w:t>typedef</w:t>
      </w:r>
      <w:r>
        <w:rPr>
          <w:color w:val="000000"/>
        </w:rPr>
        <w:t xml:space="preserve"> </w:t>
      </w:r>
      <w:r>
        <w:rPr>
          <w:color w:val="0000FF"/>
        </w:rPr>
        <w:t>struct</w:t>
      </w:r>
      <w:r>
        <w:rPr>
          <w:color w:val="000000"/>
        </w:rPr>
        <w:t xml:space="preserve"> </w:t>
      </w:r>
      <w:r>
        <w:t>_DIRECTFW_I2C_CONNECTION_DESCRIPTOR_SUBTYPE</w:t>
      </w:r>
    </w:p>
    <w:p w14:paraId="5972B421" w14:textId="77777777" w:rsidR="005B1F6E" w:rsidRDefault="005B1F6E" w:rsidP="00A13D1F">
      <w:pPr>
        <w:pStyle w:val="CodeBlock"/>
      </w:pPr>
      <w:r>
        <w:t>{</w:t>
      </w:r>
    </w:p>
    <w:p w14:paraId="207532AD" w14:textId="77777777" w:rsidR="005B1F6E" w:rsidRDefault="005B1F6E" w:rsidP="00A13D1F">
      <w:pPr>
        <w:pStyle w:val="CodeBlock"/>
      </w:pPr>
      <w:r>
        <w:t xml:space="preserve">    </w:t>
      </w:r>
      <w:r>
        <w:rPr>
          <w:color w:val="2B91AF"/>
        </w:rPr>
        <w:t>UINT32</w:t>
      </w:r>
      <w:r>
        <w:t xml:space="preserve"> ConnectionSpeed;</w:t>
      </w:r>
    </w:p>
    <w:p w14:paraId="4B25E4C6" w14:textId="77777777" w:rsidR="005B1F6E" w:rsidRDefault="005B1F6E" w:rsidP="00A13D1F">
      <w:pPr>
        <w:pStyle w:val="CodeBlock"/>
      </w:pPr>
      <w:r>
        <w:t xml:space="preserve">    </w:t>
      </w:r>
      <w:r>
        <w:rPr>
          <w:color w:val="2B91AF"/>
        </w:rPr>
        <w:t>USHORT</w:t>
      </w:r>
      <w:r>
        <w:t xml:space="preserve"> SecondaryDeviceAddress;</w:t>
      </w:r>
    </w:p>
    <w:p w14:paraId="07C6562D" w14:textId="77777777" w:rsidR="005B1F6E" w:rsidRDefault="005B1F6E" w:rsidP="00A13D1F">
      <w:pPr>
        <w:pStyle w:val="CodeBlock"/>
      </w:pPr>
      <w:r>
        <w:t xml:space="preserve">    </w:t>
      </w:r>
      <w:r>
        <w:rPr>
          <w:color w:val="2B91AF"/>
        </w:rPr>
        <w:t>UCHAR</w:t>
      </w:r>
      <w:r>
        <w:t xml:space="preserve">  VendorDefinedData[</w:t>
      </w:r>
      <w:r>
        <w:rPr>
          <w:color w:val="6F008A"/>
        </w:rPr>
        <w:t>ANYSIZE_ARRAY</w:t>
      </w:r>
      <w:r>
        <w:t>];</w:t>
      </w:r>
    </w:p>
    <w:p w14:paraId="5EE4B272" w14:textId="77777777" w:rsidR="005B1F6E" w:rsidRDefault="005B1F6E" w:rsidP="00A13D1F">
      <w:pPr>
        <w:pStyle w:val="CodeBlock"/>
        <w:rPr>
          <w:color w:val="000000"/>
        </w:rPr>
      </w:pPr>
      <w:r>
        <w:rPr>
          <w:color w:val="000000"/>
        </w:rPr>
        <w:t xml:space="preserve">} </w:t>
      </w:r>
      <w:r>
        <w:t>DIRECTFW_I2C_CONNECTION_DESCRIPTOR_SUBTYPE</w:t>
      </w:r>
      <w:r>
        <w:rPr>
          <w:color w:val="000000"/>
        </w:rPr>
        <w:t>;</w:t>
      </w:r>
    </w:p>
    <w:p w14:paraId="069E9ECD" w14:textId="77777777" w:rsidR="005B1F6E" w:rsidRDefault="005B1F6E" w:rsidP="00A13D1F">
      <w:pPr>
        <w:pStyle w:val="CodeBlock"/>
      </w:pPr>
    </w:p>
    <w:p w14:paraId="0E3EDAB8" w14:textId="77777777" w:rsidR="005B1F6E" w:rsidRDefault="005B1F6E" w:rsidP="00A13D1F">
      <w:pPr>
        <w:pStyle w:val="CodeBlock"/>
        <w:rPr>
          <w:color w:val="000000"/>
        </w:rPr>
      </w:pPr>
      <w:r>
        <w:rPr>
          <w:color w:val="808080"/>
        </w:rPr>
        <w:t>#include</w:t>
      </w:r>
      <w:r>
        <w:rPr>
          <w:color w:val="000000"/>
        </w:rPr>
        <w:t xml:space="preserve"> </w:t>
      </w:r>
      <w:r>
        <w:t>"poppack.h"</w:t>
      </w:r>
    </w:p>
    <w:p w14:paraId="1C5979D2" w14:textId="77777777" w:rsidR="005B1F6E" w:rsidRDefault="005B1F6E" w:rsidP="00A13D1F">
      <w:pPr>
        <w:pStyle w:val="CodeBlock"/>
      </w:pPr>
    </w:p>
    <w:p w14:paraId="2FA330E0" w14:textId="77777777" w:rsidR="005B1F6E" w:rsidRDefault="005B1F6E"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296D512" w14:textId="77777777" w:rsidR="005B1F6E" w:rsidRDefault="005B1F6E" w:rsidP="00A13D1F">
      <w:pPr>
        <w:pStyle w:val="CodeBlock"/>
        <w:rPr>
          <w:color w:val="000000"/>
        </w:rPr>
      </w:pPr>
      <w:r>
        <w:t>NTSTATUS</w:t>
      </w:r>
    </w:p>
    <w:p w14:paraId="0F78E943" w14:textId="77777777" w:rsidR="005B1F6E" w:rsidRDefault="005B1F6E" w:rsidP="00A13D1F">
      <w:pPr>
        <w:pStyle w:val="CodeBlock"/>
      </w:pPr>
      <w:r>
        <w:t>ResourceHub_ConnectResourceHubIoTarget(</w:t>
      </w:r>
    </w:p>
    <w:p w14:paraId="2C995B06" w14:textId="77777777" w:rsidR="005B1F6E" w:rsidRDefault="005B1F6E" w:rsidP="00A13D1F">
      <w:pPr>
        <w:pStyle w:val="CodeBlock"/>
        <w:rPr>
          <w:color w:val="000000"/>
        </w:rPr>
      </w:pPr>
      <w:r>
        <w:rPr>
          <w:color w:val="000000"/>
        </w:rPr>
        <w:t xml:space="preserve">    </w:t>
      </w:r>
      <w:r>
        <w:rPr>
          <w:color w:val="6F008A"/>
        </w:rPr>
        <w:t>_Inout_</w:t>
      </w:r>
      <w:r>
        <w:rPr>
          <w:color w:val="000000"/>
        </w:rPr>
        <w:t xml:space="preserve"> </w:t>
      </w:r>
      <w:r>
        <w:t>DMFMODULE</w:t>
      </w:r>
      <w:r>
        <w:rPr>
          <w:color w:val="000000"/>
        </w:rPr>
        <w:t xml:space="preserve"> </w:t>
      </w:r>
      <w:r>
        <w:rPr>
          <w:color w:val="808080"/>
        </w:rPr>
        <w:t>DmfModule</w:t>
      </w:r>
      <w:r>
        <w:rPr>
          <w:color w:val="000000"/>
        </w:rPr>
        <w:t>,</w:t>
      </w:r>
    </w:p>
    <w:p w14:paraId="1245CB0D" w14:textId="77777777" w:rsidR="005B1F6E" w:rsidRDefault="005B1F6E" w:rsidP="00A13D1F">
      <w:pPr>
        <w:pStyle w:val="CodeBlock"/>
        <w:rPr>
          <w:color w:val="000000"/>
        </w:rPr>
      </w:pPr>
      <w:r>
        <w:rPr>
          <w:color w:val="000000"/>
        </w:rPr>
        <w:t xml:space="preserve">    </w:t>
      </w:r>
      <w:r>
        <w:rPr>
          <w:color w:val="6F008A"/>
        </w:rPr>
        <w:t>_In_opt_</w:t>
      </w:r>
      <w:r>
        <w:rPr>
          <w:color w:val="000000"/>
        </w:rPr>
        <w:t xml:space="preserve"> </w:t>
      </w:r>
      <w:r>
        <w:t>PLARGE_INTEGER</w:t>
      </w:r>
      <w:r>
        <w:rPr>
          <w:color w:val="000000"/>
        </w:rPr>
        <w:t xml:space="preserve"> </w:t>
      </w:r>
      <w:r>
        <w:rPr>
          <w:color w:val="808080"/>
        </w:rPr>
        <w:t>Id</w:t>
      </w:r>
      <w:r>
        <w:rPr>
          <w:color w:val="000000"/>
        </w:rPr>
        <w:t>,</w:t>
      </w:r>
    </w:p>
    <w:p w14:paraId="1A8B6B58" w14:textId="77777777" w:rsidR="005B1F6E" w:rsidRDefault="005B1F6E" w:rsidP="00A13D1F">
      <w:pPr>
        <w:pStyle w:val="CodeBlock"/>
        <w:rPr>
          <w:color w:val="000000"/>
        </w:rPr>
      </w:pPr>
      <w:r>
        <w:rPr>
          <w:color w:val="000000"/>
        </w:rPr>
        <w:t xml:space="preserve">    </w:t>
      </w:r>
      <w:r>
        <w:rPr>
          <w:color w:val="6F008A"/>
        </w:rPr>
        <w:t>_Out_</w:t>
      </w:r>
      <w:r>
        <w:rPr>
          <w:color w:val="000000"/>
        </w:rPr>
        <w:t xml:space="preserve"> </w:t>
      </w:r>
      <w:r>
        <w:rPr>
          <w:color w:val="2B91AF"/>
        </w:rPr>
        <w:t>WDFIOTARGET</w:t>
      </w:r>
      <w:r>
        <w:rPr>
          <w:color w:val="000000"/>
        </w:rPr>
        <w:t xml:space="preserve"> * </w:t>
      </w:r>
      <w:r>
        <w:t>RootHubIoTarget</w:t>
      </w:r>
    </w:p>
    <w:p w14:paraId="71A1DC97" w14:textId="77777777" w:rsidR="005B1F6E" w:rsidRDefault="005B1F6E" w:rsidP="00A13D1F">
      <w:pPr>
        <w:pStyle w:val="CodeBlock"/>
      </w:pPr>
      <w:r>
        <w:t xml:space="preserve">    )</w:t>
      </w:r>
    </w:p>
    <w:p w14:paraId="699893F3" w14:textId="77777777" w:rsidR="005B1F6E" w:rsidRDefault="005B1F6E" w:rsidP="00A13D1F">
      <w:pPr>
        <w:pStyle w:val="CodeBlock"/>
        <w:rPr>
          <w:color w:val="000000"/>
        </w:rPr>
      </w:pPr>
      <w:r>
        <w:t>/*++</w:t>
      </w:r>
    </w:p>
    <w:p w14:paraId="1D70BE4D" w14:textId="77777777" w:rsidR="005B1F6E" w:rsidRDefault="005B1F6E" w:rsidP="00A13D1F">
      <w:pPr>
        <w:pStyle w:val="CodeBlock"/>
      </w:pPr>
    </w:p>
    <w:p w14:paraId="09414E77" w14:textId="77777777" w:rsidR="005B1F6E" w:rsidRDefault="005B1F6E" w:rsidP="00A13D1F">
      <w:pPr>
        <w:pStyle w:val="CodeBlock"/>
        <w:rPr>
          <w:color w:val="000000"/>
        </w:rPr>
      </w:pPr>
      <w:r>
        <w:t>Routine Description:</w:t>
      </w:r>
    </w:p>
    <w:p w14:paraId="296BF171" w14:textId="77777777" w:rsidR="005B1F6E" w:rsidRDefault="005B1F6E" w:rsidP="00A13D1F">
      <w:pPr>
        <w:pStyle w:val="CodeBlock"/>
      </w:pPr>
    </w:p>
    <w:p w14:paraId="2D1A3719" w14:textId="77777777" w:rsidR="005B1F6E" w:rsidRDefault="005B1F6E" w:rsidP="00A13D1F">
      <w:pPr>
        <w:pStyle w:val="CodeBlock"/>
        <w:rPr>
          <w:color w:val="000000"/>
        </w:rPr>
      </w:pPr>
      <w:r>
        <w:t xml:space="preserve">    Opens an I/O target to the Resource Hub.</w:t>
      </w:r>
    </w:p>
    <w:p w14:paraId="61C072A7" w14:textId="77777777" w:rsidR="005B1F6E" w:rsidRDefault="005B1F6E" w:rsidP="00A13D1F">
      <w:pPr>
        <w:pStyle w:val="CodeBlock"/>
      </w:pPr>
    </w:p>
    <w:p w14:paraId="2EFB4FD4" w14:textId="77777777" w:rsidR="005B1F6E" w:rsidRDefault="005B1F6E" w:rsidP="00A13D1F">
      <w:pPr>
        <w:pStyle w:val="CodeBlock"/>
        <w:rPr>
          <w:color w:val="000000"/>
        </w:rPr>
      </w:pPr>
      <w:r>
        <w:t xml:space="preserve">    If Id is left NULL, the target is opened to the Resource Hub directly, and can then</w:t>
      </w:r>
    </w:p>
    <w:p w14:paraId="7A3245B7" w14:textId="77777777" w:rsidR="005B1F6E" w:rsidRDefault="005B1F6E" w:rsidP="00A13D1F">
      <w:pPr>
        <w:pStyle w:val="CodeBlock"/>
        <w:rPr>
          <w:color w:val="000000"/>
        </w:rPr>
      </w:pPr>
      <w:r>
        <w:t xml:space="preserve">    be used to query for connection properties.</w:t>
      </w:r>
    </w:p>
    <w:p w14:paraId="75A9652E" w14:textId="77777777" w:rsidR="005B1F6E" w:rsidRDefault="005B1F6E" w:rsidP="00A13D1F">
      <w:pPr>
        <w:pStyle w:val="CodeBlock"/>
      </w:pPr>
    </w:p>
    <w:p w14:paraId="7E9B7E88" w14:textId="77777777" w:rsidR="005B1F6E" w:rsidRDefault="005B1F6E" w:rsidP="00A13D1F">
      <w:pPr>
        <w:pStyle w:val="CodeBlock"/>
        <w:rPr>
          <w:color w:val="000000"/>
        </w:rPr>
      </w:pPr>
      <w:r>
        <w:t xml:space="preserve">    If Id is specified, the target is opened to the RH with this Id as the</w:t>
      </w:r>
    </w:p>
    <w:p w14:paraId="2E522C1B" w14:textId="77777777" w:rsidR="005B1F6E" w:rsidRDefault="005B1F6E" w:rsidP="00A13D1F">
      <w:pPr>
        <w:pStyle w:val="CodeBlock"/>
        <w:rPr>
          <w:color w:val="000000"/>
        </w:rPr>
      </w:pPr>
      <w:r>
        <w:t xml:space="preserve">    filename. Internally the RH redirects the I/O target such that requests made</w:t>
      </w:r>
    </w:p>
    <w:p w14:paraId="2172D5A9" w14:textId="77777777" w:rsidR="005B1F6E" w:rsidRDefault="005B1F6E" w:rsidP="00A13D1F">
      <w:pPr>
        <w:pStyle w:val="CodeBlock"/>
        <w:rPr>
          <w:color w:val="000000"/>
        </w:rPr>
      </w:pPr>
      <w:r>
        <w:t xml:space="preserve">    against the target are sent to the device represented by that Id.</w:t>
      </w:r>
    </w:p>
    <w:p w14:paraId="4D7B83AB" w14:textId="77777777" w:rsidR="005B1F6E" w:rsidRDefault="005B1F6E" w:rsidP="00A13D1F">
      <w:pPr>
        <w:pStyle w:val="CodeBlock"/>
      </w:pPr>
    </w:p>
    <w:p w14:paraId="167717B5" w14:textId="77777777" w:rsidR="005B1F6E" w:rsidRDefault="005B1F6E" w:rsidP="00A13D1F">
      <w:pPr>
        <w:pStyle w:val="CodeBlock"/>
        <w:rPr>
          <w:color w:val="000000"/>
        </w:rPr>
      </w:pPr>
      <w:r>
        <w:t>Arguments:</w:t>
      </w:r>
    </w:p>
    <w:p w14:paraId="71D53366" w14:textId="77777777" w:rsidR="005B1F6E" w:rsidRDefault="005B1F6E" w:rsidP="00A13D1F">
      <w:pPr>
        <w:pStyle w:val="CodeBlock"/>
      </w:pPr>
    </w:p>
    <w:p w14:paraId="1B21B62F" w14:textId="77777777" w:rsidR="005B1F6E" w:rsidRDefault="005B1F6E" w:rsidP="00A13D1F">
      <w:pPr>
        <w:pStyle w:val="CodeBlock"/>
        <w:rPr>
          <w:color w:val="000000"/>
        </w:rPr>
      </w:pPr>
      <w:r>
        <w:t xml:space="preserve">    DmfModule - This Module's handle.</w:t>
      </w:r>
    </w:p>
    <w:p w14:paraId="7756F2BA" w14:textId="77777777" w:rsidR="005B1F6E" w:rsidRDefault="005B1F6E" w:rsidP="00A13D1F">
      <w:pPr>
        <w:pStyle w:val="CodeBlock"/>
        <w:rPr>
          <w:color w:val="000000"/>
        </w:rPr>
      </w:pPr>
      <w:r>
        <w:t xml:space="preserve">    Id - Connection ID received as part of FileCreate callback or</w:t>
      </w:r>
    </w:p>
    <w:p w14:paraId="5DAAB89D" w14:textId="77777777" w:rsidR="005B1F6E" w:rsidRDefault="005B1F6E" w:rsidP="00A13D1F">
      <w:pPr>
        <w:pStyle w:val="CodeBlock"/>
        <w:rPr>
          <w:color w:val="000000"/>
        </w:rPr>
      </w:pPr>
      <w:r>
        <w:t xml:space="preserve">         PrepareHardware resources.</w:t>
      </w:r>
    </w:p>
    <w:p w14:paraId="7979405D" w14:textId="77777777" w:rsidR="005B1F6E" w:rsidRDefault="005B1F6E" w:rsidP="00A13D1F">
      <w:pPr>
        <w:pStyle w:val="CodeBlock"/>
        <w:rPr>
          <w:color w:val="000000"/>
        </w:rPr>
      </w:pPr>
      <w:r>
        <w:t xml:space="preserve">    RootHubIoTarget - Opened I/O target to the Resource Hub, using a filename</w:t>
      </w:r>
    </w:p>
    <w:p w14:paraId="3BA72E1D" w14:textId="77777777" w:rsidR="005B1F6E" w:rsidRDefault="005B1F6E" w:rsidP="00A13D1F">
      <w:pPr>
        <w:pStyle w:val="CodeBlock"/>
        <w:rPr>
          <w:color w:val="000000"/>
        </w:rPr>
      </w:pPr>
      <w:r>
        <w:t xml:space="preserve">                      constructed from the value Id.</w:t>
      </w:r>
    </w:p>
    <w:p w14:paraId="17A0F1F8" w14:textId="77777777" w:rsidR="005B1F6E" w:rsidRDefault="005B1F6E" w:rsidP="00A13D1F">
      <w:pPr>
        <w:pStyle w:val="CodeBlock"/>
      </w:pPr>
    </w:p>
    <w:p w14:paraId="146F6BFF" w14:textId="77777777" w:rsidR="005B1F6E" w:rsidRDefault="005B1F6E" w:rsidP="00A13D1F">
      <w:pPr>
        <w:pStyle w:val="CodeBlock"/>
        <w:rPr>
          <w:color w:val="000000"/>
        </w:rPr>
      </w:pPr>
      <w:r>
        <w:t>Return Value:</w:t>
      </w:r>
    </w:p>
    <w:p w14:paraId="118ED242" w14:textId="77777777" w:rsidR="005B1F6E" w:rsidRDefault="005B1F6E" w:rsidP="00A13D1F">
      <w:pPr>
        <w:pStyle w:val="CodeBlock"/>
      </w:pPr>
    </w:p>
    <w:p w14:paraId="2F24DF6E" w14:textId="77777777" w:rsidR="005B1F6E" w:rsidRDefault="005B1F6E" w:rsidP="00A13D1F">
      <w:pPr>
        <w:pStyle w:val="CodeBlock"/>
        <w:rPr>
          <w:color w:val="000000"/>
        </w:rPr>
      </w:pPr>
      <w:r>
        <w:t xml:space="preserve">    NTSTATUS</w:t>
      </w:r>
    </w:p>
    <w:p w14:paraId="349C544E" w14:textId="77777777" w:rsidR="005B1F6E" w:rsidRDefault="005B1F6E" w:rsidP="00A13D1F">
      <w:pPr>
        <w:pStyle w:val="CodeBlock"/>
      </w:pPr>
    </w:p>
    <w:p w14:paraId="6C5B09E7" w14:textId="77777777" w:rsidR="005B1F6E" w:rsidRDefault="005B1F6E" w:rsidP="00A13D1F">
      <w:pPr>
        <w:pStyle w:val="CodeBlock"/>
        <w:rPr>
          <w:color w:val="000000"/>
        </w:rPr>
      </w:pPr>
      <w:r>
        <w:t>--*/</w:t>
      </w:r>
    </w:p>
    <w:p w14:paraId="7B97CD63" w14:textId="77777777" w:rsidR="005B1F6E" w:rsidRDefault="005B1F6E" w:rsidP="00A13D1F">
      <w:pPr>
        <w:pStyle w:val="CodeBlock"/>
      </w:pPr>
      <w:r>
        <w:t>{</w:t>
      </w:r>
    </w:p>
    <w:p w14:paraId="09AF5384" w14:textId="77777777" w:rsidR="005B1F6E" w:rsidRDefault="005B1F6E" w:rsidP="00A13D1F">
      <w:pPr>
        <w:pStyle w:val="CodeBlock"/>
      </w:pPr>
      <w:r>
        <w:t xml:space="preserve">    </w:t>
      </w:r>
      <w:r>
        <w:rPr>
          <w:color w:val="2B91AF"/>
        </w:rPr>
        <w:t>NTSTATUS</w:t>
      </w:r>
      <w:r>
        <w:t xml:space="preserve"> ntStatus;</w:t>
      </w:r>
    </w:p>
    <w:p w14:paraId="2623AEDE" w14:textId="77777777" w:rsidR="005B1F6E" w:rsidRDefault="005B1F6E" w:rsidP="00A13D1F">
      <w:pPr>
        <w:pStyle w:val="CodeBlock"/>
        <w:rPr>
          <w:color w:val="000000"/>
        </w:rPr>
      </w:pPr>
      <w:r>
        <w:rPr>
          <w:color w:val="000000"/>
        </w:rPr>
        <w:t xml:space="preserve">    </w:t>
      </w:r>
      <w:r>
        <w:t>WDF_OBJECT_ATTRIBUTES</w:t>
      </w:r>
      <w:r>
        <w:rPr>
          <w:color w:val="000000"/>
        </w:rPr>
        <w:t xml:space="preserve"> attributes;</w:t>
      </w:r>
    </w:p>
    <w:p w14:paraId="41F8522A" w14:textId="77777777" w:rsidR="005B1F6E" w:rsidRDefault="005B1F6E" w:rsidP="00A13D1F">
      <w:pPr>
        <w:pStyle w:val="CodeBlock"/>
        <w:rPr>
          <w:color w:val="000000"/>
        </w:rPr>
      </w:pPr>
      <w:r>
        <w:rPr>
          <w:color w:val="000000"/>
        </w:rPr>
        <w:t xml:space="preserve">    </w:t>
      </w:r>
      <w:r>
        <w:t>DECLARE_UNICODE_STRING_SIZE</w:t>
      </w:r>
      <w:r>
        <w:rPr>
          <w:color w:val="000000"/>
        </w:rPr>
        <w:t xml:space="preserve">(resourceHubFileName, </w:t>
      </w:r>
      <w:r>
        <w:t>RESOURCE_HUB_PATH_SIZE</w:t>
      </w:r>
      <w:r>
        <w:rPr>
          <w:color w:val="000000"/>
        </w:rPr>
        <w:t>);</w:t>
      </w:r>
    </w:p>
    <w:p w14:paraId="6E74F517" w14:textId="77777777" w:rsidR="005B1F6E" w:rsidRDefault="005B1F6E" w:rsidP="00A13D1F">
      <w:pPr>
        <w:pStyle w:val="CodeBlock"/>
        <w:rPr>
          <w:color w:val="000000"/>
        </w:rPr>
      </w:pPr>
      <w:r>
        <w:rPr>
          <w:color w:val="000000"/>
        </w:rPr>
        <w:t xml:space="preserve">    </w:t>
      </w:r>
      <w:r>
        <w:t>WDF_IO_TARGET_OPEN_PARAMS</w:t>
      </w:r>
      <w:r>
        <w:rPr>
          <w:color w:val="000000"/>
        </w:rPr>
        <w:t xml:space="preserve"> openParameters;</w:t>
      </w:r>
    </w:p>
    <w:p w14:paraId="17EB5969" w14:textId="77777777" w:rsidR="005B1F6E" w:rsidRDefault="005B1F6E" w:rsidP="00A13D1F">
      <w:pPr>
        <w:pStyle w:val="CodeBlock"/>
      </w:pPr>
    </w:p>
    <w:p w14:paraId="3AD1D3E8" w14:textId="77777777" w:rsidR="005B1F6E" w:rsidRDefault="005B1F6E" w:rsidP="00A13D1F">
      <w:pPr>
        <w:pStyle w:val="CodeBlock"/>
        <w:rPr>
          <w:color w:val="000000"/>
        </w:rPr>
      </w:pPr>
      <w:r>
        <w:rPr>
          <w:color w:val="000000"/>
        </w:rPr>
        <w:lastRenderedPageBreak/>
        <w:t xml:space="preserve">    </w:t>
      </w:r>
      <w:r>
        <w:t>PAGED_CODE</w:t>
      </w:r>
      <w:r>
        <w:rPr>
          <w:color w:val="000000"/>
        </w:rPr>
        <w:t>();</w:t>
      </w:r>
    </w:p>
    <w:p w14:paraId="1EBB3F0E" w14:textId="77777777" w:rsidR="005B1F6E" w:rsidRDefault="005B1F6E" w:rsidP="00A13D1F">
      <w:pPr>
        <w:pStyle w:val="CodeBlock"/>
      </w:pPr>
    </w:p>
    <w:p w14:paraId="106EB26A" w14:textId="77777777" w:rsidR="005B1F6E" w:rsidRDefault="005B1F6E" w:rsidP="00A13D1F">
      <w:pPr>
        <w:pStyle w:val="CodeBlock"/>
      </w:pPr>
      <w:r>
        <w:t xml:space="preserve">    </w:t>
      </w:r>
      <w:r>
        <w:rPr>
          <w:color w:val="6F008A"/>
        </w:rPr>
        <w:t>ASSERT</w:t>
      </w:r>
      <w:r>
        <w:t>(</w:t>
      </w:r>
      <w:r>
        <w:rPr>
          <w:color w:val="808080"/>
        </w:rPr>
        <w:t>DmfModule</w:t>
      </w:r>
      <w:r>
        <w:t xml:space="preserve"> != </w:t>
      </w:r>
      <w:r>
        <w:rPr>
          <w:color w:val="6F008A"/>
        </w:rPr>
        <w:t>NULL</w:t>
      </w:r>
      <w:r>
        <w:t>);</w:t>
      </w:r>
    </w:p>
    <w:p w14:paraId="01BF3413" w14:textId="77777777" w:rsidR="005B1F6E" w:rsidRDefault="005B1F6E" w:rsidP="00A13D1F">
      <w:pPr>
        <w:pStyle w:val="CodeBlock"/>
        <w:rPr>
          <w:color w:val="000000"/>
        </w:rPr>
      </w:pPr>
      <w:r>
        <w:rPr>
          <w:color w:val="000000"/>
        </w:rPr>
        <w:t xml:space="preserve">    </w:t>
      </w:r>
      <w:r>
        <w:rPr>
          <w:color w:val="6F008A"/>
        </w:rPr>
        <w:t>ASSERT</w:t>
      </w:r>
      <w:r>
        <w:rPr>
          <w:color w:val="000000"/>
        </w:rPr>
        <w:t>(</w:t>
      </w:r>
      <w:r>
        <w:t>RootHubIoTarget</w:t>
      </w:r>
      <w:r>
        <w:rPr>
          <w:color w:val="000000"/>
        </w:rPr>
        <w:t xml:space="preserve"> != </w:t>
      </w:r>
      <w:r>
        <w:rPr>
          <w:color w:val="6F008A"/>
        </w:rPr>
        <w:t>NULL</w:t>
      </w:r>
      <w:r>
        <w:rPr>
          <w:color w:val="000000"/>
        </w:rPr>
        <w:t>);</w:t>
      </w:r>
    </w:p>
    <w:p w14:paraId="1F3D6CC9" w14:textId="77777777" w:rsidR="005B1F6E" w:rsidRDefault="005B1F6E" w:rsidP="00A13D1F">
      <w:pPr>
        <w:pStyle w:val="CodeBlock"/>
      </w:pPr>
    </w:p>
    <w:p w14:paraId="12831120" w14:textId="77777777" w:rsidR="005B1F6E" w:rsidRDefault="005B1F6E" w:rsidP="00A13D1F">
      <w:pPr>
        <w:pStyle w:val="CodeBlock"/>
        <w:rPr>
          <w:color w:val="000000"/>
        </w:rPr>
      </w:pPr>
      <w:r>
        <w:rPr>
          <w:color w:val="000000"/>
        </w:rPr>
        <w:t xml:space="preserve">    </w:t>
      </w:r>
      <w:r>
        <w:t>// Create an IO target to the controller driver via the resource hub.</w:t>
      </w:r>
    </w:p>
    <w:p w14:paraId="4934A249" w14:textId="77777777" w:rsidR="005B1F6E" w:rsidRDefault="005B1F6E" w:rsidP="00A13D1F">
      <w:pPr>
        <w:pStyle w:val="CodeBlock"/>
      </w:pPr>
      <w:r>
        <w:t xml:space="preserve">    //</w:t>
      </w:r>
    </w:p>
    <w:p w14:paraId="0342A410" w14:textId="77777777" w:rsidR="005B1F6E" w:rsidRDefault="005B1F6E" w:rsidP="00A13D1F">
      <w:pPr>
        <w:pStyle w:val="CodeBlock"/>
      </w:pPr>
      <w:r>
        <w:t xml:space="preserve">    WDF_OBJECT_ATTRIBUTES_INIT(&amp;attributes);</w:t>
      </w:r>
    </w:p>
    <w:p w14:paraId="2E9CAF9D" w14:textId="77777777" w:rsidR="005B1F6E" w:rsidRDefault="005B1F6E" w:rsidP="00A13D1F">
      <w:pPr>
        <w:pStyle w:val="CodeBlock"/>
      </w:pPr>
      <w:r>
        <w:t xml:space="preserve">    attributes.ParentObject = </w:t>
      </w:r>
      <w:r>
        <w:rPr>
          <w:color w:val="808080"/>
        </w:rPr>
        <w:t>DmfModule</w:t>
      </w:r>
      <w:r>
        <w:t>;</w:t>
      </w:r>
    </w:p>
    <w:p w14:paraId="4C09DD8C" w14:textId="77777777" w:rsidR="005B1F6E" w:rsidRDefault="005B1F6E" w:rsidP="00A13D1F">
      <w:pPr>
        <w:pStyle w:val="CodeBlock"/>
      </w:pPr>
      <w:r>
        <w:t xml:space="preserve">    ntStatus = WdfIoTargetCreate(DMF_AttachedDeviceGet(</w:t>
      </w:r>
      <w:r>
        <w:rPr>
          <w:color w:val="808080"/>
        </w:rPr>
        <w:t>DmfModule</w:t>
      </w:r>
      <w:r>
        <w:t>),</w:t>
      </w:r>
    </w:p>
    <w:p w14:paraId="31852797" w14:textId="77777777" w:rsidR="005B1F6E" w:rsidRDefault="005B1F6E" w:rsidP="00A13D1F">
      <w:pPr>
        <w:pStyle w:val="CodeBlock"/>
      </w:pPr>
      <w:r>
        <w:t xml:space="preserve">                                 &amp;attributes,</w:t>
      </w:r>
    </w:p>
    <w:p w14:paraId="5C4C9CA0" w14:textId="77777777" w:rsidR="005B1F6E" w:rsidRDefault="005B1F6E" w:rsidP="00A13D1F">
      <w:pPr>
        <w:pStyle w:val="CodeBlock"/>
      </w:pPr>
      <w:r>
        <w:t xml:space="preserve">                                 </w:t>
      </w:r>
      <w:r>
        <w:rPr>
          <w:color w:val="808080"/>
        </w:rPr>
        <w:t>RootHubIoTarget</w:t>
      </w:r>
      <w:r>
        <w:t>);</w:t>
      </w:r>
    </w:p>
    <w:p w14:paraId="02219EFD"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5EDD02DC" w14:textId="77777777" w:rsidR="005B1F6E" w:rsidRDefault="005B1F6E" w:rsidP="00A13D1F">
      <w:pPr>
        <w:pStyle w:val="CodeBlock"/>
      </w:pPr>
      <w:r>
        <w:t xml:space="preserve">    {</w:t>
      </w:r>
    </w:p>
    <w:p w14:paraId="5FC39F8B"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Create fails: ntStatus=%!STATUS!"</w:t>
      </w:r>
      <w:r>
        <w:t>, ntStatus);</w:t>
      </w:r>
    </w:p>
    <w:p w14:paraId="6ECC7E5F"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3618EB6A" w14:textId="77777777" w:rsidR="005B1F6E" w:rsidRDefault="005B1F6E" w:rsidP="00A13D1F">
      <w:pPr>
        <w:pStyle w:val="CodeBlock"/>
      </w:pPr>
      <w:r>
        <w:t xml:space="preserve">        </w:t>
      </w:r>
      <w:r>
        <w:rPr>
          <w:color w:val="0000FF"/>
        </w:rPr>
        <w:t>goto</w:t>
      </w:r>
      <w:r>
        <w:t xml:space="preserve"> Exit;</w:t>
      </w:r>
    </w:p>
    <w:p w14:paraId="750C005F" w14:textId="77777777" w:rsidR="005B1F6E" w:rsidRDefault="005B1F6E" w:rsidP="00A13D1F">
      <w:pPr>
        <w:pStyle w:val="CodeBlock"/>
      </w:pPr>
      <w:r>
        <w:t xml:space="preserve">    }</w:t>
      </w:r>
    </w:p>
    <w:p w14:paraId="6877258F" w14:textId="77777777" w:rsidR="005B1F6E" w:rsidRDefault="005B1F6E" w:rsidP="00A13D1F">
      <w:pPr>
        <w:pStyle w:val="CodeBlock"/>
      </w:pPr>
    </w:p>
    <w:p w14:paraId="3DE8D244" w14:textId="77777777" w:rsidR="005B1F6E" w:rsidRDefault="005B1F6E" w:rsidP="00A13D1F">
      <w:pPr>
        <w:pStyle w:val="CodeBlock"/>
        <w:rPr>
          <w:color w:val="000000"/>
        </w:rPr>
      </w:pPr>
      <w:r>
        <w:rPr>
          <w:color w:val="000000"/>
        </w:rPr>
        <w:t xml:space="preserve">    </w:t>
      </w:r>
      <w:r>
        <w:t>// Create controller driver string from descriptor information.</w:t>
      </w:r>
    </w:p>
    <w:p w14:paraId="27D74316" w14:textId="77777777" w:rsidR="005B1F6E" w:rsidRDefault="005B1F6E" w:rsidP="00A13D1F">
      <w:pPr>
        <w:pStyle w:val="CodeBlock"/>
      </w:pPr>
      <w:r>
        <w:t xml:space="preserve">    //</w:t>
      </w:r>
    </w:p>
    <w:p w14:paraId="0835684E" w14:textId="77777777" w:rsidR="005B1F6E" w:rsidRDefault="005B1F6E" w:rsidP="00A13D1F">
      <w:pPr>
        <w:pStyle w:val="CodeBlock"/>
      </w:pPr>
      <w:r>
        <w:t xml:space="preserve">    </w:t>
      </w:r>
      <w:r>
        <w:rPr>
          <w:color w:val="0000FF"/>
        </w:rPr>
        <w:t>if</w:t>
      </w:r>
      <w:r>
        <w:t xml:space="preserve"> (</w:t>
      </w:r>
      <w:r>
        <w:rPr>
          <w:color w:val="808080"/>
        </w:rPr>
        <w:t>Id</w:t>
      </w:r>
      <w:r>
        <w:t xml:space="preserve"> != </w:t>
      </w:r>
      <w:r>
        <w:rPr>
          <w:color w:val="6F008A"/>
        </w:rPr>
        <w:t>NULL</w:t>
      </w:r>
      <w:r>
        <w:t>)</w:t>
      </w:r>
    </w:p>
    <w:p w14:paraId="03EF2C7D" w14:textId="77777777" w:rsidR="005B1F6E" w:rsidRDefault="005B1F6E" w:rsidP="00A13D1F">
      <w:pPr>
        <w:pStyle w:val="CodeBlock"/>
      </w:pPr>
      <w:r>
        <w:t xml:space="preserve">    {</w:t>
      </w:r>
    </w:p>
    <w:p w14:paraId="098A7B13" w14:textId="77777777" w:rsidR="005B1F6E" w:rsidRDefault="005B1F6E" w:rsidP="00A13D1F">
      <w:pPr>
        <w:pStyle w:val="CodeBlock"/>
      </w:pPr>
      <w:r>
        <w:t xml:space="preserve">        RESOURCE_HUB_CREATE_PATH_FROM_ID(&amp;resourceHubFileName,</w:t>
      </w:r>
    </w:p>
    <w:p w14:paraId="20A03C34" w14:textId="77777777" w:rsidR="005B1F6E" w:rsidRDefault="005B1F6E" w:rsidP="00A13D1F">
      <w:pPr>
        <w:pStyle w:val="CodeBlock"/>
      </w:pPr>
      <w:r>
        <w:t xml:space="preserve">                                         </w:t>
      </w:r>
      <w:r>
        <w:rPr>
          <w:color w:val="808080"/>
        </w:rPr>
        <w:t>Id</w:t>
      </w:r>
      <w:r>
        <w:t>-&gt;LowPart,</w:t>
      </w:r>
    </w:p>
    <w:p w14:paraId="3E32687D" w14:textId="77777777" w:rsidR="005B1F6E" w:rsidRDefault="005B1F6E" w:rsidP="00A13D1F">
      <w:pPr>
        <w:pStyle w:val="CodeBlock"/>
      </w:pPr>
      <w:r>
        <w:t xml:space="preserve">                                         </w:t>
      </w:r>
      <w:r>
        <w:rPr>
          <w:color w:val="808080"/>
        </w:rPr>
        <w:t>Id</w:t>
      </w:r>
      <w:r>
        <w:t>-&gt;HighPart);</w:t>
      </w:r>
    </w:p>
    <w:p w14:paraId="2EDF55D5" w14:textId="77777777" w:rsidR="005B1F6E" w:rsidRDefault="005B1F6E" w:rsidP="00A13D1F">
      <w:pPr>
        <w:pStyle w:val="CodeBlock"/>
      </w:pPr>
      <w:r>
        <w:t xml:space="preserve">    }</w:t>
      </w:r>
    </w:p>
    <w:p w14:paraId="48EC9EBA" w14:textId="77777777" w:rsidR="005B1F6E" w:rsidRDefault="005B1F6E" w:rsidP="00A13D1F">
      <w:pPr>
        <w:pStyle w:val="CodeBlock"/>
      </w:pPr>
      <w:r>
        <w:t xml:space="preserve">    </w:t>
      </w:r>
      <w:r>
        <w:rPr>
          <w:color w:val="0000FF"/>
        </w:rPr>
        <w:t>else</w:t>
      </w:r>
    </w:p>
    <w:p w14:paraId="389210F3" w14:textId="77777777" w:rsidR="005B1F6E" w:rsidRDefault="005B1F6E" w:rsidP="00A13D1F">
      <w:pPr>
        <w:pStyle w:val="CodeBlock"/>
      </w:pPr>
      <w:r>
        <w:t xml:space="preserve">    {</w:t>
      </w:r>
    </w:p>
    <w:p w14:paraId="56A109C6" w14:textId="77777777" w:rsidR="005B1F6E" w:rsidRDefault="005B1F6E" w:rsidP="00A13D1F">
      <w:pPr>
        <w:pStyle w:val="CodeBlock"/>
      </w:pPr>
      <w:r>
        <w:t xml:space="preserve">        RtlInitUnicodeString(&amp;resourceHubFileName,</w:t>
      </w:r>
    </w:p>
    <w:p w14:paraId="7B00E66A" w14:textId="77777777" w:rsidR="005B1F6E" w:rsidRDefault="005B1F6E" w:rsidP="00A13D1F">
      <w:pPr>
        <w:pStyle w:val="CodeBlock"/>
      </w:pPr>
      <w:r>
        <w:t xml:space="preserve">                             </w:t>
      </w:r>
      <w:r>
        <w:rPr>
          <w:color w:val="6F008A"/>
        </w:rPr>
        <w:t>RESOURCE_HUB_DEVICE_NAME</w:t>
      </w:r>
      <w:r>
        <w:t>);</w:t>
      </w:r>
    </w:p>
    <w:p w14:paraId="6C946984" w14:textId="77777777" w:rsidR="005B1F6E" w:rsidRDefault="005B1F6E" w:rsidP="00A13D1F">
      <w:pPr>
        <w:pStyle w:val="CodeBlock"/>
      </w:pPr>
      <w:r>
        <w:t xml:space="preserve">    }</w:t>
      </w:r>
    </w:p>
    <w:p w14:paraId="14A0D448" w14:textId="77777777" w:rsidR="005B1F6E" w:rsidRDefault="005B1F6E" w:rsidP="00A13D1F">
      <w:pPr>
        <w:pStyle w:val="CodeBlock"/>
      </w:pPr>
    </w:p>
    <w:p w14:paraId="78FC9436" w14:textId="77777777" w:rsidR="005B1F6E" w:rsidRDefault="005B1F6E" w:rsidP="00A13D1F">
      <w:pPr>
        <w:pStyle w:val="CodeBlock"/>
      </w:pPr>
      <w:r>
        <w:t xml:space="preserve">    WDF_IO_TARGET_OPEN_PARAMS_INIT_OPEN_BY_NAME(&amp;openParameters,</w:t>
      </w:r>
    </w:p>
    <w:p w14:paraId="0CCED574" w14:textId="77777777" w:rsidR="005B1F6E" w:rsidRDefault="005B1F6E" w:rsidP="00A13D1F">
      <w:pPr>
        <w:pStyle w:val="CodeBlock"/>
      </w:pPr>
      <w:r>
        <w:t xml:space="preserve">                                                &amp;resourceHubFileName,</w:t>
      </w:r>
    </w:p>
    <w:p w14:paraId="75DF841A" w14:textId="77777777" w:rsidR="005B1F6E" w:rsidRDefault="005B1F6E" w:rsidP="00A13D1F">
      <w:pPr>
        <w:pStyle w:val="CodeBlock"/>
      </w:pPr>
      <w:r>
        <w:t xml:space="preserve">                                                </w:t>
      </w:r>
      <w:r>
        <w:rPr>
          <w:color w:val="6F008A"/>
        </w:rPr>
        <w:t>STANDARD_RIGHTS_ALL</w:t>
      </w:r>
      <w:r>
        <w:t>);</w:t>
      </w:r>
    </w:p>
    <w:p w14:paraId="1ADBC5CB" w14:textId="77777777" w:rsidR="005B1F6E" w:rsidRDefault="005B1F6E" w:rsidP="00A13D1F">
      <w:pPr>
        <w:pStyle w:val="CodeBlock"/>
      </w:pPr>
    </w:p>
    <w:p w14:paraId="7C3FC965" w14:textId="77777777" w:rsidR="005B1F6E" w:rsidRDefault="005B1F6E" w:rsidP="00A13D1F">
      <w:pPr>
        <w:pStyle w:val="CodeBlock"/>
        <w:rPr>
          <w:color w:val="000000"/>
        </w:rPr>
      </w:pPr>
      <w:r>
        <w:rPr>
          <w:color w:val="000000"/>
        </w:rPr>
        <w:t xml:space="preserve">    </w:t>
      </w:r>
      <w:r>
        <w:t>// Open the controller driver / Resource Hub I/O target.</w:t>
      </w:r>
    </w:p>
    <w:p w14:paraId="361E20ED" w14:textId="77777777" w:rsidR="005B1F6E" w:rsidRDefault="005B1F6E" w:rsidP="00A13D1F">
      <w:pPr>
        <w:pStyle w:val="CodeBlock"/>
      </w:pPr>
      <w:r>
        <w:t xml:space="preserve">    //</w:t>
      </w:r>
    </w:p>
    <w:p w14:paraId="3CE1FA0A" w14:textId="77777777" w:rsidR="005B1F6E" w:rsidRDefault="005B1F6E" w:rsidP="00A13D1F">
      <w:pPr>
        <w:pStyle w:val="CodeBlock"/>
      </w:pPr>
      <w:r>
        <w:t xml:space="preserve">    ntStatus = WdfIoTargetOpen(*</w:t>
      </w:r>
      <w:r>
        <w:rPr>
          <w:color w:val="808080"/>
        </w:rPr>
        <w:t>RootHubIoTarget</w:t>
      </w:r>
      <w:r>
        <w:t>,</w:t>
      </w:r>
    </w:p>
    <w:p w14:paraId="44423896" w14:textId="77777777" w:rsidR="005B1F6E" w:rsidRDefault="005B1F6E" w:rsidP="00A13D1F">
      <w:pPr>
        <w:pStyle w:val="CodeBlock"/>
      </w:pPr>
      <w:r>
        <w:t xml:space="preserve">                               &amp;openParameters);</w:t>
      </w:r>
    </w:p>
    <w:p w14:paraId="3B819BFF" w14:textId="77777777" w:rsidR="005B1F6E" w:rsidRDefault="005B1F6E" w:rsidP="00A13D1F">
      <w:pPr>
        <w:pStyle w:val="CodeBlock"/>
      </w:pPr>
      <w:r>
        <w:t xml:space="preserve">    </w:t>
      </w:r>
      <w:r>
        <w:rPr>
          <w:color w:val="0000FF"/>
        </w:rPr>
        <w:t>if</w:t>
      </w:r>
      <w:r>
        <w:t xml:space="preserve"> (! </w:t>
      </w:r>
      <w:r>
        <w:rPr>
          <w:color w:val="6F008A"/>
        </w:rPr>
        <w:t>NT_SUCCESS</w:t>
      </w:r>
      <w:r>
        <w:t>(ntStatus))</w:t>
      </w:r>
    </w:p>
    <w:p w14:paraId="764A66BE" w14:textId="77777777" w:rsidR="005B1F6E" w:rsidRDefault="005B1F6E" w:rsidP="00A13D1F">
      <w:pPr>
        <w:pStyle w:val="CodeBlock"/>
      </w:pPr>
      <w:r>
        <w:t xml:space="preserve">    {</w:t>
      </w:r>
    </w:p>
    <w:p w14:paraId="1F547073" w14:textId="77777777" w:rsidR="005B1F6E" w:rsidRDefault="005B1F6E" w:rsidP="00A13D1F">
      <w:pPr>
        <w:pStyle w:val="CodeBlock"/>
      </w:pPr>
      <w:r>
        <w:t xml:space="preserve">        </w:t>
      </w:r>
      <w:r>
        <w:rPr>
          <w:color w:val="6F008A"/>
        </w:rPr>
        <w:t>TraceEvents</w:t>
      </w:r>
      <w:r>
        <w:t>(</w:t>
      </w:r>
      <w:r>
        <w:rPr>
          <w:color w:val="6F008A"/>
        </w:rPr>
        <w:t>TRACE_LEVEL_ERROR</w:t>
      </w:r>
      <w:r>
        <w:t xml:space="preserve">, DMF_TRACE_ResourceHub, </w:t>
      </w:r>
      <w:r>
        <w:rPr>
          <w:color w:val="A31515"/>
        </w:rPr>
        <w:t>"WdfIoTargetOpen fails: ntStatus=%!STATUS!"</w:t>
      </w:r>
      <w:r>
        <w:t>, ntStatus);</w:t>
      </w:r>
    </w:p>
    <w:p w14:paraId="056AB523" w14:textId="77777777" w:rsidR="005B1F6E" w:rsidRDefault="005B1F6E" w:rsidP="00A13D1F">
      <w:pPr>
        <w:pStyle w:val="CodeBlock"/>
      </w:pPr>
      <w:r>
        <w:t xml:space="preserve">        </w:t>
      </w:r>
      <w:r>
        <w:rPr>
          <w:color w:val="0000FF"/>
        </w:rPr>
        <w:t>goto</w:t>
      </w:r>
      <w:r>
        <w:t xml:space="preserve"> Exit;</w:t>
      </w:r>
    </w:p>
    <w:p w14:paraId="69B3AC85" w14:textId="77777777" w:rsidR="005B1F6E" w:rsidRDefault="005B1F6E" w:rsidP="00A13D1F">
      <w:pPr>
        <w:pStyle w:val="CodeBlock"/>
      </w:pPr>
      <w:r>
        <w:t xml:space="preserve">    }</w:t>
      </w:r>
    </w:p>
    <w:p w14:paraId="2CEE5BFC" w14:textId="77777777" w:rsidR="005B1F6E" w:rsidRDefault="005B1F6E" w:rsidP="00A13D1F">
      <w:pPr>
        <w:pStyle w:val="CodeBlock"/>
      </w:pPr>
    </w:p>
    <w:p w14:paraId="4F4B9B14" w14:textId="77777777" w:rsidR="005B1F6E" w:rsidRDefault="005B1F6E" w:rsidP="00A13D1F">
      <w:pPr>
        <w:pStyle w:val="CodeBlock"/>
      </w:pPr>
      <w:r>
        <w:t>Exit:</w:t>
      </w:r>
    </w:p>
    <w:p w14:paraId="22892183" w14:textId="77777777" w:rsidR="005B1F6E" w:rsidRDefault="005B1F6E" w:rsidP="00A13D1F">
      <w:pPr>
        <w:pStyle w:val="CodeBlock"/>
      </w:pPr>
    </w:p>
    <w:p w14:paraId="01D770DD" w14:textId="77777777" w:rsidR="005B1F6E" w:rsidRDefault="005B1F6E" w:rsidP="00A13D1F">
      <w:pPr>
        <w:pStyle w:val="CodeBlock"/>
      </w:pPr>
      <w:r>
        <w:t xml:space="preserve">    </w:t>
      </w:r>
      <w:r>
        <w:rPr>
          <w:color w:val="0000FF"/>
        </w:rPr>
        <w:t>if</w:t>
      </w:r>
      <w:r>
        <w:t xml:space="preserve"> (! </w:t>
      </w:r>
      <w:r>
        <w:rPr>
          <w:color w:val="6F008A"/>
        </w:rPr>
        <w:t>NT_SUCCESS</w:t>
      </w:r>
      <w:r>
        <w:t>(ntStatus) &amp;&amp;</w:t>
      </w:r>
    </w:p>
    <w:p w14:paraId="411192B2" w14:textId="77777777" w:rsidR="005B1F6E" w:rsidRDefault="005B1F6E" w:rsidP="00A13D1F">
      <w:pPr>
        <w:pStyle w:val="CodeBlock"/>
      </w:pPr>
      <w:r>
        <w:t xml:space="preserve">        (*</w:t>
      </w:r>
      <w:r>
        <w:rPr>
          <w:color w:val="808080"/>
        </w:rPr>
        <w:t>RootHubIoTarget</w:t>
      </w:r>
      <w:r>
        <w:t xml:space="preserve"> != </w:t>
      </w:r>
      <w:r>
        <w:rPr>
          <w:color w:val="6F008A"/>
        </w:rPr>
        <w:t>NULL</w:t>
      </w:r>
      <w:r>
        <w:t>))</w:t>
      </w:r>
    </w:p>
    <w:p w14:paraId="5A358A49" w14:textId="77777777" w:rsidR="005B1F6E" w:rsidRDefault="005B1F6E" w:rsidP="00A13D1F">
      <w:pPr>
        <w:pStyle w:val="CodeBlock"/>
      </w:pPr>
      <w:r>
        <w:t xml:space="preserve">    {</w:t>
      </w:r>
    </w:p>
    <w:p w14:paraId="5306F845" w14:textId="77777777" w:rsidR="005B1F6E" w:rsidRDefault="005B1F6E" w:rsidP="00A13D1F">
      <w:pPr>
        <w:pStyle w:val="CodeBlock"/>
      </w:pPr>
      <w:r>
        <w:t xml:space="preserve">        WdfObjectDelete(*</w:t>
      </w:r>
      <w:r>
        <w:rPr>
          <w:color w:val="808080"/>
        </w:rPr>
        <w:t>RootHubIoTarget</w:t>
      </w:r>
      <w:r>
        <w:t>);</w:t>
      </w:r>
    </w:p>
    <w:p w14:paraId="4D6F6288" w14:textId="77777777" w:rsidR="005B1F6E" w:rsidRDefault="005B1F6E" w:rsidP="00A13D1F">
      <w:pPr>
        <w:pStyle w:val="CodeBlock"/>
        <w:rPr>
          <w:color w:val="000000"/>
        </w:rPr>
      </w:pPr>
      <w:r>
        <w:rPr>
          <w:color w:val="000000"/>
        </w:rPr>
        <w:t xml:space="preserve">        *</w:t>
      </w:r>
      <w:r>
        <w:t>RootHubIoTarget</w:t>
      </w:r>
      <w:r>
        <w:rPr>
          <w:color w:val="000000"/>
        </w:rPr>
        <w:t xml:space="preserve"> = </w:t>
      </w:r>
      <w:r>
        <w:rPr>
          <w:color w:val="6F008A"/>
        </w:rPr>
        <w:t>NULL</w:t>
      </w:r>
      <w:r>
        <w:rPr>
          <w:color w:val="000000"/>
        </w:rPr>
        <w:t>;</w:t>
      </w:r>
    </w:p>
    <w:p w14:paraId="4523D1B9" w14:textId="77777777" w:rsidR="005B1F6E" w:rsidRDefault="005B1F6E" w:rsidP="00A13D1F">
      <w:pPr>
        <w:pStyle w:val="CodeBlock"/>
      </w:pPr>
      <w:r>
        <w:t xml:space="preserve">    }</w:t>
      </w:r>
    </w:p>
    <w:p w14:paraId="0A3189A4" w14:textId="77777777" w:rsidR="005B1F6E" w:rsidRDefault="005B1F6E" w:rsidP="00A13D1F">
      <w:pPr>
        <w:pStyle w:val="CodeBlock"/>
      </w:pPr>
    </w:p>
    <w:p w14:paraId="297A0D7B" w14:textId="77777777" w:rsidR="005B1F6E" w:rsidRDefault="005B1F6E" w:rsidP="00A13D1F">
      <w:pPr>
        <w:pStyle w:val="CodeBlock"/>
      </w:pPr>
      <w:r>
        <w:t xml:space="preserve">    </w:t>
      </w:r>
      <w:r>
        <w:rPr>
          <w:color w:val="6F008A"/>
        </w:rPr>
        <w:t>FuncExit</w:t>
      </w:r>
      <w:r>
        <w:t xml:space="preserve">(DMF_TRACE_ResourceHub, </w:t>
      </w:r>
      <w:r>
        <w:rPr>
          <w:color w:val="A31515"/>
        </w:rPr>
        <w:t>"ntStatus=%!STATUS!"</w:t>
      </w:r>
      <w:r>
        <w:t>, ntStatus);</w:t>
      </w:r>
    </w:p>
    <w:p w14:paraId="4A63E44D" w14:textId="77777777" w:rsidR="005B1F6E" w:rsidRDefault="005B1F6E" w:rsidP="00A13D1F">
      <w:pPr>
        <w:pStyle w:val="CodeBlock"/>
      </w:pPr>
    </w:p>
    <w:p w14:paraId="753A35C9" w14:textId="77777777" w:rsidR="005B1F6E" w:rsidRDefault="005B1F6E" w:rsidP="00A13D1F">
      <w:pPr>
        <w:pStyle w:val="CodeBlock"/>
      </w:pPr>
      <w:r>
        <w:t xml:space="preserve">    </w:t>
      </w:r>
      <w:r>
        <w:rPr>
          <w:color w:val="0000FF"/>
        </w:rPr>
        <w:t>return</w:t>
      </w:r>
      <w:r>
        <w:t xml:space="preserve"> ntStatus;</w:t>
      </w:r>
    </w:p>
    <w:p w14:paraId="552E5BBA" w14:textId="77777777" w:rsidR="005B1F6E" w:rsidRDefault="005B1F6E" w:rsidP="00A13D1F">
      <w:pPr>
        <w:pStyle w:val="CodeBlock"/>
      </w:pPr>
      <w:r>
        <w:t>}</w:t>
      </w:r>
    </w:p>
    <w:p w14:paraId="6E81C436" w14:textId="4527620A" w:rsidR="005B1F6E" w:rsidRDefault="005B1F6E" w:rsidP="003237FA">
      <w:pPr>
        <w:pStyle w:val="CodeBlock"/>
        <w:rPr>
          <w:color w:val="000000"/>
        </w:rPr>
      </w:pPr>
      <w:r>
        <w:t>#pragma</w:t>
      </w:r>
      <w:r>
        <w:rPr>
          <w:color w:val="000000"/>
        </w:rPr>
        <w:t xml:space="preserve"> </w:t>
      </w:r>
      <w:r>
        <w:t>code_seg</w:t>
      </w:r>
      <w:r>
        <w:rPr>
          <w:color w:val="000000"/>
        </w:rPr>
        <w:t>()</w:t>
      </w:r>
    </w:p>
    <w:p w14:paraId="12E8F98B" w14:textId="0EBA1028" w:rsidR="005B1F6E" w:rsidRDefault="005B1F6E" w:rsidP="003237FA">
      <w:pPr>
        <w:pStyle w:val="CodeBlock"/>
      </w:pPr>
    </w:p>
    <w:p w14:paraId="130A8D06" w14:textId="09F5E076" w:rsidR="005B1F6E" w:rsidRDefault="005B1F6E" w:rsidP="003237FA">
      <w:pPr>
        <w:pStyle w:val="CodeBlock"/>
      </w:pPr>
      <w:r>
        <w:t>// NOTE: See Dmf_ResourceHub.c to see the rest of the code in this section.</w:t>
      </w:r>
    </w:p>
    <w:p w14:paraId="38B0C2CB" w14:textId="659C4CA0" w:rsidR="005B1F6E" w:rsidRDefault="005B1F6E" w:rsidP="003237FA">
      <w:pPr>
        <w:pStyle w:val="CodeBlock"/>
      </w:pPr>
      <w:r>
        <w:t xml:space="preserve">// </w:t>
      </w:r>
    </w:p>
    <w:p w14:paraId="470EC50D" w14:textId="2AC0BEA7" w:rsidR="00F470D8" w:rsidRDefault="005B1F6E" w:rsidP="00A13D1F">
      <w:pPr>
        <w:pStyle w:val="CodeBlock"/>
        <w:rPr>
          <w:rFonts w:asciiTheme="majorHAnsi" w:eastAsiaTheme="majorEastAsia" w:hAnsiTheme="majorHAnsi" w:cstheme="majorBidi"/>
          <w:color w:val="000000" w:themeColor="text1"/>
        </w:rPr>
      </w:pPr>
      <w:r>
        <w:t>// …</w:t>
      </w:r>
      <w:bookmarkStart w:id="97" w:name="_Toc500407348"/>
    </w:p>
    <w:p w14:paraId="50BEFB5F" w14:textId="1FBA3EFA" w:rsidR="0038406D" w:rsidRDefault="0038406D" w:rsidP="00AD4FB4">
      <w:pPr>
        <w:pStyle w:val="Heading3"/>
      </w:pPr>
      <w:bookmarkStart w:id="98" w:name="_Toc525141990"/>
      <w:r>
        <w:lastRenderedPageBreak/>
        <w:t>Section 8: Module WDF Callbacks</w:t>
      </w:r>
      <w:bookmarkEnd w:id="97"/>
      <w:bookmarkEnd w:id="98"/>
    </w:p>
    <w:p w14:paraId="61010136" w14:textId="77777777" w:rsidR="00775226" w:rsidRDefault="0038406D" w:rsidP="0038406D">
      <w:r>
        <w:t>This section contains definitions of all the WDF callbacks that the Module supports.</w:t>
      </w:r>
      <w:r w:rsidR="00193690">
        <w:t xml:space="preserve"> Only callbacks that the Module supports are listed. Unsupported callbacks use DMF’s generic version of those callbacks which in most (but not all) cases, </w:t>
      </w:r>
      <w:r w:rsidR="002B457F">
        <w:t xml:space="preserve">simply </w:t>
      </w:r>
      <w:r w:rsidR="00193690">
        <w:t>perform validation in DEBUG build.</w:t>
      </w:r>
      <w:r w:rsidR="007C215B">
        <w:t xml:space="preserve"> </w:t>
      </w:r>
    </w:p>
    <w:p w14:paraId="49BE3CCF" w14:textId="262AA7D8" w:rsidR="0038406D" w:rsidRDefault="005134E4" w:rsidP="0038406D">
      <w:r>
        <w:t>(</w:t>
      </w:r>
      <w:r w:rsidR="00DC594D" w:rsidRPr="00A13D1F">
        <w:rPr>
          <w:i/>
        </w:rPr>
        <w:t>Callbacks in italics</w:t>
      </w:r>
      <w:r>
        <w:t xml:space="preserve"> indicate callbacks that are almost never used because DMF contains special support which generally eliminates the need for these specific callbacks.)</w:t>
      </w:r>
      <w:r w:rsidR="00775226">
        <w:t xml:space="preserve"> See the table below for more information about the callbacks in </w:t>
      </w:r>
      <w:r w:rsidR="00775226" w:rsidRPr="00A13D1F">
        <w:rPr>
          <w:i/>
        </w:rPr>
        <w:t>italics</w:t>
      </w:r>
      <w:r w:rsidR="00775226">
        <w:t>.</w:t>
      </w:r>
    </w:p>
    <w:p w14:paraId="222FAE1D" w14:textId="6A9D43F3" w:rsidR="0038406D" w:rsidRDefault="00F470D8" w:rsidP="0038406D">
      <w:r>
        <w:t>This is the list of WDF callbacks that DMF supports:</w:t>
      </w:r>
    </w:p>
    <w:p w14:paraId="26122660" w14:textId="19D7B92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PrepareHardware</w:t>
      </w:r>
    </w:p>
    <w:p w14:paraId="2156EC38" w14:textId="59233BB5"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ReleaseHardware</w:t>
      </w:r>
    </w:p>
    <w:p w14:paraId="1EB0F4CA" w14:textId="461B52A1"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w:t>
      </w:r>
    </w:p>
    <w:p w14:paraId="05ABB810" w14:textId="213DB6E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ntryPostInterruptsEnabled</w:t>
      </w:r>
    </w:p>
    <w:p w14:paraId="27C0E6A6" w14:textId="579F135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PreInterruptsDisabled</w:t>
      </w:r>
    </w:p>
    <w:p w14:paraId="2E5D47EC" w14:textId="0CB5AC6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0Exit</w:t>
      </w:r>
    </w:p>
    <w:p w14:paraId="4B9CE580" w14:textId="37B66320"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DeviceIoControl</w:t>
      </w:r>
    </w:p>
    <w:p w14:paraId="5D1D4540" w14:textId="6B058A54" w:rsidR="00F470D8" w:rsidRPr="00A13D1F" w:rsidRDefault="002B6EC2" w:rsidP="00072437">
      <w:pPr>
        <w:pStyle w:val="ListParagraph"/>
        <w:numPr>
          <w:ilvl w:val="0"/>
          <w:numId w:val="45"/>
        </w:numPr>
        <w:rPr>
          <w:rStyle w:val="CodeText"/>
          <w:i/>
        </w:rPr>
      </w:pPr>
      <w:r>
        <w:rPr>
          <w:rStyle w:val="CodeText"/>
          <w:i/>
        </w:rPr>
        <w:t>***</w:t>
      </w:r>
      <w:r w:rsidR="00F470D8" w:rsidRPr="00A13D1F">
        <w:rPr>
          <w:rStyle w:val="CodeText"/>
          <w:i/>
        </w:rPr>
        <w:t>DMF</w:t>
      </w:r>
      <w:r w:rsidR="001F48AA" w:rsidRPr="00A13D1F">
        <w:rPr>
          <w:rStyle w:val="CodeText"/>
          <w:i/>
        </w:rPr>
        <w:t>_[ModuleName]_</w:t>
      </w:r>
      <w:r w:rsidR="00F470D8" w:rsidRPr="00A13D1F">
        <w:rPr>
          <w:rStyle w:val="CodeText"/>
          <w:i/>
        </w:rPr>
        <w:t>InternalDeviceIoControl</w:t>
      </w:r>
    </w:p>
    <w:p w14:paraId="46F69BB7" w14:textId="254F9E8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Cleanup</w:t>
      </w:r>
    </w:p>
    <w:p w14:paraId="7DC091CB" w14:textId="7A8118CC"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Flush</w:t>
      </w:r>
    </w:p>
    <w:p w14:paraId="5FA6228A" w14:textId="45A14B10"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Init</w:t>
      </w:r>
    </w:p>
    <w:p w14:paraId="0387E379" w14:textId="57C96F8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Suspend</w:t>
      </w:r>
    </w:p>
    <w:p w14:paraId="0F2E5C8C" w14:textId="65C7F876"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elfManagedIoRestart</w:t>
      </w:r>
    </w:p>
    <w:p w14:paraId="00A11432" w14:textId="4393BB1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SurpriseRemoval</w:t>
      </w:r>
    </w:p>
    <w:p w14:paraId="3E907185" w14:textId="157CE3E8"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Remove</w:t>
      </w:r>
    </w:p>
    <w:p w14:paraId="465FCD5D" w14:textId="77BA0E8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ryStop</w:t>
      </w:r>
    </w:p>
    <w:p w14:paraId="64564A1D" w14:textId="37CB775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RelationsQuery</w:t>
      </w:r>
    </w:p>
    <w:p w14:paraId="5D6638DD" w14:textId="13AEA7B7"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UsageNotificationEx</w:t>
      </w:r>
    </w:p>
    <w:p w14:paraId="35A05991" w14:textId="2E64E02A"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0</w:t>
      </w:r>
    </w:p>
    <w:p w14:paraId="6398DD00" w14:textId="6EF86613"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0Triggered</w:t>
      </w:r>
    </w:p>
    <w:p w14:paraId="7A633438" w14:textId="4A70D7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ArmWakeFromSxWithReason</w:t>
      </w:r>
    </w:p>
    <w:p w14:paraId="4AD745C6" w14:textId="660043C4"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DisarmWakeFromSx</w:t>
      </w:r>
    </w:p>
    <w:p w14:paraId="3F9C9977" w14:textId="3334A925"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WakeFromSxTriggered</w:t>
      </w:r>
    </w:p>
    <w:p w14:paraId="75B85094" w14:textId="0649BC59"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reate</w:t>
      </w:r>
    </w:p>
    <w:p w14:paraId="3AF8429D" w14:textId="55CB55E2"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eanup</w:t>
      </w:r>
    </w:p>
    <w:p w14:paraId="61205CD2" w14:textId="74AA97BD"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FileClose</w:t>
      </w:r>
    </w:p>
    <w:p w14:paraId="3195D1B0" w14:textId="4F8C294B"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Read</w:t>
      </w:r>
    </w:p>
    <w:p w14:paraId="4A28D042" w14:textId="4F18F0FF" w:rsidR="00F470D8" w:rsidRPr="00A13D1F" w:rsidRDefault="00F470D8" w:rsidP="00072437">
      <w:pPr>
        <w:pStyle w:val="ListParagraph"/>
        <w:numPr>
          <w:ilvl w:val="0"/>
          <w:numId w:val="45"/>
        </w:numPr>
        <w:rPr>
          <w:rStyle w:val="CodeText"/>
        </w:rPr>
      </w:pPr>
      <w:r w:rsidRPr="00A13D1F">
        <w:rPr>
          <w:rStyle w:val="CodeText"/>
        </w:rPr>
        <w:t>DMF</w:t>
      </w:r>
      <w:r w:rsidR="001F48AA" w:rsidRPr="00A13D1F">
        <w:rPr>
          <w:rStyle w:val="CodeText"/>
        </w:rPr>
        <w:t>_[ModuleName]_</w:t>
      </w:r>
      <w:r w:rsidRPr="00A13D1F">
        <w:rPr>
          <w:rStyle w:val="CodeText"/>
        </w:rPr>
        <w:t>QueueIoWrite</w:t>
      </w:r>
    </w:p>
    <w:p w14:paraId="27A2F70B" w14:textId="77777777" w:rsidR="00775226" w:rsidRDefault="00775226">
      <w:pPr>
        <w:rPr>
          <w:rFonts w:asciiTheme="majorHAnsi" w:eastAsiaTheme="majorEastAsia" w:hAnsiTheme="majorHAnsi" w:cstheme="majorBidi"/>
          <w:b/>
          <w:bCs/>
          <w:i/>
          <w:iCs/>
          <w:color w:val="000000" w:themeColor="text1"/>
        </w:rPr>
      </w:pPr>
      <w:r>
        <w:br w:type="page"/>
      </w:r>
    </w:p>
    <w:p w14:paraId="71DCCC2B" w14:textId="6CA70A0F" w:rsidR="00DC594D" w:rsidRDefault="002B6EC2" w:rsidP="002B6EC2">
      <w:pPr>
        <w:pStyle w:val="Heading4"/>
      </w:pPr>
      <w:r>
        <w:lastRenderedPageBreak/>
        <w:t>Rarely Used Callbacks</w:t>
      </w:r>
    </w:p>
    <w:p w14:paraId="5F39DCDB" w14:textId="308B1DD3" w:rsidR="00775226" w:rsidRPr="00A13D1F" w:rsidRDefault="00C92B41" w:rsidP="00A13D1F">
      <w:r>
        <w:t xml:space="preserve">This section contains notes about the entries in the above table that are in </w:t>
      </w:r>
      <w:r w:rsidRPr="00A13D1F">
        <w:rPr>
          <w:i/>
        </w:rPr>
        <w:t>italics</w:t>
      </w:r>
      <w:r>
        <w:t>.</w:t>
      </w:r>
    </w:p>
    <w:tbl>
      <w:tblPr>
        <w:tblStyle w:val="TableGrid"/>
        <w:tblW w:w="0" w:type="auto"/>
        <w:tblLook w:val="04A0" w:firstRow="1" w:lastRow="0" w:firstColumn="1" w:lastColumn="0" w:noHBand="0" w:noVBand="1"/>
      </w:tblPr>
      <w:tblGrid>
        <w:gridCol w:w="4788"/>
        <w:gridCol w:w="4788"/>
      </w:tblGrid>
      <w:tr w:rsidR="00775226" w14:paraId="7F94666A" w14:textId="77777777" w:rsidTr="00775226">
        <w:tc>
          <w:tcPr>
            <w:tcW w:w="4788" w:type="dxa"/>
          </w:tcPr>
          <w:p w14:paraId="5DF11719" w14:textId="5F3CC9E9" w:rsidR="00775226" w:rsidRPr="00A13D1F" w:rsidRDefault="00775226" w:rsidP="00A13D1F">
            <w:pPr>
              <w:rPr>
                <w:rStyle w:val="CodeText"/>
              </w:rPr>
            </w:pPr>
            <w:r w:rsidRPr="00A13D1F">
              <w:rPr>
                <w:rStyle w:val="CodeText"/>
              </w:rPr>
              <w:t>DMF_[ModuleName]_PrepareHardware</w:t>
            </w:r>
          </w:p>
          <w:p w14:paraId="050FF174" w14:textId="569583E3" w:rsidR="00775226" w:rsidRPr="00A13D1F" w:rsidRDefault="00775226" w:rsidP="00A13D1F">
            <w:pPr>
              <w:rPr>
                <w:rStyle w:val="CodeText"/>
              </w:rPr>
            </w:pPr>
            <w:r w:rsidRPr="00A13D1F">
              <w:rPr>
                <w:rStyle w:val="CodeText"/>
              </w:rPr>
              <w:t>DMF_[ModuleName]_ReleaseHardware</w:t>
            </w:r>
          </w:p>
          <w:p w14:paraId="33102302" w14:textId="77777777" w:rsidR="00775226" w:rsidRDefault="00775226" w:rsidP="00775226"/>
        </w:tc>
        <w:tc>
          <w:tcPr>
            <w:tcW w:w="4788" w:type="dxa"/>
          </w:tcPr>
          <w:p w14:paraId="31ED5C51" w14:textId="27C761EC" w:rsidR="00775226" w:rsidRDefault="00C92B41" w:rsidP="00775226">
            <w:r>
              <w:t xml:space="preserve">Modules should generally not support </w:t>
            </w:r>
            <w:r w:rsidR="00775226" w:rsidRPr="00E63DE1">
              <w:rPr>
                <w:rStyle w:val="CodeText"/>
              </w:rPr>
              <w:t>DMF_[ModuleName]_PrepareHardware</w:t>
            </w:r>
            <w:r w:rsidR="00775226">
              <w:t xml:space="preserve"> and </w:t>
            </w:r>
            <w:r w:rsidR="00775226" w:rsidRPr="00E63DE1">
              <w:rPr>
                <w:rStyle w:val="CodeText"/>
              </w:rPr>
              <w:t>DMF_[ModuleName]_ReleaseHardware</w:t>
            </w:r>
            <w:r w:rsidR="00775226">
              <w:t xml:space="preserve">. Instead, set the Module Open Option to indicate when the Modules’ </w:t>
            </w:r>
            <w:r w:rsidR="00775226" w:rsidRPr="00E63DE1">
              <w:rPr>
                <w:rStyle w:val="CodeText"/>
              </w:rPr>
              <w:t>DMF_[ModuleName]_Open</w:t>
            </w:r>
            <w:r w:rsidR="00775226">
              <w:t xml:space="preserve"> and </w:t>
            </w:r>
            <w:r w:rsidR="00775226" w:rsidRPr="00E63DE1">
              <w:rPr>
                <w:rStyle w:val="CodeText"/>
              </w:rPr>
              <w:t>DMF_[ModuleName]_Close</w:t>
            </w:r>
            <w:r w:rsidR="00775226">
              <w:t xml:space="preserve"> callbacks </w:t>
            </w:r>
            <w:r>
              <w:t xml:space="preserve">are </w:t>
            </w:r>
            <w:r w:rsidR="00775226">
              <w:t xml:space="preserve">be called. Also, Modules that need resources define </w:t>
            </w:r>
            <w:r w:rsidR="00775226" w:rsidRPr="00E63DE1">
              <w:rPr>
                <w:rStyle w:val="CodeText"/>
              </w:rPr>
              <w:t>DMF_[ModuleName]_ResourcesAssign</w:t>
            </w:r>
            <w:r w:rsidR="00775226">
              <w:t xml:space="preserve">. </w:t>
            </w:r>
          </w:p>
          <w:p w14:paraId="0D1BD3AE" w14:textId="2455FD43" w:rsidR="00775226" w:rsidRDefault="00775226" w:rsidP="00775226">
            <w:r>
              <w:t xml:space="preserve">For more information about why </w:t>
            </w:r>
            <w:r w:rsidRPr="00E63DE1">
              <w:rPr>
                <w:rStyle w:val="CodeText"/>
              </w:rPr>
              <w:t>DMF_[ModuleName]_PrepareHardware</w:t>
            </w:r>
            <w:r>
              <w:t xml:space="preserve"> and </w:t>
            </w:r>
            <w:r w:rsidRPr="00E63DE1">
              <w:rPr>
                <w:rStyle w:val="CodeText"/>
              </w:rPr>
              <w:t>DMF_[ModuleName]_ReleaseHardware</w:t>
            </w:r>
            <w:r>
              <w:t xml:space="preserve"> are rarely used, please see </w:t>
            </w:r>
            <w:r>
              <w:fldChar w:fldCharType="begin"/>
            </w:r>
            <w:r>
              <w:instrText xml:space="preserve"> REF _Ref524535338 \w \h </w:instrText>
            </w:r>
            <w:r>
              <w:fldChar w:fldCharType="separate"/>
            </w:r>
            <w:r>
              <w:t>7.3.1</w:t>
            </w:r>
            <w:r>
              <w:fldChar w:fldCharType="end"/>
            </w:r>
            <w:r>
              <w:t xml:space="preserve"> and </w:t>
            </w:r>
            <w:r>
              <w:fldChar w:fldCharType="begin"/>
            </w:r>
            <w:r>
              <w:instrText xml:space="preserve"> REF _Ref524535370 \w \h </w:instrText>
            </w:r>
            <w:r>
              <w:fldChar w:fldCharType="separate"/>
            </w:r>
            <w:r>
              <w:t>7.3.2</w:t>
            </w:r>
            <w:r>
              <w:fldChar w:fldCharType="end"/>
            </w:r>
            <w:r>
              <w:t>.</w:t>
            </w:r>
            <w:r w:rsidR="00C92B41">
              <w:t xml:space="preserve"> Also, please see section </w:t>
            </w:r>
            <w:r w:rsidR="00C92B41">
              <w:fldChar w:fldCharType="begin"/>
            </w:r>
            <w:r w:rsidR="00C92B41">
              <w:instrText xml:space="preserve"> REF _Ref524536483 \w \h </w:instrText>
            </w:r>
            <w:r w:rsidR="00C92B41">
              <w:fldChar w:fldCharType="separate"/>
            </w:r>
            <w:r w:rsidR="00C92B41">
              <w:t>7.1.1</w:t>
            </w:r>
            <w:r w:rsidR="00C92B41">
              <w:fldChar w:fldCharType="end"/>
            </w:r>
            <w:r w:rsidR="00C92B41">
              <w:t xml:space="preserve"> which describes Module Open Options.</w:t>
            </w:r>
          </w:p>
        </w:tc>
      </w:tr>
      <w:tr w:rsidR="00775226" w14:paraId="0BE56A18" w14:textId="77777777" w:rsidTr="00775226">
        <w:tc>
          <w:tcPr>
            <w:tcW w:w="4788" w:type="dxa"/>
          </w:tcPr>
          <w:p w14:paraId="2F576C5D" w14:textId="606B725C" w:rsidR="00775226" w:rsidRPr="00A13D1F" w:rsidRDefault="00775226" w:rsidP="00A13D1F">
            <w:pPr>
              <w:rPr>
                <w:rStyle w:val="CodeText"/>
              </w:rPr>
            </w:pPr>
            <w:r w:rsidRPr="00A13D1F">
              <w:rPr>
                <w:rStyle w:val="CodeText"/>
              </w:rPr>
              <w:t>DMF_[ModuleName]_DeviceIoControl</w:t>
            </w:r>
          </w:p>
          <w:p w14:paraId="47E4E614" w14:textId="31948E70" w:rsidR="00775226" w:rsidRPr="00A13D1F" w:rsidRDefault="00775226" w:rsidP="00A13D1F">
            <w:pPr>
              <w:rPr>
                <w:rStyle w:val="CodeText"/>
              </w:rPr>
            </w:pPr>
            <w:r w:rsidRPr="00A13D1F">
              <w:rPr>
                <w:rStyle w:val="CodeText"/>
              </w:rPr>
              <w:t>DMF_[ModuleName]_InternalDeviceIoControl</w:t>
            </w:r>
          </w:p>
          <w:p w14:paraId="498A44E5" w14:textId="77777777" w:rsidR="00775226" w:rsidRPr="00775226" w:rsidRDefault="00775226" w:rsidP="00775226">
            <w:pPr>
              <w:rPr>
                <w:rStyle w:val="CodeText"/>
              </w:rPr>
            </w:pPr>
          </w:p>
        </w:tc>
        <w:tc>
          <w:tcPr>
            <w:tcW w:w="4788" w:type="dxa"/>
          </w:tcPr>
          <w:p w14:paraId="5881F01D" w14:textId="30E4B32A" w:rsidR="00775226" w:rsidRDefault="00775226" w:rsidP="00775226">
            <w:r>
              <w:t xml:space="preserve">Instead of using these callbacks, it is </w:t>
            </w:r>
            <w:r w:rsidR="00C92B41">
              <w:t xml:space="preserve">much </w:t>
            </w:r>
            <w:r>
              <w:t xml:space="preserve">easier to use </w:t>
            </w:r>
            <w:r w:rsidRPr="00A13D1F">
              <w:rPr>
                <w:rStyle w:val="CodeText"/>
              </w:rPr>
              <w:t>DMF_IoctlHandler</w:t>
            </w:r>
            <w:r>
              <w:t xml:space="preserve"> instead. This Module is designed to easily manage the routing of IOCTLs between the different Modules and Client driver code. Also, this Module will perform validation and access control based on table of supported IOCTLs. For more information please see </w:t>
            </w:r>
            <w:r w:rsidRPr="00A13D1F">
              <w:rPr>
                <w:rStyle w:val="CodeText"/>
              </w:rPr>
              <w:t>DMF_IoctlHandler.txt</w:t>
            </w:r>
            <w:r>
              <w:t xml:space="preserve">. Also, please see </w:t>
            </w:r>
            <w:r>
              <w:fldChar w:fldCharType="begin"/>
            </w:r>
            <w:r>
              <w:instrText xml:space="preserve"> REF _Ref524536211 \w \h </w:instrText>
            </w:r>
            <w:r>
              <w:fldChar w:fldCharType="separate"/>
            </w:r>
            <w:r>
              <w:t>7.3.7</w:t>
            </w:r>
            <w:r>
              <w:fldChar w:fldCharType="end"/>
            </w:r>
            <w:r>
              <w:t xml:space="preserve"> and </w:t>
            </w:r>
            <w:r>
              <w:fldChar w:fldCharType="begin"/>
            </w:r>
            <w:r>
              <w:instrText xml:space="preserve"> REF _Ref524536219 \w \h </w:instrText>
            </w:r>
            <w:r>
              <w:fldChar w:fldCharType="separate"/>
            </w:r>
            <w:r>
              <w:t>7.3.8</w:t>
            </w:r>
            <w:r>
              <w:fldChar w:fldCharType="end"/>
            </w:r>
            <w:r>
              <w:t>.</w:t>
            </w:r>
          </w:p>
        </w:tc>
      </w:tr>
    </w:tbl>
    <w:p w14:paraId="335C2366" w14:textId="03037A3B" w:rsidR="00F470D8" w:rsidRDefault="00F470D8">
      <w:pPr>
        <w:rPr>
          <w:rFonts w:ascii="Courier New" w:hAnsi="Courier New"/>
          <w:b/>
          <w:noProof/>
          <w:sz w:val="16"/>
        </w:rPr>
      </w:pPr>
      <w:r>
        <w:br w:type="page"/>
      </w:r>
    </w:p>
    <w:p w14:paraId="6F1430F1" w14:textId="77777777" w:rsidR="005134E4" w:rsidRDefault="005134E4" w:rsidP="00A13D1F">
      <w:pPr>
        <w:pStyle w:val="CodeBlock"/>
        <w:rPr>
          <w:color w:val="000000"/>
        </w:rPr>
      </w:pPr>
      <w:r>
        <w:t>///////////////////////////////////////////////////////////////////////////////////////////////////////</w:t>
      </w:r>
    </w:p>
    <w:p w14:paraId="74A68C40" w14:textId="77777777" w:rsidR="005134E4" w:rsidRDefault="005134E4" w:rsidP="00A13D1F">
      <w:pPr>
        <w:pStyle w:val="CodeBlock"/>
        <w:rPr>
          <w:color w:val="000000"/>
        </w:rPr>
      </w:pPr>
      <w:r>
        <w:t>// Wdf Module Callbacks</w:t>
      </w:r>
    </w:p>
    <w:p w14:paraId="345F7973" w14:textId="77777777" w:rsidR="005134E4" w:rsidRDefault="005134E4" w:rsidP="00A13D1F">
      <w:pPr>
        <w:pStyle w:val="CodeBlock"/>
        <w:rPr>
          <w:color w:val="000000"/>
        </w:rPr>
      </w:pPr>
      <w:r>
        <w:t>///////////////////////////////////////////////////////////////////////////////////////////////////////</w:t>
      </w:r>
    </w:p>
    <w:p w14:paraId="4DC2F08A" w14:textId="77777777" w:rsidR="005134E4" w:rsidRDefault="005134E4" w:rsidP="00A13D1F">
      <w:pPr>
        <w:pStyle w:val="CodeBlock"/>
        <w:rPr>
          <w:color w:val="000000"/>
        </w:rPr>
      </w:pPr>
      <w:r>
        <w:t>//</w:t>
      </w:r>
    </w:p>
    <w:p w14:paraId="4A92CE13" w14:textId="77777777" w:rsidR="005134E4" w:rsidRDefault="005134E4" w:rsidP="00A13D1F">
      <w:pPr>
        <w:pStyle w:val="CodeBlock"/>
      </w:pPr>
    </w:p>
    <w:p w14:paraId="7CF896F9"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C4DA1F" w14:textId="77777777" w:rsidR="005134E4" w:rsidRDefault="005134E4" w:rsidP="00A13D1F">
      <w:pPr>
        <w:pStyle w:val="CodeBlock"/>
        <w:rPr>
          <w:color w:val="000000"/>
        </w:rPr>
      </w:pPr>
      <w:r>
        <w:t>_IRQL_requires_max_</w:t>
      </w:r>
      <w:r>
        <w:rPr>
          <w:color w:val="000000"/>
        </w:rPr>
        <w:t>(</w:t>
      </w:r>
      <w:r>
        <w:t>PASSIVE_LEVEL</w:t>
      </w:r>
      <w:r>
        <w:rPr>
          <w:color w:val="000000"/>
        </w:rPr>
        <w:t>)</w:t>
      </w:r>
    </w:p>
    <w:p w14:paraId="05F0C749" w14:textId="77777777" w:rsidR="005134E4" w:rsidRDefault="005134E4" w:rsidP="00A13D1F">
      <w:pPr>
        <w:pStyle w:val="CodeBlock"/>
        <w:rPr>
          <w:color w:val="000000"/>
        </w:rPr>
      </w:pPr>
      <w:r>
        <w:t>static</w:t>
      </w:r>
    </w:p>
    <w:p w14:paraId="0119DDD7" w14:textId="77777777" w:rsidR="005134E4" w:rsidRDefault="005134E4" w:rsidP="00A13D1F">
      <w:pPr>
        <w:pStyle w:val="CodeBlock"/>
        <w:rPr>
          <w:color w:val="000000"/>
        </w:rPr>
      </w:pPr>
      <w:r>
        <w:t>BOOLEAN</w:t>
      </w:r>
    </w:p>
    <w:p w14:paraId="58603BEC" w14:textId="77777777" w:rsidR="005134E4" w:rsidRDefault="005134E4" w:rsidP="00A13D1F">
      <w:pPr>
        <w:pStyle w:val="CodeBlock"/>
      </w:pPr>
      <w:r>
        <w:t>DMF_ResourceHub_ModuleFileCreate(</w:t>
      </w:r>
    </w:p>
    <w:p w14:paraId="7EE7BD20"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1B4F6B9D"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50E02A98"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REQUEST</w:t>
      </w:r>
      <w:r>
        <w:rPr>
          <w:color w:val="000000"/>
        </w:rPr>
        <w:t xml:space="preserve"> </w:t>
      </w:r>
      <w:r>
        <w:rPr>
          <w:color w:val="808080"/>
        </w:rPr>
        <w:t>Request</w:t>
      </w:r>
      <w:r>
        <w:rPr>
          <w:color w:val="000000"/>
        </w:rPr>
        <w:t>,</w:t>
      </w:r>
    </w:p>
    <w:p w14:paraId="42CEEAC7"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WDFFILEOBJECT</w:t>
      </w:r>
      <w:r>
        <w:rPr>
          <w:color w:val="000000"/>
        </w:rPr>
        <w:t xml:space="preserve"> </w:t>
      </w:r>
      <w:r>
        <w:rPr>
          <w:color w:val="808080"/>
        </w:rPr>
        <w:t>FileObject</w:t>
      </w:r>
    </w:p>
    <w:p w14:paraId="17119ACE" w14:textId="77777777" w:rsidR="005134E4" w:rsidRDefault="005134E4" w:rsidP="00A13D1F">
      <w:pPr>
        <w:pStyle w:val="CodeBlock"/>
      </w:pPr>
      <w:r>
        <w:t xml:space="preserve">    )</w:t>
      </w:r>
    </w:p>
    <w:p w14:paraId="196C8164" w14:textId="77777777" w:rsidR="005134E4" w:rsidRDefault="005134E4" w:rsidP="00A13D1F">
      <w:pPr>
        <w:pStyle w:val="CodeBlock"/>
        <w:rPr>
          <w:color w:val="000000"/>
        </w:rPr>
      </w:pPr>
      <w:r>
        <w:t>/*++</w:t>
      </w:r>
    </w:p>
    <w:p w14:paraId="72ACA7C6" w14:textId="77777777" w:rsidR="005134E4" w:rsidRDefault="005134E4" w:rsidP="00A13D1F">
      <w:pPr>
        <w:pStyle w:val="CodeBlock"/>
      </w:pPr>
    </w:p>
    <w:p w14:paraId="64AD5DF3" w14:textId="77777777" w:rsidR="005134E4" w:rsidRDefault="005134E4" w:rsidP="00A13D1F">
      <w:pPr>
        <w:pStyle w:val="CodeBlock"/>
        <w:rPr>
          <w:color w:val="000000"/>
        </w:rPr>
      </w:pPr>
      <w:r>
        <w:t>Routine Description:</w:t>
      </w:r>
    </w:p>
    <w:p w14:paraId="69FA1967" w14:textId="77777777" w:rsidR="005134E4" w:rsidRDefault="005134E4" w:rsidP="00A13D1F">
      <w:pPr>
        <w:pStyle w:val="CodeBlock"/>
      </w:pPr>
    </w:p>
    <w:p w14:paraId="3AAD745D" w14:textId="77777777" w:rsidR="005134E4" w:rsidRDefault="005134E4" w:rsidP="00A13D1F">
      <w:pPr>
        <w:pStyle w:val="CodeBlock"/>
        <w:rPr>
          <w:color w:val="000000"/>
        </w:rPr>
      </w:pPr>
      <w:r>
        <w:t xml:space="preserve">    File Create callback. Use this callback to open a connection to ACPI.</w:t>
      </w:r>
    </w:p>
    <w:p w14:paraId="2B55D580" w14:textId="77777777" w:rsidR="005134E4" w:rsidRDefault="005134E4" w:rsidP="00A13D1F">
      <w:pPr>
        <w:pStyle w:val="CodeBlock"/>
      </w:pPr>
    </w:p>
    <w:p w14:paraId="16EC4E71" w14:textId="77777777" w:rsidR="005134E4" w:rsidRDefault="005134E4" w:rsidP="00A13D1F">
      <w:pPr>
        <w:pStyle w:val="CodeBlock"/>
        <w:rPr>
          <w:color w:val="000000"/>
        </w:rPr>
      </w:pPr>
      <w:r>
        <w:t>Arguments:</w:t>
      </w:r>
    </w:p>
    <w:p w14:paraId="028A0EB6" w14:textId="77777777" w:rsidR="005134E4" w:rsidRDefault="005134E4" w:rsidP="00A13D1F">
      <w:pPr>
        <w:pStyle w:val="CodeBlock"/>
      </w:pPr>
    </w:p>
    <w:p w14:paraId="0562FE70" w14:textId="77777777" w:rsidR="005134E4" w:rsidRDefault="005134E4" w:rsidP="00A13D1F">
      <w:pPr>
        <w:pStyle w:val="CodeBlock"/>
        <w:rPr>
          <w:color w:val="000000"/>
        </w:rPr>
      </w:pPr>
      <w:r>
        <w:t xml:space="preserve">    DmfModule - The given DMF Module.</w:t>
      </w:r>
    </w:p>
    <w:p w14:paraId="41C7C982" w14:textId="77777777" w:rsidR="005134E4" w:rsidRDefault="005134E4" w:rsidP="00A13D1F">
      <w:pPr>
        <w:pStyle w:val="CodeBlock"/>
        <w:rPr>
          <w:color w:val="000000"/>
        </w:rPr>
      </w:pPr>
      <w:r>
        <w:t xml:space="preserve">    Device - WDF device object.</w:t>
      </w:r>
    </w:p>
    <w:p w14:paraId="288A6140" w14:textId="77777777" w:rsidR="005134E4" w:rsidRDefault="005134E4" w:rsidP="00A13D1F">
      <w:pPr>
        <w:pStyle w:val="CodeBlock"/>
        <w:rPr>
          <w:color w:val="000000"/>
        </w:rPr>
      </w:pPr>
      <w:r>
        <w:t xml:space="preserve">    Request - WDF Request with IOCTL parameters.</w:t>
      </w:r>
    </w:p>
    <w:p w14:paraId="5FC1A76B" w14:textId="77777777" w:rsidR="005134E4" w:rsidRDefault="005134E4" w:rsidP="00A13D1F">
      <w:pPr>
        <w:pStyle w:val="CodeBlock"/>
        <w:rPr>
          <w:color w:val="000000"/>
        </w:rPr>
      </w:pPr>
      <w:r>
        <w:t xml:space="preserve">    FileObject - WDF file object that describes a file that is being opened for the specified request.</w:t>
      </w:r>
    </w:p>
    <w:p w14:paraId="2340A58A" w14:textId="77777777" w:rsidR="005134E4" w:rsidRDefault="005134E4" w:rsidP="00A13D1F">
      <w:pPr>
        <w:pStyle w:val="CodeBlock"/>
      </w:pPr>
    </w:p>
    <w:p w14:paraId="021B67AB" w14:textId="77777777" w:rsidR="005134E4" w:rsidRDefault="005134E4" w:rsidP="00A13D1F">
      <w:pPr>
        <w:pStyle w:val="CodeBlock"/>
        <w:rPr>
          <w:color w:val="000000"/>
        </w:rPr>
      </w:pPr>
      <w:r>
        <w:t>Return Value:</w:t>
      </w:r>
    </w:p>
    <w:p w14:paraId="7064B800" w14:textId="77777777" w:rsidR="005134E4" w:rsidRDefault="005134E4" w:rsidP="00A13D1F">
      <w:pPr>
        <w:pStyle w:val="CodeBlock"/>
      </w:pPr>
    </w:p>
    <w:p w14:paraId="62F3D0A3" w14:textId="77777777" w:rsidR="005134E4" w:rsidRDefault="005134E4" w:rsidP="00A13D1F">
      <w:pPr>
        <w:pStyle w:val="CodeBlock"/>
        <w:rPr>
          <w:color w:val="000000"/>
        </w:rPr>
      </w:pPr>
      <w:r>
        <w:t xml:space="preserve">    TRUE if this Module handled the callback; false, otherwise.</w:t>
      </w:r>
    </w:p>
    <w:p w14:paraId="3E97D8B4" w14:textId="77777777" w:rsidR="005134E4" w:rsidRDefault="005134E4" w:rsidP="00A13D1F">
      <w:pPr>
        <w:pStyle w:val="CodeBlock"/>
      </w:pPr>
    </w:p>
    <w:p w14:paraId="626142E9" w14:textId="77777777" w:rsidR="005134E4" w:rsidRDefault="005134E4" w:rsidP="00A13D1F">
      <w:pPr>
        <w:pStyle w:val="CodeBlock"/>
        <w:rPr>
          <w:color w:val="000000"/>
        </w:rPr>
      </w:pPr>
      <w:r>
        <w:t>--*/</w:t>
      </w:r>
    </w:p>
    <w:p w14:paraId="4850D676" w14:textId="77777777" w:rsidR="005134E4" w:rsidRDefault="005134E4" w:rsidP="00A13D1F">
      <w:pPr>
        <w:pStyle w:val="CodeBlock"/>
      </w:pPr>
      <w:r>
        <w:t>{</w:t>
      </w:r>
    </w:p>
    <w:p w14:paraId="60404355" w14:textId="77777777" w:rsidR="005134E4" w:rsidRDefault="005134E4" w:rsidP="00A13D1F">
      <w:pPr>
        <w:pStyle w:val="CodeBlock"/>
      </w:pPr>
      <w:r>
        <w:t xml:space="preserve">    </w:t>
      </w:r>
      <w:r>
        <w:rPr>
          <w:color w:val="2B91AF"/>
        </w:rPr>
        <w:t>BOOLEAN</w:t>
      </w:r>
      <w:r>
        <w:t xml:space="preserve"> handled;</w:t>
      </w:r>
    </w:p>
    <w:p w14:paraId="1C64053F"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442A14E8" w14:textId="77777777" w:rsidR="005134E4" w:rsidRDefault="005134E4" w:rsidP="00A13D1F">
      <w:pPr>
        <w:pStyle w:val="CodeBlock"/>
      </w:pPr>
      <w:r>
        <w:t xml:space="preserve">    </w:t>
      </w:r>
      <w:r>
        <w:rPr>
          <w:color w:val="2B91AF"/>
        </w:rPr>
        <w:t>PUNICODE_STRING</w:t>
      </w:r>
      <w:r>
        <w:t xml:space="preserve"> fileName;</w:t>
      </w:r>
    </w:p>
    <w:p w14:paraId="1D70EC03" w14:textId="77777777" w:rsidR="005134E4" w:rsidRDefault="005134E4" w:rsidP="00A13D1F">
      <w:pPr>
        <w:pStyle w:val="CodeBlock"/>
      </w:pPr>
      <w:r>
        <w:t xml:space="preserve">    </w:t>
      </w:r>
      <w:r>
        <w:rPr>
          <w:color w:val="2B91AF"/>
        </w:rPr>
        <w:t>UNICODE_STRING</w:t>
      </w:r>
      <w:r>
        <w:t xml:space="preserve"> filePart;</w:t>
      </w:r>
    </w:p>
    <w:p w14:paraId="101AFFDE" w14:textId="77777777" w:rsidR="005134E4" w:rsidRDefault="005134E4" w:rsidP="00A13D1F">
      <w:pPr>
        <w:pStyle w:val="CodeBlock"/>
        <w:rPr>
          <w:color w:val="000000"/>
        </w:rPr>
      </w:pPr>
      <w:r>
        <w:rPr>
          <w:color w:val="000000"/>
        </w:rPr>
        <w:t xml:space="preserve">    </w:t>
      </w:r>
      <w:r>
        <w:t>LARGE_INTEGER</w:t>
      </w:r>
      <w:r>
        <w:rPr>
          <w:color w:val="000000"/>
        </w:rPr>
        <w:t xml:space="preserve"> id;</w:t>
      </w:r>
    </w:p>
    <w:p w14:paraId="76D693C7" w14:textId="77777777" w:rsidR="005134E4" w:rsidRDefault="005134E4" w:rsidP="00A13D1F">
      <w:pPr>
        <w:pStyle w:val="CodeBlock"/>
      </w:pPr>
      <w:r>
        <w:t xml:space="preserve">    </w:t>
      </w:r>
      <w:r>
        <w:rPr>
          <w:color w:val="2B91AF"/>
        </w:rPr>
        <w:t>NTSTATUS</w:t>
      </w:r>
      <w:r>
        <w:t xml:space="preserve"> ntStatus;</w:t>
      </w:r>
    </w:p>
    <w:p w14:paraId="20F038F9" w14:textId="77777777" w:rsidR="005134E4" w:rsidRDefault="005134E4" w:rsidP="00A13D1F">
      <w:pPr>
        <w:pStyle w:val="CodeBlock"/>
      </w:pPr>
      <w:r>
        <w:t xml:space="preserve">    </w:t>
      </w:r>
      <w:r>
        <w:rPr>
          <w:color w:val="2B91AF"/>
        </w:rPr>
        <w:t>WDFMEMORY</w:t>
      </w:r>
      <w:r>
        <w:t xml:space="preserve"> connectionProperties;</w:t>
      </w:r>
    </w:p>
    <w:p w14:paraId="3AC66FB7" w14:textId="77777777" w:rsidR="005134E4" w:rsidRDefault="005134E4" w:rsidP="00A13D1F">
      <w:pPr>
        <w:pStyle w:val="CodeBlock"/>
      </w:pPr>
      <w:r>
        <w:t xml:space="preserve">    </w:t>
      </w:r>
      <w:r>
        <w:rPr>
          <w:color w:val="6F008A"/>
        </w:rPr>
        <w:t>VOID</w:t>
      </w:r>
      <w:r>
        <w:t>* connectionPropertiesBuffer;</w:t>
      </w:r>
    </w:p>
    <w:p w14:paraId="69B88F5A" w14:textId="77777777" w:rsidR="005134E4" w:rsidRDefault="005134E4" w:rsidP="00A13D1F">
      <w:pPr>
        <w:pStyle w:val="CodeBlock"/>
      </w:pPr>
      <w:r>
        <w:t xml:space="preserve">    </w:t>
      </w:r>
      <w:r>
        <w:rPr>
          <w:color w:val="2B91AF"/>
        </w:rPr>
        <w:t>size_t</w:t>
      </w:r>
      <w:r>
        <w:t xml:space="preserve"> connectionPropertiesLength;</w:t>
      </w:r>
    </w:p>
    <w:p w14:paraId="686061A9" w14:textId="77777777" w:rsidR="005134E4" w:rsidRDefault="005134E4" w:rsidP="00A13D1F">
      <w:pPr>
        <w:pStyle w:val="CodeBlock"/>
        <w:rPr>
          <w:color w:val="000000"/>
        </w:rPr>
      </w:pPr>
      <w:r>
        <w:rPr>
          <w:color w:val="000000"/>
        </w:rPr>
        <w:t xml:space="preserve">    </w:t>
      </w:r>
      <w:r>
        <w:t>DIRECTFW_SERIAL_BUS_TYPE</w:t>
      </w:r>
      <w:r>
        <w:rPr>
          <w:color w:val="000000"/>
        </w:rPr>
        <w:t xml:space="preserve"> serialBusType;</w:t>
      </w:r>
    </w:p>
    <w:p w14:paraId="548F74CC" w14:textId="77777777" w:rsidR="005134E4" w:rsidRDefault="005134E4" w:rsidP="00A13D1F">
      <w:pPr>
        <w:pStyle w:val="CodeBlock"/>
      </w:pPr>
      <w:r>
        <w:t xml:space="preserve">    </w:t>
      </w:r>
      <w:r>
        <w:rPr>
          <w:color w:val="6F008A"/>
        </w:rPr>
        <w:t>VOID</w:t>
      </w:r>
      <w:r>
        <w:t>* typeSpecificData;</w:t>
      </w:r>
    </w:p>
    <w:p w14:paraId="1E809F3C" w14:textId="77777777" w:rsidR="005134E4" w:rsidRDefault="005134E4" w:rsidP="00A13D1F">
      <w:pPr>
        <w:pStyle w:val="CodeBlock"/>
      </w:pPr>
      <w:r>
        <w:t xml:space="preserve">    </w:t>
      </w:r>
      <w:r>
        <w:rPr>
          <w:color w:val="2B91AF"/>
        </w:rPr>
        <w:t>ULONG</w:t>
      </w:r>
      <w:r>
        <w:t xml:space="preserve"> typeSpecificDataLength;</w:t>
      </w:r>
    </w:p>
    <w:p w14:paraId="47699491" w14:textId="77777777" w:rsidR="005134E4" w:rsidRDefault="005134E4" w:rsidP="00A13D1F">
      <w:pPr>
        <w:pStyle w:val="CodeBlock"/>
      </w:pPr>
      <w:r>
        <w:t xml:space="preserve">    </w:t>
      </w:r>
      <w:r>
        <w:rPr>
          <w:color w:val="2B91AF"/>
        </w:rPr>
        <w:t>USHORT</w:t>
      </w:r>
      <w:r>
        <w:t xml:space="preserve"> secondaryDeviceAddress;</w:t>
      </w:r>
    </w:p>
    <w:p w14:paraId="38755B5D" w14:textId="77777777" w:rsidR="005134E4" w:rsidRDefault="005134E4" w:rsidP="00A13D1F">
      <w:pPr>
        <w:pStyle w:val="CodeBlock"/>
      </w:pPr>
      <w:r>
        <w:t xml:space="preserve">    </w:t>
      </w:r>
      <w:r>
        <w:rPr>
          <w:color w:val="2B91AF"/>
        </w:rPr>
        <w:t>size_t</w:t>
      </w:r>
      <w:r>
        <w:t xml:space="preserve"> filenameLength;</w:t>
      </w:r>
    </w:p>
    <w:p w14:paraId="093ECCB7" w14:textId="77777777" w:rsidR="005134E4" w:rsidRDefault="005134E4" w:rsidP="00A13D1F">
      <w:pPr>
        <w:pStyle w:val="CodeBlock"/>
        <w:rPr>
          <w:color w:val="000000"/>
        </w:rPr>
      </w:pPr>
      <w:r>
        <w:rPr>
          <w:color w:val="000000"/>
        </w:rPr>
        <w:t xml:space="preserve">    </w:t>
      </w:r>
      <w:r>
        <w:t>WDF_OBJECT_ATTRIBUTES</w:t>
      </w:r>
      <w:r>
        <w:rPr>
          <w:color w:val="000000"/>
        </w:rPr>
        <w:t xml:space="preserve"> attributes;</w:t>
      </w:r>
    </w:p>
    <w:p w14:paraId="4940385C" w14:textId="77777777" w:rsidR="005134E4" w:rsidRDefault="005134E4" w:rsidP="00A13D1F">
      <w:pPr>
        <w:pStyle w:val="CodeBlock"/>
        <w:rPr>
          <w:color w:val="000000"/>
        </w:rPr>
      </w:pPr>
      <w:r>
        <w:rPr>
          <w:color w:val="000000"/>
        </w:rPr>
        <w:t xml:space="preserve">    </w:t>
      </w:r>
      <w:r>
        <w:t>RESOURCEHUB_FILEOBJECT_CONTEXT</w:t>
      </w:r>
      <w:r>
        <w:rPr>
          <w:color w:val="000000"/>
        </w:rPr>
        <w:t>* fileContext;</w:t>
      </w:r>
    </w:p>
    <w:p w14:paraId="3FBEFDE2" w14:textId="77777777" w:rsidR="005134E4" w:rsidRDefault="005134E4" w:rsidP="00A13D1F">
      <w:pPr>
        <w:pStyle w:val="CodeBlock"/>
      </w:pPr>
    </w:p>
    <w:p w14:paraId="1D1EA67D" w14:textId="77777777" w:rsidR="005134E4" w:rsidRDefault="005134E4" w:rsidP="00A13D1F">
      <w:pPr>
        <w:pStyle w:val="CodeBlock"/>
        <w:rPr>
          <w:color w:val="000000"/>
        </w:rPr>
      </w:pPr>
      <w:r>
        <w:rPr>
          <w:color w:val="000000"/>
        </w:rPr>
        <w:t xml:space="preserve">    </w:t>
      </w:r>
      <w:r>
        <w:t>PAGED_CODE</w:t>
      </w:r>
      <w:r>
        <w:rPr>
          <w:color w:val="000000"/>
        </w:rPr>
        <w:t>();</w:t>
      </w:r>
    </w:p>
    <w:p w14:paraId="3BE5C5A7" w14:textId="77777777" w:rsidR="005134E4" w:rsidRDefault="005134E4" w:rsidP="00A13D1F">
      <w:pPr>
        <w:pStyle w:val="CodeBlock"/>
      </w:pPr>
    </w:p>
    <w:p w14:paraId="78DC7301"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evice</w:t>
      </w:r>
      <w:r>
        <w:rPr>
          <w:color w:val="000000"/>
        </w:rPr>
        <w:t>);</w:t>
      </w:r>
    </w:p>
    <w:p w14:paraId="3C34D750" w14:textId="77777777" w:rsidR="005134E4" w:rsidRDefault="005134E4" w:rsidP="00A13D1F">
      <w:pPr>
        <w:pStyle w:val="CodeBlock"/>
      </w:pPr>
    </w:p>
    <w:p w14:paraId="5234EBE8" w14:textId="77777777" w:rsidR="005134E4" w:rsidRDefault="005134E4" w:rsidP="00A13D1F">
      <w:pPr>
        <w:pStyle w:val="CodeBlock"/>
      </w:pPr>
      <w:r>
        <w:t xml:space="preserve">    </w:t>
      </w:r>
      <w:r>
        <w:rPr>
          <w:color w:val="6F008A"/>
        </w:rPr>
        <w:t>FuncEntry</w:t>
      </w:r>
      <w:r>
        <w:t>(DMF_TRACE_ResourceHub);</w:t>
      </w:r>
    </w:p>
    <w:p w14:paraId="534B06EF" w14:textId="77777777" w:rsidR="005134E4" w:rsidRDefault="005134E4" w:rsidP="00A13D1F">
      <w:pPr>
        <w:pStyle w:val="CodeBlock"/>
      </w:pPr>
    </w:p>
    <w:p w14:paraId="0055EEFF" w14:textId="77777777" w:rsidR="005134E4" w:rsidRDefault="005134E4" w:rsidP="00A13D1F">
      <w:pPr>
        <w:pStyle w:val="CodeBlock"/>
      </w:pPr>
      <w:r>
        <w:t xml:space="preserve">    </w:t>
      </w:r>
      <w:r>
        <w:rPr>
          <w:color w:val="6F008A"/>
        </w:rPr>
        <w:t>ASSERT</w:t>
      </w:r>
      <w:r>
        <w:t>(</w:t>
      </w:r>
      <w:r>
        <w:rPr>
          <w:color w:val="808080"/>
        </w:rPr>
        <w:t>Device</w:t>
      </w:r>
      <w:r>
        <w:t xml:space="preserve"> == DMF_AttachedDeviceGet(</w:t>
      </w:r>
      <w:r>
        <w:rPr>
          <w:color w:val="808080"/>
        </w:rPr>
        <w:t>DmfModule</w:t>
      </w:r>
      <w:r>
        <w:t>));</w:t>
      </w:r>
    </w:p>
    <w:p w14:paraId="7BBE5CE3" w14:textId="77777777" w:rsidR="005134E4" w:rsidRDefault="005134E4" w:rsidP="00A13D1F">
      <w:pPr>
        <w:pStyle w:val="CodeBlock"/>
      </w:pPr>
      <w:r>
        <w:t xml:space="preserve">    </w:t>
      </w:r>
      <w:r>
        <w:rPr>
          <w:color w:val="6F008A"/>
        </w:rPr>
        <w:t>ASSERT</w:t>
      </w:r>
      <w:r>
        <w:t>(</w:t>
      </w:r>
      <w:r>
        <w:rPr>
          <w:color w:val="808080"/>
        </w:rPr>
        <w:t>Request</w:t>
      </w:r>
      <w:r>
        <w:t xml:space="preserve"> != </w:t>
      </w:r>
      <w:r>
        <w:rPr>
          <w:color w:val="6F008A"/>
        </w:rPr>
        <w:t>NULL</w:t>
      </w:r>
      <w:r>
        <w:t>);</w:t>
      </w:r>
    </w:p>
    <w:p w14:paraId="50FE6FC5" w14:textId="77777777" w:rsidR="005134E4" w:rsidRDefault="005134E4" w:rsidP="00A13D1F">
      <w:pPr>
        <w:pStyle w:val="CodeBlock"/>
      </w:pPr>
      <w:r>
        <w:t xml:space="preserve">    </w:t>
      </w:r>
      <w:r>
        <w:rPr>
          <w:color w:val="6F008A"/>
        </w:rPr>
        <w:t>ASSERT</w:t>
      </w:r>
      <w:r>
        <w:t>(</w:t>
      </w:r>
      <w:r>
        <w:rPr>
          <w:color w:val="808080"/>
        </w:rPr>
        <w:t>FileObject</w:t>
      </w:r>
      <w:r>
        <w:t xml:space="preserve"> != </w:t>
      </w:r>
      <w:r>
        <w:rPr>
          <w:color w:val="6F008A"/>
        </w:rPr>
        <w:t>NULL</w:t>
      </w:r>
      <w:r>
        <w:t>);</w:t>
      </w:r>
    </w:p>
    <w:p w14:paraId="4C12B1CE" w14:textId="77777777" w:rsidR="005134E4" w:rsidRDefault="005134E4" w:rsidP="00A13D1F">
      <w:pPr>
        <w:pStyle w:val="CodeBlock"/>
      </w:pPr>
    </w:p>
    <w:p w14:paraId="043C127E" w14:textId="77777777" w:rsidR="005134E4" w:rsidRDefault="005134E4" w:rsidP="00A13D1F">
      <w:pPr>
        <w:pStyle w:val="CodeBlock"/>
      </w:pPr>
      <w:r>
        <w:t xml:space="preserve">    moduleContext = DMF_CONTEXT_GET(</w:t>
      </w:r>
      <w:r>
        <w:rPr>
          <w:color w:val="808080"/>
        </w:rPr>
        <w:t>DmfModule</w:t>
      </w:r>
      <w:r>
        <w:t>);</w:t>
      </w:r>
    </w:p>
    <w:p w14:paraId="0F9E1968" w14:textId="77777777" w:rsidR="005134E4" w:rsidRDefault="005134E4" w:rsidP="00A13D1F">
      <w:pPr>
        <w:pStyle w:val="CodeBlock"/>
      </w:pPr>
    </w:p>
    <w:p w14:paraId="3F417602" w14:textId="77777777" w:rsidR="005134E4" w:rsidRDefault="005134E4" w:rsidP="00A13D1F">
      <w:pPr>
        <w:pStyle w:val="CodeBlock"/>
        <w:rPr>
          <w:color w:val="000000"/>
        </w:rPr>
      </w:pPr>
      <w:r>
        <w:rPr>
          <w:color w:val="000000"/>
        </w:rPr>
        <w:t xml:space="preserve">    </w:t>
      </w:r>
      <w:r>
        <w:t>WDF_OBJECT_ATTRIBUTES_INIT_CONTEXT_TYPE</w:t>
      </w:r>
      <w:r>
        <w:rPr>
          <w:color w:val="000000"/>
        </w:rPr>
        <w:t>(&amp;attributes,</w:t>
      </w:r>
    </w:p>
    <w:p w14:paraId="4D5912A7" w14:textId="77777777" w:rsidR="005134E4" w:rsidRDefault="005134E4" w:rsidP="00A13D1F">
      <w:pPr>
        <w:pStyle w:val="CodeBlock"/>
      </w:pPr>
      <w:r>
        <w:t xml:space="preserve">                                            </w:t>
      </w:r>
      <w:r>
        <w:rPr>
          <w:color w:val="2B91AF"/>
        </w:rPr>
        <w:t>RESOURCEHUB_FILEOBJECT_CONTEXT</w:t>
      </w:r>
      <w:r>
        <w:t>);</w:t>
      </w:r>
    </w:p>
    <w:p w14:paraId="6D2D6808" w14:textId="77777777" w:rsidR="005134E4" w:rsidRDefault="005134E4" w:rsidP="00A13D1F">
      <w:pPr>
        <w:pStyle w:val="CodeBlock"/>
      </w:pPr>
      <w:r>
        <w:t xml:space="preserve">    ntStatus = WdfObjectAllocateContext(</w:t>
      </w:r>
      <w:r>
        <w:rPr>
          <w:color w:val="808080"/>
        </w:rPr>
        <w:t>FileObject</w:t>
      </w:r>
      <w:r>
        <w:t>,</w:t>
      </w:r>
    </w:p>
    <w:p w14:paraId="01FCF32C" w14:textId="77777777" w:rsidR="005134E4" w:rsidRDefault="005134E4" w:rsidP="00A13D1F">
      <w:pPr>
        <w:pStyle w:val="CodeBlock"/>
      </w:pPr>
      <w:r>
        <w:t xml:space="preserve">                                        &amp;attributes,</w:t>
      </w:r>
    </w:p>
    <w:p w14:paraId="600980A0" w14:textId="77777777" w:rsidR="005134E4" w:rsidRDefault="005134E4" w:rsidP="00A13D1F">
      <w:pPr>
        <w:pStyle w:val="CodeBlock"/>
      </w:pPr>
      <w:r>
        <w:t xml:space="preserve">                                        (</w:t>
      </w:r>
      <w:r>
        <w:rPr>
          <w:color w:val="6F008A"/>
        </w:rPr>
        <w:t>VOID</w:t>
      </w:r>
      <w:r>
        <w:t>**)&amp;fileContext);</w:t>
      </w:r>
    </w:p>
    <w:p w14:paraId="67986952" w14:textId="77777777" w:rsidR="005134E4" w:rsidRDefault="005134E4" w:rsidP="00A13D1F">
      <w:pPr>
        <w:pStyle w:val="CodeBlock"/>
      </w:pPr>
    </w:p>
    <w:p w14:paraId="5D0D4E8C" w14:textId="77777777" w:rsidR="005134E4" w:rsidRDefault="005134E4" w:rsidP="00A13D1F">
      <w:pPr>
        <w:pStyle w:val="CodeBlock"/>
      </w:pPr>
      <w:r>
        <w:t xml:space="preserve">    fileContext = ResourceHub_FileContextGet(</w:t>
      </w:r>
      <w:r>
        <w:rPr>
          <w:color w:val="808080"/>
        </w:rPr>
        <w:t>FileObject</w:t>
      </w:r>
      <w:r>
        <w:t>);</w:t>
      </w:r>
    </w:p>
    <w:p w14:paraId="628B2FF1" w14:textId="77777777" w:rsidR="005134E4" w:rsidRDefault="005134E4" w:rsidP="00A13D1F">
      <w:pPr>
        <w:pStyle w:val="CodeBlock"/>
      </w:pPr>
    </w:p>
    <w:p w14:paraId="10BB1DA6" w14:textId="77777777" w:rsidR="005134E4" w:rsidRDefault="005134E4" w:rsidP="00A13D1F">
      <w:pPr>
        <w:pStyle w:val="CodeBlock"/>
      </w:pPr>
      <w:r>
        <w:t xml:space="preserve">    handled = </w:t>
      </w:r>
      <w:r>
        <w:rPr>
          <w:color w:val="6F008A"/>
        </w:rPr>
        <w:t>FALSE</w:t>
      </w:r>
      <w:r>
        <w:t>;</w:t>
      </w:r>
    </w:p>
    <w:p w14:paraId="756D2EC3" w14:textId="77777777" w:rsidR="005134E4" w:rsidRDefault="005134E4" w:rsidP="00A13D1F">
      <w:pPr>
        <w:pStyle w:val="CodeBlock"/>
      </w:pPr>
      <w:r>
        <w:t xml:space="preserve">    ntStatus = </w:t>
      </w:r>
      <w:r>
        <w:rPr>
          <w:color w:val="6F008A"/>
        </w:rPr>
        <w:t>STATUS_SUCCESS</w:t>
      </w:r>
      <w:r>
        <w:t>;</w:t>
      </w:r>
    </w:p>
    <w:p w14:paraId="78A7D749" w14:textId="77777777" w:rsidR="005134E4" w:rsidRDefault="005134E4" w:rsidP="00A13D1F">
      <w:pPr>
        <w:pStyle w:val="CodeBlock"/>
      </w:pPr>
      <w:r>
        <w:t xml:space="preserve">    connectionProperties = </w:t>
      </w:r>
      <w:r>
        <w:rPr>
          <w:color w:val="6F008A"/>
        </w:rPr>
        <w:t>NULL</w:t>
      </w:r>
      <w:r>
        <w:t>;</w:t>
      </w:r>
    </w:p>
    <w:p w14:paraId="59FB13D0" w14:textId="77777777" w:rsidR="005134E4" w:rsidRDefault="005134E4" w:rsidP="00A13D1F">
      <w:pPr>
        <w:pStyle w:val="CodeBlock"/>
      </w:pPr>
      <w:r>
        <w:t xml:space="preserve">    filenameLength = 0;</w:t>
      </w:r>
    </w:p>
    <w:p w14:paraId="1033FBFD" w14:textId="77777777" w:rsidR="005134E4" w:rsidRDefault="005134E4" w:rsidP="00A13D1F">
      <w:pPr>
        <w:pStyle w:val="CodeBlock"/>
      </w:pPr>
    </w:p>
    <w:p w14:paraId="3556E231" w14:textId="77777777" w:rsidR="005134E4" w:rsidRDefault="005134E4" w:rsidP="00A13D1F">
      <w:pPr>
        <w:pStyle w:val="CodeBlock"/>
      </w:pPr>
      <w:r>
        <w:t xml:space="preserve">    fileName = WdfFileObjectGetFileName(</w:t>
      </w:r>
      <w:r>
        <w:rPr>
          <w:color w:val="808080"/>
        </w:rPr>
        <w:t>FileObject</w:t>
      </w:r>
      <w:r>
        <w:t>);</w:t>
      </w:r>
    </w:p>
    <w:p w14:paraId="61303E00" w14:textId="77777777" w:rsidR="005134E4" w:rsidRDefault="005134E4" w:rsidP="00A13D1F">
      <w:pPr>
        <w:pStyle w:val="CodeBlock"/>
      </w:pPr>
      <w:r>
        <w:t xml:space="preserve">    </w:t>
      </w:r>
      <w:r>
        <w:rPr>
          <w:color w:val="0000FF"/>
        </w:rPr>
        <w:t>if</w:t>
      </w:r>
      <w:r>
        <w:t xml:space="preserve"> ((fileName != </w:t>
      </w:r>
      <w:r>
        <w:rPr>
          <w:color w:val="6F008A"/>
        </w:rPr>
        <w:t>NULL</w:t>
      </w:r>
      <w:r>
        <w:t>) &amp;&amp;</w:t>
      </w:r>
    </w:p>
    <w:p w14:paraId="12C77BCA" w14:textId="77777777" w:rsidR="005134E4" w:rsidRDefault="005134E4" w:rsidP="00A13D1F">
      <w:pPr>
        <w:pStyle w:val="CodeBlock"/>
      </w:pPr>
      <w:r>
        <w:t xml:space="preserve">        (fileName-&gt;Length != 0))</w:t>
      </w:r>
    </w:p>
    <w:p w14:paraId="09E4BC8B" w14:textId="77777777" w:rsidR="005134E4" w:rsidRDefault="005134E4" w:rsidP="00A13D1F">
      <w:pPr>
        <w:pStyle w:val="CodeBlock"/>
      </w:pPr>
      <w:r>
        <w:t xml:space="preserve">    {</w:t>
      </w:r>
    </w:p>
    <w:p w14:paraId="2721D0E7" w14:textId="77777777" w:rsidR="005134E4" w:rsidRDefault="005134E4" w:rsidP="00A13D1F">
      <w:pPr>
        <w:pStyle w:val="CodeBlock"/>
        <w:rPr>
          <w:color w:val="000000"/>
        </w:rPr>
      </w:pPr>
      <w:r>
        <w:rPr>
          <w:color w:val="000000"/>
        </w:rPr>
        <w:t xml:space="preserve">        </w:t>
      </w:r>
      <w:r>
        <w:t xml:space="preserve">//If the string is null-terminated, Length does not include the trailing null character. </w:t>
      </w:r>
    </w:p>
    <w:p w14:paraId="5757EE6E" w14:textId="77777777" w:rsidR="005134E4" w:rsidRDefault="005134E4" w:rsidP="00A13D1F">
      <w:pPr>
        <w:pStyle w:val="CodeBlock"/>
        <w:rPr>
          <w:color w:val="000000"/>
        </w:rPr>
      </w:pPr>
      <w:r>
        <w:rPr>
          <w:color w:val="000000"/>
        </w:rPr>
        <w:t xml:space="preserve">        </w:t>
      </w:r>
      <w:r>
        <w:t>//So use MaximumLength field instead.</w:t>
      </w:r>
    </w:p>
    <w:p w14:paraId="6362DADC" w14:textId="77777777" w:rsidR="005134E4" w:rsidRDefault="005134E4" w:rsidP="00A13D1F">
      <w:pPr>
        <w:pStyle w:val="CodeBlock"/>
      </w:pPr>
      <w:r>
        <w:t xml:space="preserve">        //</w:t>
      </w:r>
    </w:p>
    <w:p w14:paraId="62730F26" w14:textId="77777777" w:rsidR="005134E4" w:rsidRDefault="005134E4" w:rsidP="00A13D1F">
      <w:pPr>
        <w:pStyle w:val="CodeBlock"/>
      </w:pPr>
      <w:r>
        <w:t xml:space="preserve">        RtlInitEmptyUnicodeString(&amp;filePart,</w:t>
      </w:r>
    </w:p>
    <w:p w14:paraId="73190DDA" w14:textId="77777777" w:rsidR="005134E4" w:rsidRDefault="005134E4" w:rsidP="00A13D1F">
      <w:pPr>
        <w:pStyle w:val="CodeBlock"/>
      </w:pPr>
      <w:r>
        <w:t xml:space="preserve">                                  fileName-&gt;Buffer,</w:t>
      </w:r>
    </w:p>
    <w:p w14:paraId="2335575D" w14:textId="77777777" w:rsidR="005134E4" w:rsidRDefault="005134E4" w:rsidP="00A13D1F">
      <w:pPr>
        <w:pStyle w:val="CodeBlock"/>
      </w:pPr>
      <w:r>
        <w:t xml:space="preserve">                                  fileName-&gt;MaximumLength);</w:t>
      </w:r>
    </w:p>
    <w:p w14:paraId="5065454E" w14:textId="77777777" w:rsidR="005134E4" w:rsidRDefault="005134E4" w:rsidP="00A13D1F">
      <w:pPr>
        <w:pStyle w:val="CodeBlock"/>
      </w:pPr>
    </w:p>
    <w:p w14:paraId="582095DB" w14:textId="77777777" w:rsidR="005134E4" w:rsidRDefault="005134E4" w:rsidP="00A13D1F">
      <w:pPr>
        <w:pStyle w:val="CodeBlock"/>
        <w:rPr>
          <w:color w:val="000000"/>
        </w:rPr>
      </w:pPr>
      <w:r>
        <w:rPr>
          <w:color w:val="000000"/>
        </w:rPr>
        <w:t xml:space="preserve">        </w:t>
      </w:r>
      <w:r>
        <w:t>// The file-name part received may begin with a leading backslash</w:t>
      </w:r>
    </w:p>
    <w:p w14:paraId="7521C833" w14:textId="77777777" w:rsidR="005134E4" w:rsidRDefault="005134E4" w:rsidP="00A13D1F">
      <w:pPr>
        <w:pStyle w:val="CodeBlock"/>
        <w:rPr>
          <w:color w:val="000000"/>
        </w:rPr>
      </w:pPr>
      <w:r>
        <w:rPr>
          <w:color w:val="000000"/>
        </w:rPr>
        <w:t xml:space="preserve">        </w:t>
      </w:r>
      <w:r>
        <w:t>// in the form "\0000000012345678". If the first character is a</w:t>
      </w:r>
    </w:p>
    <w:p w14:paraId="2C0A3DF8" w14:textId="77777777" w:rsidR="005134E4" w:rsidRDefault="005134E4" w:rsidP="00A13D1F">
      <w:pPr>
        <w:pStyle w:val="CodeBlock"/>
        <w:rPr>
          <w:color w:val="000000"/>
        </w:rPr>
      </w:pPr>
      <w:r>
        <w:rPr>
          <w:color w:val="000000"/>
        </w:rPr>
        <w:t xml:space="preserve">        </w:t>
      </w:r>
      <w:r>
        <w:t>// backslash, skip it.</w:t>
      </w:r>
    </w:p>
    <w:p w14:paraId="1FF82D3C" w14:textId="77777777" w:rsidR="005134E4" w:rsidRDefault="005134E4" w:rsidP="00A13D1F">
      <w:pPr>
        <w:pStyle w:val="CodeBlock"/>
      </w:pPr>
      <w:r>
        <w:t xml:space="preserve">        //</w:t>
      </w:r>
    </w:p>
    <w:p w14:paraId="0EEC1DFB" w14:textId="77777777" w:rsidR="005134E4" w:rsidRDefault="005134E4" w:rsidP="00A13D1F">
      <w:pPr>
        <w:pStyle w:val="CodeBlock"/>
      </w:pPr>
      <w:r>
        <w:t xml:space="preserve">        filePart.Length = fileName-&gt;Length;</w:t>
      </w:r>
    </w:p>
    <w:p w14:paraId="1346EF18" w14:textId="77777777" w:rsidR="005134E4" w:rsidRDefault="005134E4" w:rsidP="00A13D1F">
      <w:pPr>
        <w:pStyle w:val="CodeBlock"/>
      </w:pPr>
      <w:r>
        <w:t xml:space="preserve">        </w:t>
      </w:r>
      <w:r>
        <w:rPr>
          <w:color w:val="0000FF"/>
        </w:rPr>
        <w:t>if</w:t>
      </w:r>
      <w:r>
        <w:t xml:space="preserve"> (filePart.Length &gt;= </w:t>
      </w:r>
      <w:r>
        <w:rPr>
          <w:color w:val="0000FF"/>
        </w:rPr>
        <w:t>sizeof</w:t>
      </w:r>
      <w:r>
        <w:t>(</w:t>
      </w:r>
      <w:r>
        <w:rPr>
          <w:color w:val="2B91AF"/>
        </w:rPr>
        <w:t>WCHAR</w:t>
      </w:r>
      <w:r>
        <w:t xml:space="preserve">) &amp;&amp; filePart.Buffer[0] == </w:t>
      </w:r>
      <w:r>
        <w:rPr>
          <w:color w:val="A31515"/>
        </w:rPr>
        <w:t>L'\\'</w:t>
      </w:r>
      <w:r>
        <w:t>)</w:t>
      </w:r>
    </w:p>
    <w:p w14:paraId="234F1515" w14:textId="77777777" w:rsidR="005134E4" w:rsidRDefault="005134E4" w:rsidP="00A13D1F">
      <w:pPr>
        <w:pStyle w:val="CodeBlock"/>
      </w:pPr>
      <w:r>
        <w:t xml:space="preserve">        {</w:t>
      </w:r>
    </w:p>
    <w:p w14:paraId="2BE8844C" w14:textId="77777777" w:rsidR="005134E4" w:rsidRDefault="005134E4" w:rsidP="00A13D1F">
      <w:pPr>
        <w:pStyle w:val="CodeBlock"/>
      </w:pPr>
      <w:r>
        <w:t xml:space="preserve">            ++filePart.Buffer;</w:t>
      </w:r>
    </w:p>
    <w:p w14:paraId="12281DE5" w14:textId="77777777" w:rsidR="005134E4" w:rsidRDefault="005134E4" w:rsidP="00A13D1F">
      <w:pPr>
        <w:pStyle w:val="CodeBlock"/>
      </w:pPr>
      <w:r>
        <w:t xml:space="preserve">            filePart.Length -= </w:t>
      </w:r>
      <w:r>
        <w:rPr>
          <w:color w:val="0000FF"/>
        </w:rPr>
        <w:t>sizeof</w:t>
      </w:r>
      <w:r>
        <w:t>(</w:t>
      </w:r>
      <w:r>
        <w:rPr>
          <w:color w:val="2B91AF"/>
        </w:rPr>
        <w:t>WCHAR</w:t>
      </w:r>
      <w:r>
        <w:t>);</w:t>
      </w:r>
    </w:p>
    <w:p w14:paraId="280F9C34"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79E851B3" w14:textId="77777777" w:rsidR="005134E4" w:rsidRDefault="005134E4" w:rsidP="00A13D1F">
      <w:pPr>
        <w:pStyle w:val="CodeBlock"/>
      </w:pPr>
      <w:r>
        <w:t xml:space="preserve">        }</w:t>
      </w:r>
    </w:p>
    <w:p w14:paraId="609345EC" w14:textId="77777777" w:rsidR="005134E4" w:rsidRDefault="005134E4" w:rsidP="00A13D1F">
      <w:pPr>
        <w:pStyle w:val="CodeBlock"/>
      </w:pPr>
    </w:p>
    <w:p w14:paraId="0CEE5F5B" w14:textId="77777777" w:rsidR="005134E4" w:rsidRDefault="005134E4" w:rsidP="00A13D1F">
      <w:pPr>
        <w:pStyle w:val="CodeBlock"/>
      </w:pPr>
      <w:r>
        <w:t xml:space="preserve">        </w:t>
      </w:r>
      <w:r>
        <w:rPr>
          <w:color w:val="0000FF"/>
        </w:rPr>
        <w:t>if</w:t>
      </w:r>
      <w:r>
        <w:t xml:space="preserve"> (filePart.Length &lt; </w:t>
      </w:r>
      <w:r>
        <w:rPr>
          <w:color w:val="0000FF"/>
        </w:rPr>
        <w:t>sizeof</w:t>
      </w:r>
      <w:r>
        <w:t>(</w:t>
      </w:r>
      <w:r>
        <w:rPr>
          <w:color w:val="2B91AF"/>
        </w:rPr>
        <w:t>WCHAR</w:t>
      </w:r>
      <w:r>
        <w:t>))</w:t>
      </w:r>
    </w:p>
    <w:p w14:paraId="2FCCD9C3" w14:textId="77777777" w:rsidR="005134E4" w:rsidRDefault="005134E4" w:rsidP="00A13D1F">
      <w:pPr>
        <w:pStyle w:val="CodeBlock"/>
      </w:pPr>
      <w:r>
        <w:t xml:space="preserve">        {</w:t>
      </w:r>
    </w:p>
    <w:p w14:paraId="60CACE0D"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5F4FBC1C" w14:textId="77777777" w:rsidR="005134E4" w:rsidRDefault="005134E4" w:rsidP="00A13D1F">
      <w:pPr>
        <w:pStyle w:val="CodeBlock"/>
      </w:pPr>
      <w:r>
        <w:t xml:space="preserve">            ntStatus = </w:t>
      </w:r>
      <w:r>
        <w:rPr>
          <w:color w:val="6F008A"/>
        </w:rPr>
        <w:t>STATUS_INVALID_PARAMETER</w:t>
      </w:r>
      <w:r>
        <w:t>;</w:t>
      </w:r>
    </w:p>
    <w:p w14:paraId="10F073E3" w14:textId="77777777" w:rsidR="005134E4" w:rsidRDefault="005134E4" w:rsidP="00A13D1F">
      <w:pPr>
        <w:pStyle w:val="CodeBlock"/>
      </w:pPr>
      <w:r>
        <w:t xml:space="preserve">            </w:t>
      </w:r>
      <w:r>
        <w:rPr>
          <w:color w:val="0000FF"/>
        </w:rPr>
        <w:t>goto</w:t>
      </w:r>
      <w:r>
        <w:t xml:space="preserve"> Exit;</w:t>
      </w:r>
    </w:p>
    <w:p w14:paraId="739A8CA6" w14:textId="77777777" w:rsidR="005134E4" w:rsidRDefault="005134E4" w:rsidP="00A13D1F">
      <w:pPr>
        <w:pStyle w:val="CodeBlock"/>
      </w:pPr>
      <w:r>
        <w:t xml:space="preserve">        }</w:t>
      </w:r>
    </w:p>
    <w:p w14:paraId="0B12BD8F" w14:textId="77777777" w:rsidR="005134E4" w:rsidRDefault="005134E4" w:rsidP="00A13D1F">
      <w:pPr>
        <w:pStyle w:val="CodeBlock"/>
      </w:pPr>
    </w:p>
    <w:p w14:paraId="68FED729" w14:textId="77777777" w:rsidR="005134E4" w:rsidRDefault="005134E4" w:rsidP="00A13D1F">
      <w:pPr>
        <w:pStyle w:val="CodeBlock"/>
      </w:pPr>
      <w:r>
        <w:t xml:space="preserve">        filePart.MaximumLength /= </w:t>
      </w:r>
      <w:r>
        <w:rPr>
          <w:color w:val="0000FF"/>
        </w:rPr>
        <w:t>sizeof</w:t>
      </w:r>
      <w:r>
        <w:t>(</w:t>
      </w:r>
      <w:r>
        <w:rPr>
          <w:color w:val="2B91AF"/>
        </w:rPr>
        <w:t>WCHAR</w:t>
      </w:r>
      <w:r>
        <w:t>);</w:t>
      </w:r>
    </w:p>
    <w:p w14:paraId="1391334A" w14:textId="77777777" w:rsidR="005134E4" w:rsidRDefault="005134E4" w:rsidP="00A13D1F">
      <w:pPr>
        <w:pStyle w:val="CodeBlock"/>
      </w:pPr>
    </w:p>
    <w:p w14:paraId="446946DE" w14:textId="77777777" w:rsidR="005134E4" w:rsidRDefault="005134E4" w:rsidP="00A13D1F">
      <w:pPr>
        <w:pStyle w:val="CodeBlock"/>
      </w:pPr>
      <w:r>
        <w:t xml:space="preserve">        ntStatus = RtlStringCchLengthW(filePart.Buffer,</w:t>
      </w:r>
    </w:p>
    <w:p w14:paraId="15D09A34" w14:textId="77777777" w:rsidR="005134E4" w:rsidRDefault="005134E4" w:rsidP="00A13D1F">
      <w:pPr>
        <w:pStyle w:val="CodeBlock"/>
      </w:pPr>
      <w:r>
        <w:t xml:space="preserve">                                       filePart.MaximumLength,</w:t>
      </w:r>
    </w:p>
    <w:p w14:paraId="7EB87169" w14:textId="77777777" w:rsidR="005134E4" w:rsidRDefault="005134E4" w:rsidP="00A13D1F">
      <w:pPr>
        <w:pStyle w:val="CodeBlock"/>
      </w:pPr>
      <w:r>
        <w:t xml:space="preserve">                                       &amp;filenameLength);</w:t>
      </w:r>
    </w:p>
    <w:p w14:paraId="04E3D603"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395F726" w14:textId="77777777" w:rsidR="005134E4" w:rsidRDefault="005134E4" w:rsidP="00A13D1F">
      <w:pPr>
        <w:pStyle w:val="CodeBlock"/>
      </w:pPr>
      <w:r>
        <w:t xml:space="preserve">        {</w:t>
      </w:r>
    </w:p>
    <w:p w14:paraId="1B374047"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Invalid fileName parameter"</w:t>
      </w:r>
      <w:r>
        <w:t>);</w:t>
      </w:r>
    </w:p>
    <w:p w14:paraId="31A9A49B" w14:textId="77777777" w:rsidR="005134E4" w:rsidRDefault="005134E4" w:rsidP="00A13D1F">
      <w:pPr>
        <w:pStyle w:val="CodeBlock"/>
      </w:pPr>
      <w:r>
        <w:t xml:space="preserve">            </w:t>
      </w:r>
      <w:r>
        <w:rPr>
          <w:color w:val="0000FF"/>
        </w:rPr>
        <w:t>goto</w:t>
      </w:r>
      <w:r>
        <w:t xml:space="preserve"> Exit;</w:t>
      </w:r>
    </w:p>
    <w:p w14:paraId="541CACB8" w14:textId="77777777" w:rsidR="005134E4" w:rsidRDefault="005134E4" w:rsidP="00A13D1F">
      <w:pPr>
        <w:pStyle w:val="CodeBlock"/>
      </w:pPr>
      <w:r>
        <w:t xml:space="preserve">        }</w:t>
      </w:r>
    </w:p>
    <w:p w14:paraId="6B1AE396" w14:textId="77777777" w:rsidR="005134E4" w:rsidRDefault="005134E4" w:rsidP="00A13D1F">
      <w:pPr>
        <w:pStyle w:val="CodeBlock"/>
      </w:pPr>
    </w:p>
    <w:p w14:paraId="0199DC0B" w14:textId="77777777" w:rsidR="005134E4" w:rsidRDefault="005134E4" w:rsidP="00A13D1F">
      <w:pPr>
        <w:pStyle w:val="CodeBlock"/>
        <w:rPr>
          <w:color w:val="000000"/>
        </w:rPr>
      </w:pPr>
      <w:r>
        <w:rPr>
          <w:color w:val="000000"/>
        </w:rPr>
        <w:t xml:space="preserve">        </w:t>
      </w:r>
      <w:r>
        <w:t>// Retrieve ACPI resource descriptor for this connection from Resource Hub.</w:t>
      </w:r>
    </w:p>
    <w:p w14:paraId="069B50DD" w14:textId="77777777" w:rsidR="005134E4" w:rsidRDefault="005134E4" w:rsidP="00A13D1F">
      <w:pPr>
        <w:pStyle w:val="CodeBlock"/>
      </w:pPr>
      <w:r>
        <w:t xml:space="preserve">        //</w:t>
      </w:r>
    </w:p>
    <w:p w14:paraId="0F79F0FA" w14:textId="77777777" w:rsidR="005134E4" w:rsidRDefault="005134E4" w:rsidP="00A13D1F">
      <w:pPr>
        <w:pStyle w:val="CodeBlock"/>
      </w:pPr>
      <w:r>
        <w:t xml:space="preserve">        RESOURCE_HUB_ID_FROM_FILE_NAME(filePart.Buffer,</w:t>
      </w:r>
    </w:p>
    <w:p w14:paraId="541E58C1" w14:textId="77777777" w:rsidR="005134E4" w:rsidRDefault="005134E4" w:rsidP="00A13D1F">
      <w:pPr>
        <w:pStyle w:val="CodeBlock"/>
      </w:pPr>
      <w:r>
        <w:t xml:space="preserve">                                       &amp;id);</w:t>
      </w:r>
    </w:p>
    <w:p w14:paraId="2B3FCBF2" w14:textId="77777777" w:rsidR="005134E4" w:rsidRDefault="005134E4" w:rsidP="00A13D1F">
      <w:pPr>
        <w:pStyle w:val="CodeBlock"/>
      </w:pPr>
      <w:r>
        <w:t xml:space="preserve">        ntStatus = ResourceHub_QueryConnectionProperties(</w:t>
      </w:r>
      <w:r>
        <w:rPr>
          <w:color w:val="808080"/>
        </w:rPr>
        <w:t>DmfModule</w:t>
      </w:r>
      <w:r>
        <w:t>,</w:t>
      </w:r>
    </w:p>
    <w:p w14:paraId="497FDB2E" w14:textId="77777777" w:rsidR="005134E4" w:rsidRDefault="005134E4" w:rsidP="00A13D1F">
      <w:pPr>
        <w:pStyle w:val="CodeBlock"/>
      </w:pPr>
      <w:r>
        <w:t xml:space="preserve">                                                         &amp;id,</w:t>
      </w:r>
    </w:p>
    <w:p w14:paraId="49084C80" w14:textId="77777777" w:rsidR="005134E4" w:rsidRDefault="005134E4" w:rsidP="00A13D1F">
      <w:pPr>
        <w:pStyle w:val="CodeBlock"/>
      </w:pPr>
      <w:r>
        <w:t xml:space="preserve">                                                         </w:t>
      </w:r>
      <w:r>
        <w:rPr>
          <w:color w:val="808080"/>
        </w:rPr>
        <w:t>FileObject</w:t>
      </w:r>
      <w:r>
        <w:t>,</w:t>
      </w:r>
    </w:p>
    <w:p w14:paraId="5E6BADB4" w14:textId="77777777" w:rsidR="005134E4" w:rsidRDefault="005134E4" w:rsidP="00A13D1F">
      <w:pPr>
        <w:pStyle w:val="CodeBlock"/>
      </w:pPr>
      <w:r>
        <w:t xml:space="preserve">                                                         &amp;connectionProperties);</w:t>
      </w:r>
    </w:p>
    <w:p w14:paraId="63F3BF1C"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18F78485" w14:textId="77777777" w:rsidR="005134E4" w:rsidRDefault="005134E4" w:rsidP="00A13D1F">
      <w:pPr>
        <w:pStyle w:val="CodeBlock"/>
      </w:pPr>
      <w:r>
        <w:t xml:space="preserve">        {</w:t>
      </w:r>
    </w:p>
    <w:p w14:paraId="6AA392A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QueryConnectionProperties fails: ntStatus=%!STATUS!"</w:t>
      </w:r>
      <w:r>
        <w:rPr>
          <w:color w:val="000000"/>
        </w:rPr>
        <w:t>, ntStatus);</w:t>
      </w:r>
    </w:p>
    <w:p w14:paraId="203DA3DA" w14:textId="77777777" w:rsidR="005134E4" w:rsidRDefault="005134E4" w:rsidP="00A13D1F">
      <w:pPr>
        <w:pStyle w:val="CodeBlock"/>
      </w:pPr>
      <w:r>
        <w:t xml:space="preserve">            </w:t>
      </w:r>
      <w:r>
        <w:rPr>
          <w:color w:val="0000FF"/>
        </w:rPr>
        <w:t>goto</w:t>
      </w:r>
      <w:r>
        <w:t xml:space="preserve"> Exit;</w:t>
      </w:r>
    </w:p>
    <w:p w14:paraId="77C3A8DA" w14:textId="77777777" w:rsidR="005134E4" w:rsidRDefault="005134E4" w:rsidP="00A13D1F">
      <w:pPr>
        <w:pStyle w:val="CodeBlock"/>
      </w:pPr>
      <w:r>
        <w:t xml:space="preserve">        }</w:t>
      </w:r>
    </w:p>
    <w:p w14:paraId="2831980D" w14:textId="77777777" w:rsidR="005134E4" w:rsidRDefault="005134E4" w:rsidP="00A13D1F">
      <w:pPr>
        <w:pStyle w:val="CodeBlock"/>
      </w:pPr>
    </w:p>
    <w:p w14:paraId="11A2F115" w14:textId="77777777" w:rsidR="005134E4" w:rsidRDefault="005134E4" w:rsidP="00A13D1F">
      <w:pPr>
        <w:pStyle w:val="CodeBlock"/>
        <w:rPr>
          <w:color w:val="000000"/>
        </w:rPr>
      </w:pPr>
      <w:r>
        <w:rPr>
          <w:color w:val="000000"/>
        </w:rPr>
        <w:t xml:space="preserve">        </w:t>
      </w:r>
      <w:r>
        <w:t>// Only I2C GenericSerialBus descriptors are supported. Extract the secondaryDevice address.</w:t>
      </w:r>
    </w:p>
    <w:p w14:paraId="33077B9C" w14:textId="77777777" w:rsidR="005134E4" w:rsidRDefault="005134E4" w:rsidP="00A13D1F">
      <w:pPr>
        <w:pStyle w:val="CodeBlock"/>
      </w:pPr>
      <w:r>
        <w:t xml:space="preserve">        //</w:t>
      </w:r>
    </w:p>
    <w:p w14:paraId="411DE65D" w14:textId="77777777" w:rsidR="005134E4" w:rsidRDefault="005134E4" w:rsidP="00A13D1F">
      <w:pPr>
        <w:pStyle w:val="CodeBlock"/>
      </w:pPr>
      <w:r>
        <w:t xml:space="preserve">        connectionPropertiesBuffer = WdfMemoryGetBuffer(connectionProperties,</w:t>
      </w:r>
    </w:p>
    <w:p w14:paraId="331B5DB2" w14:textId="77777777" w:rsidR="005134E4" w:rsidRDefault="005134E4" w:rsidP="00A13D1F">
      <w:pPr>
        <w:pStyle w:val="CodeBlock"/>
      </w:pPr>
      <w:r>
        <w:t xml:space="preserve">                                                        &amp;connectionPropertiesLength);</w:t>
      </w:r>
    </w:p>
    <w:p w14:paraId="3BE63C52" w14:textId="77777777" w:rsidR="005134E4" w:rsidRDefault="005134E4" w:rsidP="00A13D1F">
      <w:pPr>
        <w:pStyle w:val="CodeBlock"/>
      </w:pPr>
      <w:r>
        <w:t xml:space="preserve">        </w:t>
      </w:r>
      <w:r>
        <w:rPr>
          <w:color w:val="0000FF"/>
        </w:rPr>
        <w:t>if</w:t>
      </w:r>
      <w:r>
        <w:t xml:space="preserve"> (connectionPropertiesBuffer == </w:t>
      </w:r>
      <w:r>
        <w:rPr>
          <w:color w:val="6F008A"/>
        </w:rPr>
        <w:t>NULL</w:t>
      </w:r>
      <w:r>
        <w:t>)</w:t>
      </w:r>
    </w:p>
    <w:p w14:paraId="0AA4FAA5" w14:textId="77777777" w:rsidR="005134E4" w:rsidRDefault="005134E4" w:rsidP="00A13D1F">
      <w:pPr>
        <w:pStyle w:val="CodeBlock"/>
      </w:pPr>
      <w:r>
        <w:t xml:space="preserve">        {</w:t>
      </w:r>
    </w:p>
    <w:p w14:paraId="76305225" w14:textId="77777777" w:rsidR="005134E4" w:rsidRDefault="005134E4" w:rsidP="00A13D1F">
      <w:pPr>
        <w:pStyle w:val="CodeBlock"/>
      </w:pPr>
      <w:r>
        <w:t xml:space="preserve">            ntStatus = </w:t>
      </w:r>
      <w:r>
        <w:rPr>
          <w:color w:val="6F008A"/>
        </w:rPr>
        <w:t>STATUS_UNSUCCESSFUL</w:t>
      </w:r>
      <w:r>
        <w:t>;</w:t>
      </w:r>
    </w:p>
    <w:p w14:paraId="36CC5D36" w14:textId="77777777" w:rsidR="005134E4" w:rsidRDefault="005134E4" w:rsidP="00A13D1F">
      <w:pPr>
        <w:pStyle w:val="CodeBlock"/>
      </w:pPr>
      <w:r>
        <w:t xml:space="preserve">            </w:t>
      </w:r>
      <w:r>
        <w:rPr>
          <w:color w:val="6F008A"/>
        </w:rPr>
        <w:t>TraceEvents</w:t>
      </w:r>
      <w:r>
        <w:t>(</w:t>
      </w:r>
      <w:r>
        <w:rPr>
          <w:color w:val="6F008A"/>
        </w:rPr>
        <w:t>TRACE_LEVEL_ERROR</w:t>
      </w:r>
      <w:r>
        <w:t xml:space="preserve">, DMF_TRACE_ResourceHub, </w:t>
      </w:r>
      <w:r>
        <w:rPr>
          <w:color w:val="A31515"/>
        </w:rPr>
        <w:t>"No resources returned from RH query"</w:t>
      </w:r>
      <w:r>
        <w:t>);</w:t>
      </w:r>
    </w:p>
    <w:p w14:paraId="5920BF8D" w14:textId="77777777" w:rsidR="005134E4" w:rsidRDefault="005134E4" w:rsidP="00A13D1F">
      <w:pPr>
        <w:pStyle w:val="CodeBlock"/>
      </w:pPr>
      <w:r>
        <w:t xml:space="preserve">            </w:t>
      </w:r>
      <w:r>
        <w:rPr>
          <w:color w:val="0000FF"/>
        </w:rPr>
        <w:t>goto</w:t>
      </w:r>
      <w:r>
        <w:t xml:space="preserve"> Exit;</w:t>
      </w:r>
    </w:p>
    <w:p w14:paraId="58616361" w14:textId="77777777" w:rsidR="005134E4" w:rsidRDefault="005134E4" w:rsidP="00A13D1F">
      <w:pPr>
        <w:pStyle w:val="CodeBlock"/>
      </w:pPr>
      <w:r>
        <w:t xml:space="preserve">        }</w:t>
      </w:r>
    </w:p>
    <w:p w14:paraId="2B2E744E" w14:textId="77777777" w:rsidR="005134E4" w:rsidRDefault="005134E4" w:rsidP="00A13D1F">
      <w:pPr>
        <w:pStyle w:val="CodeBlock"/>
      </w:pPr>
    </w:p>
    <w:p w14:paraId="303095AD" w14:textId="77777777" w:rsidR="005134E4" w:rsidRDefault="005134E4" w:rsidP="00A13D1F">
      <w:pPr>
        <w:pStyle w:val="CodeBlock"/>
      </w:pPr>
      <w:r>
        <w:t xml:space="preserve">        ntStatus = ResourceHub_ParseGenericSerialBusDescriptor(</w:t>
      </w:r>
      <w:r>
        <w:rPr>
          <w:color w:val="808080"/>
        </w:rPr>
        <w:t>DmfModule</w:t>
      </w:r>
      <w:r>
        <w:t>,</w:t>
      </w:r>
    </w:p>
    <w:p w14:paraId="52EAD04F" w14:textId="77777777" w:rsidR="005134E4" w:rsidRDefault="005134E4" w:rsidP="00A13D1F">
      <w:pPr>
        <w:pStyle w:val="CodeBlock"/>
      </w:pPr>
      <w:r>
        <w:t xml:space="preserve">                                                               connectionPropertiesBuffer,</w:t>
      </w:r>
    </w:p>
    <w:p w14:paraId="154644F6" w14:textId="77777777" w:rsidR="005134E4" w:rsidRDefault="005134E4" w:rsidP="00A13D1F">
      <w:pPr>
        <w:pStyle w:val="CodeBlock"/>
      </w:pPr>
      <w:r>
        <w:t xml:space="preserve">                                                               connectionPropertiesLength,</w:t>
      </w:r>
    </w:p>
    <w:p w14:paraId="43D0582D" w14:textId="77777777" w:rsidR="005134E4" w:rsidRDefault="005134E4" w:rsidP="00A13D1F">
      <w:pPr>
        <w:pStyle w:val="CodeBlock"/>
      </w:pPr>
      <w:r>
        <w:t xml:space="preserve">                                                               &amp;serialBusType,</w:t>
      </w:r>
    </w:p>
    <w:p w14:paraId="2AD382C7" w14:textId="77777777" w:rsidR="005134E4" w:rsidRDefault="005134E4" w:rsidP="00A13D1F">
      <w:pPr>
        <w:pStyle w:val="CodeBlock"/>
      </w:pPr>
      <w:r>
        <w:t xml:space="preserve">                                                               &amp;typeSpecificData,</w:t>
      </w:r>
    </w:p>
    <w:p w14:paraId="0F4CCA43" w14:textId="77777777" w:rsidR="005134E4" w:rsidRDefault="005134E4" w:rsidP="00A13D1F">
      <w:pPr>
        <w:pStyle w:val="CodeBlock"/>
      </w:pPr>
      <w:r>
        <w:t xml:space="preserve">                                                               &amp;typeSpecificDataLength,</w:t>
      </w:r>
    </w:p>
    <w:p w14:paraId="0FF82823" w14:textId="77777777" w:rsidR="005134E4" w:rsidRDefault="005134E4" w:rsidP="00A13D1F">
      <w:pPr>
        <w:pStyle w:val="CodeBlock"/>
      </w:pPr>
      <w:r>
        <w:t xml:space="preserve">                                                               </w:t>
      </w:r>
      <w:r>
        <w:rPr>
          <w:color w:val="6F008A"/>
        </w:rPr>
        <w:t>NULL</w:t>
      </w:r>
      <w:r>
        <w:t>);</w:t>
      </w:r>
    </w:p>
    <w:p w14:paraId="3E28783E"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3199BED6" w14:textId="77777777" w:rsidR="005134E4" w:rsidRDefault="005134E4" w:rsidP="00A13D1F">
      <w:pPr>
        <w:pStyle w:val="CodeBlock"/>
      </w:pPr>
      <w:r>
        <w:t xml:space="preserve">        {</w:t>
      </w:r>
    </w:p>
    <w:p w14:paraId="723AE930"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GenericSerialBusDescriptor fails: ntStatus=%!STATUS!"</w:t>
      </w:r>
      <w:r>
        <w:rPr>
          <w:color w:val="000000"/>
        </w:rPr>
        <w:t>, ntStatus);</w:t>
      </w:r>
    </w:p>
    <w:p w14:paraId="5910C149" w14:textId="77777777" w:rsidR="005134E4" w:rsidRDefault="005134E4" w:rsidP="00A13D1F">
      <w:pPr>
        <w:pStyle w:val="CodeBlock"/>
      </w:pPr>
      <w:r>
        <w:t xml:space="preserve">            </w:t>
      </w:r>
      <w:r>
        <w:rPr>
          <w:color w:val="0000FF"/>
        </w:rPr>
        <w:t>goto</w:t>
      </w:r>
      <w:r>
        <w:t xml:space="preserve"> Exit;</w:t>
      </w:r>
    </w:p>
    <w:p w14:paraId="72D3E841" w14:textId="77777777" w:rsidR="005134E4" w:rsidRDefault="005134E4" w:rsidP="00A13D1F">
      <w:pPr>
        <w:pStyle w:val="CodeBlock"/>
      </w:pPr>
      <w:r>
        <w:t xml:space="preserve">        }</w:t>
      </w:r>
    </w:p>
    <w:p w14:paraId="4682048B" w14:textId="77777777" w:rsidR="005134E4" w:rsidRDefault="005134E4" w:rsidP="00A13D1F">
      <w:pPr>
        <w:pStyle w:val="CodeBlock"/>
      </w:pPr>
    </w:p>
    <w:p w14:paraId="04F516F3" w14:textId="77777777" w:rsidR="005134E4" w:rsidRDefault="005134E4" w:rsidP="00A13D1F">
      <w:pPr>
        <w:pStyle w:val="CodeBlock"/>
      </w:pPr>
      <w:r>
        <w:t xml:space="preserve">        </w:t>
      </w:r>
      <w:r>
        <w:rPr>
          <w:color w:val="0000FF"/>
        </w:rPr>
        <w:t>if</w:t>
      </w:r>
      <w:r>
        <w:t xml:space="preserve"> (serialBusType != </w:t>
      </w:r>
      <w:r>
        <w:rPr>
          <w:color w:val="2F4F4F"/>
        </w:rPr>
        <w:t>I2C</w:t>
      </w:r>
      <w:r>
        <w:t>)</w:t>
      </w:r>
    </w:p>
    <w:p w14:paraId="497E2292" w14:textId="77777777" w:rsidR="005134E4" w:rsidRDefault="005134E4" w:rsidP="00A13D1F">
      <w:pPr>
        <w:pStyle w:val="CodeBlock"/>
      </w:pPr>
      <w:r>
        <w:t xml:space="preserve">        {</w:t>
      </w:r>
    </w:p>
    <w:p w14:paraId="07012105" w14:textId="77777777" w:rsidR="005134E4" w:rsidRDefault="005134E4" w:rsidP="00A13D1F">
      <w:pPr>
        <w:pStyle w:val="CodeBlock"/>
      </w:pPr>
      <w:r>
        <w:t xml:space="preserve">            ntStatus = </w:t>
      </w:r>
      <w:r>
        <w:rPr>
          <w:color w:val="6F008A"/>
        </w:rPr>
        <w:t>STATUS_UNSUCCESSFUL</w:t>
      </w:r>
      <w:r>
        <w:t>;</w:t>
      </w:r>
    </w:p>
    <w:p w14:paraId="515C7875"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GenericSerialBus descriptor subtype not I2C: 0x%x ntStatus=%!STATUS!"</w:t>
      </w:r>
      <w:r>
        <w:rPr>
          <w:color w:val="000000"/>
        </w:rPr>
        <w:t>, serialBusType, ntStatus);</w:t>
      </w:r>
    </w:p>
    <w:p w14:paraId="638610D2" w14:textId="77777777" w:rsidR="005134E4" w:rsidRDefault="005134E4" w:rsidP="00A13D1F">
      <w:pPr>
        <w:pStyle w:val="CodeBlock"/>
      </w:pPr>
      <w:r>
        <w:t xml:space="preserve">            </w:t>
      </w:r>
      <w:r>
        <w:rPr>
          <w:color w:val="0000FF"/>
        </w:rPr>
        <w:t>goto</w:t>
      </w:r>
      <w:r>
        <w:t xml:space="preserve"> Exit;</w:t>
      </w:r>
    </w:p>
    <w:p w14:paraId="29402CD8" w14:textId="77777777" w:rsidR="005134E4" w:rsidRDefault="005134E4" w:rsidP="00A13D1F">
      <w:pPr>
        <w:pStyle w:val="CodeBlock"/>
      </w:pPr>
      <w:r>
        <w:t xml:space="preserve">        }</w:t>
      </w:r>
    </w:p>
    <w:p w14:paraId="1E052B2B" w14:textId="77777777" w:rsidR="005134E4" w:rsidRDefault="005134E4" w:rsidP="00A13D1F">
      <w:pPr>
        <w:pStyle w:val="CodeBlock"/>
      </w:pPr>
    </w:p>
    <w:p w14:paraId="4755DC26" w14:textId="77777777" w:rsidR="005134E4" w:rsidRDefault="005134E4" w:rsidP="00A13D1F">
      <w:pPr>
        <w:pStyle w:val="CodeBlock"/>
      </w:pPr>
      <w:r>
        <w:t xml:space="preserve">        ntStatus = ResourceHub_ParseI2CSerialBusDescriptorSubtype(</w:t>
      </w:r>
      <w:r>
        <w:rPr>
          <w:color w:val="808080"/>
        </w:rPr>
        <w:t>DmfModule</w:t>
      </w:r>
      <w:r>
        <w:t>,</w:t>
      </w:r>
    </w:p>
    <w:p w14:paraId="43EB7B3E" w14:textId="77777777" w:rsidR="005134E4" w:rsidRDefault="005134E4" w:rsidP="00A13D1F">
      <w:pPr>
        <w:pStyle w:val="CodeBlock"/>
      </w:pPr>
      <w:r>
        <w:t xml:space="preserve">                                                                  typeSpecificData,</w:t>
      </w:r>
    </w:p>
    <w:p w14:paraId="3BE3C068" w14:textId="77777777" w:rsidR="005134E4" w:rsidRDefault="005134E4" w:rsidP="00A13D1F">
      <w:pPr>
        <w:pStyle w:val="CodeBlock"/>
      </w:pPr>
      <w:r>
        <w:t xml:space="preserve">                                                                  typeSpecificDataLength,</w:t>
      </w:r>
    </w:p>
    <w:p w14:paraId="2B59292E" w14:textId="77777777" w:rsidR="005134E4" w:rsidRDefault="005134E4" w:rsidP="00A13D1F">
      <w:pPr>
        <w:pStyle w:val="CodeBlock"/>
      </w:pPr>
      <w:r>
        <w:t xml:space="preserve">                                                                  &amp;secondaryDeviceAddress);</w:t>
      </w:r>
    </w:p>
    <w:p w14:paraId="168D838F"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4DFCC11E" w14:textId="77777777" w:rsidR="005134E4" w:rsidRDefault="005134E4" w:rsidP="00A13D1F">
      <w:pPr>
        <w:pStyle w:val="CodeBlock"/>
      </w:pPr>
      <w:r>
        <w:t xml:space="preserve">        {</w:t>
      </w:r>
    </w:p>
    <w:p w14:paraId="74897044"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ParseI2CSerialBusDescriptorSubtype fails: ntStatus=%!STATUS!"</w:t>
      </w:r>
      <w:r>
        <w:rPr>
          <w:color w:val="000000"/>
        </w:rPr>
        <w:t>, ntStatus);</w:t>
      </w:r>
    </w:p>
    <w:p w14:paraId="57A4CEC6" w14:textId="77777777" w:rsidR="005134E4" w:rsidRDefault="005134E4" w:rsidP="00A13D1F">
      <w:pPr>
        <w:pStyle w:val="CodeBlock"/>
      </w:pPr>
      <w:r>
        <w:t xml:space="preserve">            </w:t>
      </w:r>
      <w:r>
        <w:rPr>
          <w:color w:val="0000FF"/>
        </w:rPr>
        <w:t>goto</w:t>
      </w:r>
      <w:r>
        <w:t xml:space="preserve"> Exit;</w:t>
      </w:r>
    </w:p>
    <w:p w14:paraId="689D5553" w14:textId="77777777" w:rsidR="005134E4" w:rsidRDefault="005134E4" w:rsidP="00A13D1F">
      <w:pPr>
        <w:pStyle w:val="CodeBlock"/>
      </w:pPr>
      <w:r>
        <w:t xml:space="preserve">        }</w:t>
      </w:r>
    </w:p>
    <w:p w14:paraId="76DF315B" w14:textId="77777777" w:rsidR="005134E4" w:rsidRDefault="005134E4" w:rsidP="00A13D1F">
      <w:pPr>
        <w:pStyle w:val="CodeBlock"/>
      </w:pPr>
    </w:p>
    <w:p w14:paraId="6B7578F3" w14:textId="77777777" w:rsidR="005134E4" w:rsidRDefault="005134E4" w:rsidP="00A13D1F">
      <w:pPr>
        <w:pStyle w:val="CodeBlock"/>
        <w:rPr>
          <w:color w:val="000000"/>
        </w:rPr>
      </w:pPr>
      <w:r>
        <w:rPr>
          <w:color w:val="000000"/>
        </w:rPr>
        <w:t xml:space="preserve">        </w:t>
      </w:r>
      <w:r>
        <w:t>// Success.</w:t>
      </w:r>
    </w:p>
    <w:p w14:paraId="14ADFD16" w14:textId="77777777" w:rsidR="005134E4" w:rsidRDefault="005134E4" w:rsidP="00A13D1F">
      <w:pPr>
        <w:pStyle w:val="CodeBlock"/>
      </w:pPr>
      <w:r>
        <w:t xml:space="preserve">        //</w:t>
      </w:r>
    </w:p>
    <w:p w14:paraId="71D303BD" w14:textId="77777777" w:rsidR="005134E4" w:rsidRDefault="005134E4" w:rsidP="00A13D1F">
      <w:pPr>
        <w:pStyle w:val="CodeBlock"/>
      </w:pPr>
      <w:r>
        <w:t xml:space="preserve">        </w:t>
      </w:r>
      <w:r>
        <w:rPr>
          <w:color w:val="6F008A"/>
        </w:rPr>
        <w:t>TraceEvents</w:t>
      </w:r>
      <w:r>
        <w:t>(</w:t>
      </w:r>
      <w:r>
        <w:rPr>
          <w:color w:val="6F008A"/>
        </w:rPr>
        <w:t>TRACE_LEVEL_INFORMATION</w:t>
      </w:r>
      <w:r>
        <w:t xml:space="preserve">, DMF_TRACE_ResourceHub, </w:t>
      </w:r>
      <w:r>
        <w:rPr>
          <w:color w:val="A31515"/>
        </w:rPr>
        <w:t>"secondaryDeviceAddress=0x%X request=0x%p"</w:t>
      </w:r>
      <w:r>
        <w:t xml:space="preserve">, secondaryDeviceAddress, </w:t>
      </w:r>
      <w:r>
        <w:rPr>
          <w:color w:val="808080"/>
        </w:rPr>
        <w:t>Request</w:t>
      </w:r>
      <w:r>
        <w:t>);</w:t>
      </w:r>
    </w:p>
    <w:p w14:paraId="47436631" w14:textId="77777777" w:rsidR="005134E4" w:rsidRDefault="005134E4" w:rsidP="00A13D1F">
      <w:pPr>
        <w:pStyle w:val="CodeBlock"/>
      </w:pPr>
    </w:p>
    <w:p w14:paraId="7FB43B71" w14:textId="77777777" w:rsidR="005134E4" w:rsidRDefault="005134E4" w:rsidP="00A13D1F">
      <w:pPr>
        <w:pStyle w:val="CodeBlock"/>
      </w:pPr>
      <w:r>
        <w:t xml:space="preserve">        fileContext-&gt;SecondaryDeviceAddress = secondaryDeviceAddress;</w:t>
      </w:r>
    </w:p>
    <w:p w14:paraId="40594F7E" w14:textId="77777777" w:rsidR="005134E4" w:rsidRDefault="005134E4" w:rsidP="00A13D1F">
      <w:pPr>
        <w:pStyle w:val="CodeBlock"/>
      </w:pPr>
    </w:p>
    <w:p w14:paraId="3D4B6EEA" w14:textId="77777777" w:rsidR="005134E4" w:rsidRDefault="005134E4" w:rsidP="00A13D1F">
      <w:pPr>
        <w:pStyle w:val="CodeBlock"/>
      </w:pPr>
      <w:r>
        <w:t xml:space="preserve">        WdfRequestComplete(</w:t>
      </w:r>
      <w:r>
        <w:rPr>
          <w:color w:val="808080"/>
        </w:rPr>
        <w:t>Request</w:t>
      </w:r>
      <w:r>
        <w:t>,</w:t>
      </w:r>
    </w:p>
    <w:p w14:paraId="11EACE31" w14:textId="77777777" w:rsidR="005134E4" w:rsidRDefault="005134E4" w:rsidP="00A13D1F">
      <w:pPr>
        <w:pStyle w:val="CodeBlock"/>
      </w:pPr>
      <w:r>
        <w:t xml:space="preserve">                           ntStatus);</w:t>
      </w:r>
    </w:p>
    <w:p w14:paraId="77F4F6B4" w14:textId="77777777" w:rsidR="005134E4" w:rsidRDefault="005134E4" w:rsidP="00A13D1F">
      <w:pPr>
        <w:pStyle w:val="CodeBlock"/>
      </w:pPr>
      <w:r>
        <w:t xml:space="preserve">        handled = </w:t>
      </w:r>
      <w:r>
        <w:rPr>
          <w:color w:val="6F008A"/>
        </w:rPr>
        <w:t>TRUE</w:t>
      </w:r>
      <w:r>
        <w:t>;</w:t>
      </w:r>
    </w:p>
    <w:p w14:paraId="0BA94D7B" w14:textId="77777777" w:rsidR="005134E4" w:rsidRDefault="005134E4" w:rsidP="00A13D1F">
      <w:pPr>
        <w:pStyle w:val="CodeBlock"/>
      </w:pPr>
      <w:r>
        <w:t xml:space="preserve">    }</w:t>
      </w:r>
    </w:p>
    <w:p w14:paraId="790E2559" w14:textId="77777777" w:rsidR="005134E4" w:rsidRDefault="005134E4" w:rsidP="00A13D1F">
      <w:pPr>
        <w:pStyle w:val="CodeBlock"/>
      </w:pPr>
    </w:p>
    <w:p w14:paraId="2EBBB3FB" w14:textId="77777777" w:rsidR="005134E4" w:rsidRDefault="005134E4" w:rsidP="00A13D1F">
      <w:pPr>
        <w:pStyle w:val="CodeBlock"/>
      </w:pPr>
      <w:r>
        <w:t>Exit:</w:t>
      </w:r>
    </w:p>
    <w:p w14:paraId="71F46658" w14:textId="77777777" w:rsidR="005134E4" w:rsidRDefault="005134E4" w:rsidP="00A13D1F">
      <w:pPr>
        <w:pStyle w:val="CodeBlock"/>
      </w:pPr>
    </w:p>
    <w:p w14:paraId="480726B8" w14:textId="77777777" w:rsidR="005134E4" w:rsidRDefault="005134E4" w:rsidP="00A13D1F">
      <w:pPr>
        <w:pStyle w:val="CodeBlock"/>
      </w:pPr>
      <w:r>
        <w:t xml:space="preserve">    </w:t>
      </w:r>
      <w:r>
        <w:rPr>
          <w:color w:val="0000FF"/>
        </w:rPr>
        <w:t>if</w:t>
      </w:r>
      <w:r>
        <w:t xml:space="preserve"> (connectionProperties != </w:t>
      </w:r>
      <w:r>
        <w:rPr>
          <w:color w:val="6F008A"/>
        </w:rPr>
        <w:t>NULL</w:t>
      </w:r>
      <w:r>
        <w:t>)</w:t>
      </w:r>
    </w:p>
    <w:p w14:paraId="55653849" w14:textId="77777777" w:rsidR="005134E4" w:rsidRDefault="005134E4" w:rsidP="00A13D1F">
      <w:pPr>
        <w:pStyle w:val="CodeBlock"/>
      </w:pPr>
      <w:r>
        <w:t xml:space="preserve">    {</w:t>
      </w:r>
    </w:p>
    <w:p w14:paraId="272D2163" w14:textId="77777777" w:rsidR="005134E4" w:rsidRDefault="005134E4" w:rsidP="00A13D1F">
      <w:pPr>
        <w:pStyle w:val="CodeBlock"/>
      </w:pPr>
      <w:r>
        <w:t xml:space="preserve">        WdfObjectDelete(connectionProperties);</w:t>
      </w:r>
    </w:p>
    <w:p w14:paraId="096696C7" w14:textId="77777777" w:rsidR="005134E4" w:rsidRDefault="005134E4" w:rsidP="00A13D1F">
      <w:pPr>
        <w:pStyle w:val="CodeBlock"/>
      </w:pPr>
      <w:r>
        <w:t xml:space="preserve">    }</w:t>
      </w:r>
    </w:p>
    <w:p w14:paraId="3FB31288" w14:textId="77777777" w:rsidR="005134E4" w:rsidRDefault="005134E4" w:rsidP="00A13D1F">
      <w:pPr>
        <w:pStyle w:val="CodeBlock"/>
      </w:pPr>
    </w:p>
    <w:p w14:paraId="53DAB4C3"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08557004" w14:textId="77777777" w:rsidR="005134E4" w:rsidRDefault="005134E4" w:rsidP="00A13D1F">
      <w:pPr>
        <w:pStyle w:val="CodeBlock"/>
      </w:pPr>
    </w:p>
    <w:p w14:paraId="50B6EE64" w14:textId="77777777" w:rsidR="005134E4" w:rsidRDefault="005134E4" w:rsidP="00A13D1F">
      <w:pPr>
        <w:pStyle w:val="CodeBlock"/>
      </w:pPr>
      <w:r>
        <w:t xml:space="preserve">    </w:t>
      </w:r>
      <w:r>
        <w:rPr>
          <w:color w:val="0000FF"/>
        </w:rPr>
        <w:t>return</w:t>
      </w:r>
      <w:r>
        <w:t xml:space="preserve"> handled;</w:t>
      </w:r>
    </w:p>
    <w:p w14:paraId="14E4613A" w14:textId="77777777" w:rsidR="005134E4" w:rsidRDefault="005134E4" w:rsidP="00A13D1F">
      <w:pPr>
        <w:pStyle w:val="CodeBlock"/>
      </w:pPr>
      <w:r>
        <w:t>}</w:t>
      </w:r>
    </w:p>
    <w:p w14:paraId="18729AF5" w14:textId="2338C419" w:rsidR="005134E4" w:rsidRDefault="005134E4" w:rsidP="003237FA">
      <w:pPr>
        <w:pStyle w:val="CodeBlock"/>
        <w:rPr>
          <w:color w:val="000000"/>
        </w:rPr>
      </w:pPr>
      <w:r>
        <w:t>#pragma</w:t>
      </w:r>
      <w:r>
        <w:rPr>
          <w:color w:val="000000"/>
        </w:rPr>
        <w:t xml:space="preserve"> </w:t>
      </w:r>
      <w:r>
        <w:t>code_seg</w:t>
      </w:r>
      <w:r>
        <w:rPr>
          <w:color w:val="000000"/>
        </w:rPr>
        <w:t>()</w:t>
      </w:r>
    </w:p>
    <w:p w14:paraId="53C7B5C4" w14:textId="2F95135F" w:rsidR="005134E4" w:rsidRDefault="005134E4" w:rsidP="003237FA">
      <w:pPr>
        <w:pStyle w:val="CodeBlock"/>
      </w:pPr>
    </w:p>
    <w:p w14:paraId="0C93CD8F" w14:textId="77777777" w:rsidR="005134E4" w:rsidRDefault="005134E4" w:rsidP="003237FA">
      <w:pPr>
        <w:pStyle w:val="CodeBlock"/>
      </w:pPr>
      <w:r>
        <w:t>// NOTE: See Dmf_ResourceHub.c to see the rest of the code in this section.</w:t>
      </w:r>
    </w:p>
    <w:p w14:paraId="1D419A5A" w14:textId="77777777" w:rsidR="005134E4" w:rsidRDefault="005134E4" w:rsidP="003237FA">
      <w:pPr>
        <w:pStyle w:val="CodeBlock"/>
      </w:pPr>
      <w:r>
        <w:t xml:space="preserve">// </w:t>
      </w:r>
    </w:p>
    <w:p w14:paraId="0514DDF6" w14:textId="2765DB91" w:rsidR="005134E4" w:rsidRDefault="005134E4" w:rsidP="003237FA">
      <w:pPr>
        <w:pStyle w:val="CodeBlock"/>
      </w:pPr>
      <w:r>
        <w:t>// …</w:t>
      </w:r>
    </w:p>
    <w:p w14:paraId="5A4D9940" w14:textId="77777777" w:rsidR="0038406D" w:rsidRDefault="0038406D" w:rsidP="0038406D">
      <w:pPr>
        <w:pStyle w:val="Heading3"/>
      </w:pPr>
      <w:bookmarkStart w:id="99" w:name="_Toc524526153"/>
      <w:bookmarkStart w:id="100" w:name="_Toc524526842"/>
      <w:bookmarkStart w:id="101" w:name="_Toc524527531"/>
      <w:bookmarkStart w:id="102" w:name="_Toc524526154"/>
      <w:bookmarkStart w:id="103" w:name="_Toc524526843"/>
      <w:bookmarkStart w:id="104" w:name="_Toc524527532"/>
      <w:bookmarkStart w:id="105" w:name="_Toc524526155"/>
      <w:bookmarkStart w:id="106" w:name="_Toc524526844"/>
      <w:bookmarkStart w:id="107" w:name="_Toc524527533"/>
      <w:bookmarkStart w:id="108" w:name="_Toc524526156"/>
      <w:bookmarkStart w:id="109" w:name="_Toc524526845"/>
      <w:bookmarkStart w:id="110" w:name="_Toc524527534"/>
      <w:bookmarkStart w:id="111" w:name="_Toc524526157"/>
      <w:bookmarkStart w:id="112" w:name="_Toc524526846"/>
      <w:bookmarkStart w:id="113" w:name="_Toc524527535"/>
      <w:bookmarkStart w:id="114" w:name="_Toc524526158"/>
      <w:bookmarkStart w:id="115" w:name="_Toc524526847"/>
      <w:bookmarkStart w:id="116" w:name="_Toc524527536"/>
      <w:bookmarkStart w:id="117" w:name="_Toc524526159"/>
      <w:bookmarkStart w:id="118" w:name="_Toc524526848"/>
      <w:bookmarkStart w:id="119" w:name="_Toc524527537"/>
      <w:bookmarkStart w:id="120" w:name="_Toc524526160"/>
      <w:bookmarkStart w:id="121" w:name="_Toc524526849"/>
      <w:bookmarkStart w:id="122" w:name="_Toc524527538"/>
      <w:bookmarkStart w:id="123" w:name="_Toc524526161"/>
      <w:bookmarkStart w:id="124" w:name="_Toc524526850"/>
      <w:bookmarkStart w:id="125" w:name="_Toc524527539"/>
      <w:bookmarkStart w:id="126" w:name="_Toc524526162"/>
      <w:bookmarkStart w:id="127" w:name="_Toc524526851"/>
      <w:bookmarkStart w:id="128" w:name="_Toc524527540"/>
      <w:bookmarkStart w:id="129" w:name="_Toc524526163"/>
      <w:bookmarkStart w:id="130" w:name="_Toc524526852"/>
      <w:bookmarkStart w:id="131" w:name="_Toc524527541"/>
      <w:bookmarkStart w:id="132" w:name="_Toc524526164"/>
      <w:bookmarkStart w:id="133" w:name="_Toc524526853"/>
      <w:bookmarkStart w:id="134" w:name="_Toc524527542"/>
      <w:bookmarkStart w:id="135" w:name="_Toc524526165"/>
      <w:bookmarkStart w:id="136" w:name="_Toc524526854"/>
      <w:bookmarkStart w:id="137" w:name="_Toc524527543"/>
      <w:bookmarkStart w:id="138" w:name="_Toc524526166"/>
      <w:bookmarkStart w:id="139" w:name="_Toc524526855"/>
      <w:bookmarkStart w:id="140" w:name="_Toc524527544"/>
      <w:bookmarkStart w:id="141" w:name="_Toc524526167"/>
      <w:bookmarkStart w:id="142" w:name="_Toc524526856"/>
      <w:bookmarkStart w:id="143" w:name="_Toc524527545"/>
      <w:bookmarkStart w:id="144" w:name="_Toc524526168"/>
      <w:bookmarkStart w:id="145" w:name="_Toc524526857"/>
      <w:bookmarkStart w:id="146" w:name="_Toc524527546"/>
      <w:bookmarkStart w:id="147" w:name="_Toc524526169"/>
      <w:bookmarkStart w:id="148" w:name="_Toc524526858"/>
      <w:bookmarkStart w:id="149" w:name="_Toc524527547"/>
      <w:bookmarkStart w:id="150" w:name="_Toc524526170"/>
      <w:bookmarkStart w:id="151" w:name="_Toc524526859"/>
      <w:bookmarkStart w:id="152" w:name="_Toc524527548"/>
      <w:bookmarkStart w:id="153" w:name="_Toc524526171"/>
      <w:bookmarkStart w:id="154" w:name="_Toc524526860"/>
      <w:bookmarkStart w:id="155" w:name="_Toc524527549"/>
      <w:bookmarkStart w:id="156" w:name="_Toc524526172"/>
      <w:bookmarkStart w:id="157" w:name="_Toc524526861"/>
      <w:bookmarkStart w:id="158" w:name="_Toc524527550"/>
      <w:bookmarkStart w:id="159" w:name="_Toc524526173"/>
      <w:bookmarkStart w:id="160" w:name="_Toc524526862"/>
      <w:bookmarkStart w:id="161" w:name="_Toc524527551"/>
      <w:bookmarkStart w:id="162" w:name="_Toc524526174"/>
      <w:bookmarkStart w:id="163" w:name="_Toc524526863"/>
      <w:bookmarkStart w:id="164" w:name="_Toc524527552"/>
      <w:bookmarkStart w:id="165" w:name="_Toc524526175"/>
      <w:bookmarkStart w:id="166" w:name="_Toc524526864"/>
      <w:bookmarkStart w:id="167" w:name="_Toc524527553"/>
      <w:bookmarkStart w:id="168" w:name="_Toc524526176"/>
      <w:bookmarkStart w:id="169" w:name="_Toc524526865"/>
      <w:bookmarkStart w:id="170" w:name="_Toc524527554"/>
      <w:bookmarkStart w:id="171" w:name="_Toc524526177"/>
      <w:bookmarkStart w:id="172" w:name="_Toc524526866"/>
      <w:bookmarkStart w:id="173" w:name="_Toc524527555"/>
      <w:bookmarkStart w:id="174" w:name="_Toc524526178"/>
      <w:bookmarkStart w:id="175" w:name="_Toc524526867"/>
      <w:bookmarkStart w:id="176" w:name="_Toc524527556"/>
      <w:bookmarkStart w:id="177" w:name="_Toc524526179"/>
      <w:bookmarkStart w:id="178" w:name="_Toc524526868"/>
      <w:bookmarkStart w:id="179" w:name="_Toc524527557"/>
      <w:bookmarkStart w:id="180" w:name="_Toc524526180"/>
      <w:bookmarkStart w:id="181" w:name="_Toc524526869"/>
      <w:bookmarkStart w:id="182" w:name="_Toc524527558"/>
      <w:bookmarkStart w:id="183" w:name="_Toc524526181"/>
      <w:bookmarkStart w:id="184" w:name="_Toc524526870"/>
      <w:bookmarkStart w:id="185" w:name="_Toc524527559"/>
      <w:bookmarkStart w:id="186" w:name="_Toc524526182"/>
      <w:bookmarkStart w:id="187" w:name="_Toc524526871"/>
      <w:bookmarkStart w:id="188" w:name="_Toc524527560"/>
      <w:bookmarkStart w:id="189" w:name="_Toc524526183"/>
      <w:bookmarkStart w:id="190" w:name="_Toc524526872"/>
      <w:bookmarkStart w:id="191" w:name="_Toc524527561"/>
      <w:bookmarkStart w:id="192" w:name="_Toc524526184"/>
      <w:bookmarkStart w:id="193" w:name="_Toc524526873"/>
      <w:bookmarkStart w:id="194" w:name="_Toc524527562"/>
      <w:bookmarkStart w:id="195" w:name="_Toc524526185"/>
      <w:bookmarkStart w:id="196" w:name="_Toc524526874"/>
      <w:bookmarkStart w:id="197" w:name="_Toc524527563"/>
      <w:bookmarkStart w:id="198" w:name="_Toc524526186"/>
      <w:bookmarkStart w:id="199" w:name="_Toc524526875"/>
      <w:bookmarkStart w:id="200" w:name="_Toc524527564"/>
      <w:bookmarkStart w:id="201" w:name="_Toc524526187"/>
      <w:bookmarkStart w:id="202" w:name="_Toc524526876"/>
      <w:bookmarkStart w:id="203" w:name="_Toc524527565"/>
      <w:bookmarkStart w:id="204" w:name="_Toc524526188"/>
      <w:bookmarkStart w:id="205" w:name="_Toc524526877"/>
      <w:bookmarkStart w:id="206" w:name="_Toc524527566"/>
      <w:bookmarkStart w:id="207" w:name="_Toc524526189"/>
      <w:bookmarkStart w:id="208" w:name="_Toc524526878"/>
      <w:bookmarkStart w:id="209" w:name="_Toc524527567"/>
      <w:bookmarkStart w:id="210" w:name="_Toc524526190"/>
      <w:bookmarkStart w:id="211" w:name="_Toc524526879"/>
      <w:bookmarkStart w:id="212" w:name="_Toc524527568"/>
      <w:bookmarkStart w:id="213" w:name="_Toc524526191"/>
      <w:bookmarkStart w:id="214" w:name="_Toc524526880"/>
      <w:bookmarkStart w:id="215" w:name="_Toc524527569"/>
      <w:bookmarkStart w:id="216" w:name="_Toc524526192"/>
      <w:bookmarkStart w:id="217" w:name="_Toc524526881"/>
      <w:bookmarkStart w:id="218" w:name="_Toc524527570"/>
      <w:bookmarkStart w:id="219" w:name="_Toc524526193"/>
      <w:bookmarkStart w:id="220" w:name="_Toc524526882"/>
      <w:bookmarkStart w:id="221" w:name="_Toc524527571"/>
      <w:bookmarkStart w:id="222" w:name="_Toc524526194"/>
      <w:bookmarkStart w:id="223" w:name="_Toc524526883"/>
      <w:bookmarkStart w:id="224" w:name="_Toc524527572"/>
      <w:bookmarkStart w:id="225" w:name="_Toc524526195"/>
      <w:bookmarkStart w:id="226" w:name="_Toc524526884"/>
      <w:bookmarkStart w:id="227" w:name="_Toc524527573"/>
      <w:bookmarkStart w:id="228" w:name="_Toc524526196"/>
      <w:bookmarkStart w:id="229" w:name="_Toc524526885"/>
      <w:bookmarkStart w:id="230" w:name="_Toc524527574"/>
      <w:bookmarkStart w:id="231" w:name="_Toc524526197"/>
      <w:bookmarkStart w:id="232" w:name="_Toc524526886"/>
      <w:bookmarkStart w:id="233" w:name="_Toc524527575"/>
      <w:bookmarkStart w:id="234" w:name="_Toc524526198"/>
      <w:bookmarkStart w:id="235" w:name="_Toc524526887"/>
      <w:bookmarkStart w:id="236" w:name="_Toc524527576"/>
      <w:bookmarkStart w:id="237" w:name="_Toc524526199"/>
      <w:bookmarkStart w:id="238" w:name="_Toc524526888"/>
      <w:bookmarkStart w:id="239" w:name="_Toc524527577"/>
      <w:bookmarkStart w:id="240" w:name="_Toc524526200"/>
      <w:bookmarkStart w:id="241" w:name="_Toc524526889"/>
      <w:bookmarkStart w:id="242" w:name="_Toc524527578"/>
      <w:bookmarkStart w:id="243" w:name="_Toc524526201"/>
      <w:bookmarkStart w:id="244" w:name="_Toc524526890"/>
      <w:bookmarkStart w:id="245" w:name="_Toc524527579"/>
      <w:bookmarkStart w:id="246" w:name="_Toc524526202"/>
      <w:bookmarkStart w:id="247" w:name="_Toc524526891"/>
      <w:bookmarkStart w:id="248" w:name="_Toc524527580"/>
      <w:bookmarkStart w:id="249" w:name="_Toc524526203"/>
      <w:bookmarkStart w:id="250" w:name="_Toc524526892"/>
      <w:bookmarkStart w:id="251" w:name="_Toc524527581"/>
      <w:bookmarkStart w:id="252" w:name="_Toc524526204"/>
      <w:bookmarkStart w:id="253" w:name="_Toc524526893"/>
      <w:bookmarkStart w:id="254" w:name="_Toc524527582"/>
      <w:bookmarkStart w:id="255" w:name="_Toc524526205"/>
      <w:bookmarkStart w:id="256" w:name="_Toc524526894"/>
      <w:bookmarkStart w:id="257" w:name="_Toc524527583"/>
      <w:bookmarkStart w:id="258" w:name="_Toc524526206"/>
      <w:bookmarkStart w:id="259" w:name="_Toc524526895"/>
      <w:bookmarkStart w:id="260" w:name="_Toc524527584"/>
      <w:bookmarkStart w:id="261" w:name="_Toc524526207"/>
      <w:bookmarkStart w:id="262" w:name="_Toc524526896"/>
      <w:bookmarkStart w:id="263" w:name="_Toc524527585"/>
      <w:bookmarkStart w:id="264" w:name="_Toc524526208"/>
      <w:bookmarkStart w:id="265" w:name="_Toc524526897"/>
      <w:bookmarkStart w:id="266" w:name="_Toc524527586"/>
      <w:bookmarkStart w:id="267" w:name="_Toc524526209"/>
      <w:bookmarkStart w:id="268" w:name="_Toc524526898"/>
      <w:bookmarkStart w:id="269" w:name="_Toc524527587"/>
      <w:bookmarkStart w:id="270" w:name="_Toc524526210"/>
      <w:bookmarkStart w:id="271" w:name="_Toc524526899"/>
      <w:bookmarkStart w:id="272" w:name="_Toc524527588"/>
      <w:bookmarkStart w:id="273" w:name="_Toc524526211"/>
      <w:bookmarkStart w:id="274" w:name="_Toc524526900"/>
      <w:bookmarkStart w:id="275" w:name="_Toc524527589"/>
      <w:bookmarkStart w:id="276" w:name="_Toc524526212"/>
      <w:bookmarkStart w:id="277" w:name="_Toc524526901"/>
      <w:bookmarkStart w:id="278" w:name="_Toc524527590"/>
      <w:bookmarkStart w:id="279" w:name="_Toc524526213"/>
      <w:bookmarkStart w:id="280" w:name="_Toc524526902"/>
      <w:bookmarkStart w:id="281" w:name="_Toc524527591"/>
      <w:bookmarkStart w:id="282" w:name="_Toc524526214"/>
      <w:bookmarkStart w:id="283" w:name="_Toc524526903"/>
      <w:bookmarkStart w:id="284" w:name="_Toc524527592"/>
      <w:bookmarkStart w:id="285" w:name="_Toc524526215"/>
      <w:bookmarkStart w:id="286" w:name="_Toc524526904"/>
      <w:bookmarkStart w:id="287" w:name="_Toc524527593"/>
      <w:bookmarkStart w:id="288" w:name="_Toc524526216"/>
      <w:bookmarkStart w:id="289" w:name="_Toc524526905"/>
      <w:bookmarkStart w:id="290" w:name="_Toc524527594"/>
      <w:bookmarkStart w:id="291" w:name="_Toc524526217"/>
      <w:bookmarkStart w:id="292" w:name="_Toc524526906"/>
      <w:bookmarkStart w:id="293" w:name="_Toc524527595"/>
      <w:bookmarkStart w:id="294" w:name="_Toc524526218"/>
      <w:bookmarkStart w:id="295" w:name="_Toc524526907"/>
      <w:bookmarkStart w:id="296" w:name="_Toc524527596"/>
      <w:bookmarkStart w:id="297" w:name="_Toc524526219"/>
      <w:bookmarkStart w:id="298" w:name="_Toc524526908"/>
      <w:bookmarkStart w:id="299" w:name="_Toc524527597"/>
      <w:bookmarkStart w:id="300" w:name="_Toc524526220"/>
      <w:bookmarkStart w:id="301" w:name="_Toc524526909"/>
      <w:bookmarkStart w:id="302" w:name="_Toc524527598"/>
      <w:bookmarkStart w:id="303" w:name="_Toc524526221"/>
      <w:bookmarkStart w:id="304" w:name="_Toc524526910"/>
      <w:bookmarkStart w:id="305" w:name="_Toc524527599"/>
      <w:bookmarkStart w:id="306" w:name="_Toc524526222"/>
      <w:bookmarkStart w:id="307" w:name="_Toc524526911"/>
      <w:bookmarkStart w:id="308" w:name="_Toc524527600"/>
      <w:bookmarkStart w:id="309" w:name="_Toc524526223"/>
      <w:bookmarkStart w:id="310" w:name="_Toc524526912"/>
      <w:bookmarkStart w:id="311" w:name="_Toc524527601"/>
      <w:bookmarkStart w:id="312" w:name="_Toc524526224"/>
      <w:bookmarkStart w:id="313" w:name="_Toc524526913"/>
      <w:bookmarkStart w:id="314" w:name="_Toc524527602"/>
      <w:bookmarkStart w:id="315" w:name="_Toc524526225"/>
      <w:bookmarkStart w:id="316" w:name="_Toc524526914"/>
      <w:bookmarkStart w:id="317" w:name="_Toc524527603"/>
      <w:bookmarkStart w:id="318" w:name="_Toc524526226"/>
      <w:bookmarkStart w:id="319" w:name="_Toc524526915"/>
      <w:bookmarkStart w:id="320" w:name="_Toc524527604"/>
      <w:bookmarkStart w:id="321" w:name="_Toc524526227"/>
      <w:bookmarkStart w:id="322" w:name="_Toc524526916"/>
      <w:bookmarkStart w:id="323" w:name="_Toc524527605"/>
      <w:bookmarkStart w:id="324" w:name="_Toc524526228"/>
      <w:bookmarkStart w:id="325" w:name="_Toc524526917"/>
      <w:bookmarkStart w:id="326" w:name="_Toc524527606"/>
      <w:bookmarkStart w:id="327" w:name="_Toc524526229"/>
      <w:bookmarkStart w:id="328" w:name="_Toc524526918"/>
      <w:bookmarkStart w:id="329" w:name="_Toc524527607"/>
      <w:bookmarkStart w:id="330" w:name="_Toc524526230"/>
      <w:bookmarkStart w:id="331" w:name="_Toc524526919"/>
      <w:bookmarkStart w:id="332" w:name="_Toc524527608"/>
      <w:bookmarkStart w:id="333" w:name="_Toc524526231"/>
      <w:bookmarkStart w:id="334" w:name="_Toc524526920"/>
      <w:bookmarkStart w:id="335" w:name="_Toc524527609"/>
      <w:bookmarkStart w:id="336" w:name="_Toc524526232"/>
      <w:bookmarkStart w:id="337" w:name="_Toc524526921"/>
      <w:bookmarkStart w:id="338" w:name="_Toc524527610"/>
      <w:bookmarkStart w:id="339" w:name="_Toc524526233"/>
      <w:bookmarkStart w:id="340" w:name="_Toc524526922"/>
      <w:bookmarkStart w:id="341" w:name="_Toc524527611"/>
      <w:bookmarkStart w:id="342" w:name="_Toc524526234"/>
      <w:bookmarkStart w:id="343" w:name="_Toc524526923"/>
      <w:bookmarkStart w:id="344" w:name="_Toc524527612"/>
      <w:bookmarkStart w:id="345" w:name="_Toc524526235"/>
      <w:bookmarkStart w:id="346" w:name="_Toc524526924"/>
      <w:bookmarkStart w:id="347" w:name="_Toc524527613"/>
      <w:bookmarkStart w:id="348" w:name="_Toc524526236"/>
      <w:bookmarkStart w:id="349" w:name="_Toc524526925"/>
      <w:bookmarkStart w:id="350" w:name="_Toc524527614"/>
      <w:bookmarkStart w:id="351" w:name="_Toc524526237"/>
      <w:bookmarkStart w:id="352" w:name="_Toc524526926"/>
      <w:bookmarkStart w:id="353" w:name="_Toc524527615"/>
      <w:bookmarkStart w:id="354" w:name="_Toc524526238"/>
      <w:bookmarkStart w:id="355" w:name="_Toc524526927"/>
      <w:bookmarkStart w:id="356" w:name="_Toc524527616"/>
      <w:bookmarkStart w:id="357" w:name="_Toc524526239"/>
      <w:bookmarkStart w:id="358" w:name="_Toc524526928"/>
      <w:bookmarkStart w:id="359" w:name="_Toc524527617"/>
      <w:bookmarkStart w:id="360" w:name="_Toc524526240"/>
      <w:bookmarkStart w:id="361" w:name="_Toc524526929"/>
      <w:bookmarkStart w:id="362" w:name="_Toc524527618"/>
      <w:bookmarkStart w:id="363" w:name="_Toc524526241"/>
      <w:bookmarkStart w:id="364" w:name="_Toc524526930"/>
      <w:bookmarkStart w:id="365" w:name="_Toc524527619"/>
      <w:bookmarkStart w:id="366" w:name="_Toc524526242"/>
      <w:bookmarkStart w:id="367" w:name="_Toc524526931"/>
      <w:bookmarkStart w:id="368" w:name="_Toc524527620"/>
      <w:bookmarkStart w:id="369" w:name="_Toc524526243"/>
      <w:bookmarkStart w:id="370" w:name="_Toc524526932"/>
      <w:bookmarkStart w:id="371" w:name="_Toc524527621"/>
      <w:bookmarkStart w:id="372" w:name="_Toc524526244"/>
      <w:bookmarkStart w:id="373" w:name="_Toc524526933"/>
      <w:bookmarkStart w:id="374" w:name="_Toc524527622"/>
      <w:bookmarkStart w:id="375" w:name="_Toc524526245"/>
      <w:bookmarkStart w:id="376" w:name="_Toc524526934"/>
      <w:bookmarkStart w:id="377" w:name="_Toc524527623"/>
      <w:bookmarkStart w:id="378" w:name="_Toc524526246"/>
      <w:bookmarkStart w:id="379" w:name="_Toc524526935"/>
      <w:bookmarkStart w:id="380" w:name="_Toc524527624"/>
      <w:bookmarkStart w:id="381" w:name="_Toc524526247"/>
      <w:bookmarkStart w:id="382" w:name="_Toc524526936"/>
      <w:bookmarkStart w:id="383" w:name="_Toc524527625"/>
      <w:bookmarkStart w:id="384" w:name="_Toc524526248"/>
      <w:bookmarkStart w:id="385" w:name="_Toc524526937"/>
      <w:bookmarkStart w:id="386" w:name="_Toc524527626"/>
      <w:bookmarkStart w:id="387" w:name="_Toc524526249"/>
      <w:bookmarkStart w:id="388" w:name="_Toc524526938"/>
      <w:bookmarkStart w:id="389" w:name="_Toc524527627"/>
      <w:bookmarkStart w:id="390" w:name="_Toc524526250"/>
      <w:bookmarkStart w:id="391" w:name="_Toc524526939"/>
      <w:bookmarkStart w:id="392" w:name="_Toc524527628"/>
      <w:bookmarkStart w:id="393" w:name="_Toc524526251"/>
      <w:bookmarkStart w:id="394" w:name="_Toc524526940"/>
      <w:bookmarkStart w:id="395" w:name="_Toc524527629"/>
      <w:bookmarkStart w:id="396" w:name="_Toc524526252"/>
      <w:bookmarkStart w:id="397" w:name="_Toc524526941"/>
      <w:bookmarkStart w:id="398" w:name="_Toc524527630"/>
      <w:bookmarkStart w:id="399" w:name="_Toc524526253"/>
      <w:bookmarkStart w:id="400" w:name="_Toc524526942"/>
      <w:bookmarkStart w:id="401" w:name="_Toc524527631"/>
      <w:bookmarkStart w:id="402" w:name="_Toc524526254"/>
      <w:bookmarkStart w:id="403" w:name="_Toc524526943"/>
      <w:bookmarkStart w:id="404" w:name="_Toc524527632"/>
      <w:bookmarkStart w:id="405" w:name="_Toc524526255"/>
      <w:bookmarkStart w:id="406" w:name="_Toc524526944"/>
      <w:bookmarkStart w:id="407" w:name="_Toc524527633"/>
      <w:bookmarkStart w:id="408" w:name="_Toc524526256"/>
      <w:bookmarkStart w:id="409" w:name="_Toc524526945"/>
      <w:bookmarkStart w:id="410" w:name="_Toc524527634"/>
      <w:bookmarkStart w:id="411" w:name="_Toc524526257"/>
      <w:bookmarkStart w:id="412" w:name="_Toc524526946"/>
      <w:bookmarkStart w:id="413" w:name="_Toc524527635"/>
      <w:bookmarkStart w:id="414" w:name="_Toc524526258"/>
      <w:bookmarkStart w:id="415" w:name="_Toc524526947"/>
      <w:bookmarkStart w:id="416" w:name="_Toc524527636"/>
      <w:bookmarkStart w:id="417" w:name="_Toc524526259"/>
      <w:bookmarkStart w:id="418" w:name="_Toc524526948"/>
      <w:bookmarkStart w:id="419" w:name="_Toc524527637"/>
      <w:bookmarkStart w:id="420" w:name="_Toc524526260"/>
      <w:bookmarkStart w:id="421" w:name="_Toc524526949"/>
      <w:bookmarkStart w:id="422" w:name="_Toc524527638"/>
      <w:bookmarkStart w:id="423" w:name="_Toc524526261"/>
      <w:bookmarkStart w:id="424" w:name="_Toc524526950"/>
      <w:bookmarkStart w:id="425" w:name="_Toc524527639"/>
      <w:bookmarkStart w:id="426" w:name="_Toc500407349"/>
      <w:bookmarkStart w:id="427" w:name="_Toc525141991"/>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r>
        <w:t>Section 9: Module DMF Callbacks</w:t>
      </w:r>
      <w:bookmarkEnd w:id="426"/>
      <w:bookmarkEnd w:id="427"/>
    </w:p>
    <w:p w14:paraId="6DFD0962" w14:textId="5FBAB56B" w:rsidR="0038406D" w:rsidRDefault="0038406D" w:rsidP="0038406D">
      <w:r>
        <w:t>This section contains definitions of all the DMF callbacks that the Module supports.</w:t>
      </w:r>
      <w:r w:rsidR="00EF0B4C">
        <w:t xml:space="preserve"> See section “Module DMF Callbacks” for the full list.</w:t>
      </w:r>
      <w:r w:rsidR="005134E4">
        <w:t xml:space="preserve"> </w:t>
      </w:r>
    </w:p>
    <w:p w14:paraId="2833FD4E" w14:textId="77777777" w:rsidR="005134E4" w:rsidRDefault="005134E4" w:rsidP="00A13D1F">
      <w:pPr>
        <w:pStyle w:val="CodeBlock"/>
        <w:rPr>
          <w:color w:val="000000"/>
        </w:rPr>
      </w:pPr>
      <w:r>
        <w:t>///////////////////////////////////////////////////////////////////////////////////////////////////////</w:t>
      </w:r>
    </w:p>
    <w:p w14:paraId="6D895952" w14:textId="77777777" w:rsidR="005134E4" w:rsidRDefault="005134E4" w:rsidP="00A13D1F">
      <w:pPr>
        <w:pStyle w:val="CodeBlock"/>
        <w:rPr>
          <w:color w:val="000000"/>
        </w:rPr>
      </w:pPr>
      <w:r>
        <w:t>// DMF Module Callbacks</w:t>
      </w:r>
    </w:p>
    <w:p w14:paraId="4934A3A3" w14:textId="77777777" w:rsidR="005134E4" w:rsidRDefault="005134E4" w:rsidP="00A13D1F">
      <w:pPr>
        <w:pStyle w:val="CodeBlock"/>
        <w:rPr>
          <w:color w:val="000000"/>
        </w:rPr>
      </w:pPr>
      <w:r>
        <w:t>///////////////////////////////////////////////////////////////////////////////////////////////////////</w:t>
      </w:r>
    </w:p>
    <w:p w14:paraId="03768002" w14:textId="77777777" w:rsidR="005134E4" w:rsidRDefault="005134E4" w:rsidP="00A13D1F">
      <w:pPr>
        <w:pStyle w:val="CodeBlock"/>
        <w:rPr>
          <w:color w:val="000000"/>
        </w:rPr>
      </w:pPr>
      <w:r>
        <w:t>//</w:t>
      </w:r>
    </w:p>
    <w:p w14:paraId="74196D64" w14:textId="77777777" w:rsidR="005134E4" w:rsidRDefault="005134E4" w:rsidP="00A13D1F">
      <w:pPr>
        <w:pStyle w:val="CodeBlock"/>
      </w:pPr>
    </w:p>
    <w:p w14:paraId="0E869D07" w14:textId="77777777" w:rsidR="005134E4" w:rsidRDefault="005134E4" w:rsidP="00A13D1F">
      <w:pPr>
        <w:pStyle w:val="CodeBlock"/>
      </w:pPr>
      <w:r>
        <w:rPr>
          <w:color w:val="2B91AF"/>
        </w:rPr>
        <w:t>IoctlHandler_IoctlRecord</w:t>
      </w:r>
      <w:r>
        <w:t xml:space="preserve"> ResourceHub_IoctlSpecification[] =</w:t>
      </w:r>
    </w:p>
    <w:p w14:paraId="5D42C738" w14:textId="77777777" w:rsidR="005134E4" w:rsidRDefault="005134E4" w:rsidP="00A13D1F">
      <w:pPr>
        <w:pStyle w:val="CodeBlock"/>
      </w:pPr>
      <w:r>
        <w:t>{</w:t>
      </w:r>
    </w:p>
    <w:p w14:paraId="65E19997" w14:textId="77777777" w:rsidR="005134E4" w:rsidRDefault="005134E4" w:rsidP="00A13D1F">
      <w:pPr>
        <w:pStyle w:val="CodeBlock"/>
      </w:pPr>
      <w:r>
        <w:t xml:space="preserve">    { </w:t>
      </w:r>
      <w:r>
        <w:rPr>
          <w:color w:val="2F4F4F"/>
        </w:rPr>
        <w:t>IOCTL_SPB_EXECUTE_SEQUENCE</w:t>
      </w:r>
      <w:r>
        <w:t xml:space="preserve">, </w:t>
      </w:r>
      <w:r>
        <w:rPr>
          <w:color w:val="0000FF"/>
        </w:rPr>
        <w:t>sizeof</w:t>
      </w:r>
      <w:r>
        <w:t>(</w:t>
      </w:r>
      <w:r>
        <w:rPr>
          <w:color w:val="2B91AF"/>
        </w:rPr>
        <w:t>SPB_TRANSFER_LIST</w:t>
      </w:r>
      <w:r>
        <w:t>), 0, ResourceHub_IoctlClientCallback_SpbExecuteSequence }</w:t>
      </w:r>
    </w:p>
    <w:p w14:paraId="1ACE256D" w14:textId="77777777" w:rsidR="005134E4" w:rsidRDefault="005134E4" w:rsidP="00A13D1F">
      <w:pPr>
        <w:pStyle w:val="CodeBlock"/>
      </w:pPr>
      <w:r>
        <w:t>};</w:t>
      </w:r>
    </w:p>
    <w:p w14:paraId="717E8BD4" w14:textId="77777777" w:rsidR="005134E4" w:rsidRDefault="005134E4" w:rsidP="00A13D1F">
      <w:pPr>
        <w:pStyle w:val="CodeBlock"/>
      </w:pPr>
    </w:p>
    <w:p w14:paraId="1EC73DED"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C9F74F4" w14:textId="77777777" w:rsidR="005134E4" w:rsidRDefault="005134E4" w:rsidP="00A13D1F">
      <w:pPr>
        <w:pStyle w:val="CodeBlock"/>
        <w:rPr>
          <w:color w:val="000000"/>
        </w:rPr>
      </w:pPr>
      <w:r>
        <w:t>_IRQL_requires_max_</w:t>
      </w:r>
      <w:r>
        <w:rPr>
          <w:color w:val="000000"/>
        </w:rPr>
        <w:t>(</w:t>
      </w:r>
      <w:r>
        <w:t>PASSIVE_LEVEL</w:t>
      </w:r>
      <w:r>
        <w:rPr>
          <w:color w:val="000000"/>
        </w:rPr>
        <w:t>)</w:t>
      </w:r>
    </w:p>
    <w:p w14:paraId="6C5695E5" w14:textId="77777777" w:rsidR="005134E4" w:rsidRDefault="005134E4" w:rsidP="00A13D1F">
      <w:pPr>
        <w:pStyle w:val="CodeBlock"/>
        <w:rPr>
          <w:color w:val="000000"/>
        </w:rPr>
      </w:pPr>
      <w:r>
        <w:t>VOID</w:t>
      </w:r>
    </w:p>
    <w:p w14:paraId="50C1698D" w14:textId="77777777" w:rsidR="005134E4" w:rsidRDefault="005134E4" w:rsidP="00A13D1F">
      <w:pPr>
        <w:pStyle w:val="CodeBlock"/>
      </w:pPr>
      <w:r>
        <w:t>DMF_ResourceHub_ChildModulesAdd(</w:t>
      </w:r>
    </w:p>
    <w:p w14:paraId="26FB2DB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0D14FFF3"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79ABD189" w14:textId="77777777" w:rsidR="005134E4" w:rsidRDefault="005134E4"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rPr>
          <w:color w:val="808080"/>
        </w:rPr>
        <w:t>DmfModuleInit</w:t>
      </w:r>
    </w:p>
    <w:p w14:paraId="4F9260D1" w14:textId="77777777" w:rsidR="005134E4" w:rsidRDefault="005134E4" w:rsidP="00A13D1F">
      <w:pPr>
        <w:pStyle w:val="CodeBlock"/>
      </w:pPr>
      <w:r>
        <w:t xml:space="preserve">    )</w:t>
      </w:r>
    </w:p>
    <w:p w14:paraId="3D990911" w14:textId="77777777" w:rsidR="005134E4" w:rsidRDefault="005134E4" w:rsidP="00A13D1F">
      <w:pPr>
        <w:pStyle w:val="CodeBlock"/>
        <w:rPr>
          <w:color w:val="000000"/>
        </w:rPr>
      </w:pPr>
      <w:r>
        <w:t>/*++</w:t>
      </w:r>
    </w:p>
    <w:p w14:paraId="32FDB488" w14:textId="77777777" w:rsidR="005134E4" w:rsidRDefault="005134E4" w:rsidP="00A13D1F">
      <w:pPr>
        <w:pStyle w:val="CodeBlock"/>
      </w:pPr>
    </w:p>
    <w:p w14:paraId="4A0399B3" w14:textId="77777777" w:rsidR="005134E4" w:rsidRDefault="005134E4" w:rsidP="00A13D1F">
      <w:pPr>
        <w:pStyle w:val="CodeBlock"/>
        <w:rPr>
          <w:color w:val="000000"/>
        </w:rPr>
      </w:pPr>
      <w:r>
        <w:t>Routine Description:</w:t>
      </w:r>
    </w:p>
    <w:p w14:paraId="072C4F22" w14:textId="77777777" w:rsidR="005134E4" w:rsidRDefault="005134E4" w:rsidP="00A13D1F">
      <w:pPr>
        <w:pStyle w:val="CodeBlock"/>
      </w:pPr>
    </w:p>
    <w:p w14:paraId="49E47C6E" w14:textId="77777777" w:rsidR="005134E4" w:rsidRDefault="005134E4" w:rsidP="00A13D1F">
      <w:pPr>
        <w:pStyle w:val="CodeBlock"/>
        <w:rPr>
          <w:color w:val="000000"/>
        </w:rPr>
      </w:pPr>
      <w:r>
        <w:t xml:space="preserve">    Configure and add the required Child Modules to the given Parent Module.</w:t>
      </w:r>
    </w:p>
    <w:p w14:paraId="5D8660D3" w14:textId="77777777" w:rsidR="005134E4" w:rsidRDefault="005134E4" w:rsidP="00A13D1F">
      <w:pPr>
        <w:pStyle w:val="CodeBlock"/>
      </w:pPr>
    </w:p>
    <w:p w14:paraId="073D68D4" w14:textId="77777777" w:rsidR="005134E4" w:rsidRDefault="005134E4" w:rsidP="00A13D1F">
      <w:pPr>
        <w:pStyle w:val="CodeBlock"/>
        <w:rPr>
          <w:color w:val="000000"/>
        </w:rPr>
      </w:pPr>
      <w:r>
        <w:t>Arguments:</w:t>
      </w:r>
    </w:p>
    <w:p w14:paraId="59EB4F40" w14:textId="77777777" w:rsidR="005134E4" w:rsidRDefault="005134E4" w:rsidP="00A13D1F">
      <w:pPr>
        <w:pStyle w:val="CodeBlock"/>
      </w:pPr>
    </w:p>
    <w:p w14:paraId="334C39F8" w14:textId="77777777" w:rsidR="005134E4" w:rsidRDefault="005134E4" w:rsidP="00A13D1F">
      <w:pPr>
        <w:pStyle w:val="CodeBlock"/>
        <w:rPr>
          <w:color w:val="000000"/>
        </w:rPr>
      </w:pPr>
      <w:r>
        <w:t xml:space="preserve">    DmfModule - The given Parent Module.</w:t>
      </w:r>
    </w:p>
    <w:p w14:paraId="0E58B244" w14:textId="77777777" w:rsidR="005134E4" w:rsidRDefault="005134E4" w:rsidP="00A13D1F">
      <w:pPr>
        <w:pStyle w:val="CodeBlock"/>
        <w:rPr>
          <w:color w:val="000000"/>
        </w:rPr>
      </w:pPr>
      <w:r>
        <w:t xml:space="preserve">    DmfParentModuleAttributes - Pointer to the parent DMF_MODULE_ATTRIBUTES structure.</w:t>
      </w:r>
    </w:p>
    <w:p w14:paraId="7BBBA601" w14:textId="77777777" w:rsidR="005134E4" w:rsidRDefault="005134E4" w:rsidP="00A13D1F">
      <w:pPr>
        <w:pStyle w:val="CodeBlock"/>
        <w:rPr>
          <w:color w:val="000000"/>
        </w:rPr>
      </w:pPr>
      <w:r>
        <w:t xml:space="preserve">    DmfModuleInit - Opaque structure to be passed to DMF_DmfModuleAdd.</w:t>
      </w:r>
    </w:p>
    <w:p w14:paraId="68DC6341" w14:textId="77777777" w:rsidR="005134E4" w:rsidRDefault="005134E4" w:rsidP="00A13D1F">
      <w:pPr>
        <w:pStyle w:val="CodeBlock"/>
      </w:pPr>
    </w:p>
    <w:p w14:paraId="69D8AE38" w14:textId="77777777" w:rsidR="005134E4" w:rsidRDefault="005134E4" w:rsidP="00A13D1F">
      <w:pPr>
        <w:pStyle w:val="CodeBlock"/>
        <w:rPr>
          <w:color w:val="000000"/>
        </w:rPr>
      </w:pPr>
      <w:r>
        <w:t>Return Value:</w:t>
      </w:r>
    </w:p>
    <w:p w14:paraId="38A092FB" w14:textId="77777777" w:rsidR="005134E4" w:rsidRDefault="005134E4" w:rsidP="00A13D1F">
      <w:pPr>
        <w:pStyle w:val="CodeBlock"/>
      </w:pPr>
    </w:p>
    <w:p w14:paraId="03336B99" w14:textId="77777777" w:rsidR="005134E4" w:rsidRDefault="005134E4" w:rsidP="00A13D1F">
      <w:pPr>
        <w:pStyle w:val="CodeBlock"/>
        <w:rPr>
          <w:color w:val="000000"/>
        </w:rPr>
      </w:pPr>
      <w:r>
        <w:t xml:space="preserve">    None</w:t>
      </w:r>
    </w:p>
    <w:p w14:paraId="66B379D6" w14:textId="77777777" w:rsidR="005134E4" w:rsidRDefault="005134E4" w:rsidP="00A13D1F">
      <w:pPr>
        <w:pStyle w:val="CodeBlock"/>
      </w:pPr>
    </w:p>
    <w:p w14:paraId="0E55FBDC" w14:textId="77777777" w:rsidR="005134E4" w:rsidRDefault="005134E4" w:rsidP="00A13D1F">
      <w:pPr>
        <w:pStyle w:val="CodeBlock"/>
        <w:rPr>
          <w:color w:val="000000"/>
        </w:rPr>
      </w:pPr>
      <w:r>
        <w:t>--*/</w:t>
      </w:r>
    </w:p>
    <w:p w14:paraId="13ABEDBB" w14:textId="77777777" w:rsidR="005134E4" w:rsidRDefault="005134E4" w:rsidP="00A13D1F">
      <w:pPr>
        <w:pStyle w:val="CodeBlock"/>
      </w:pPr>
      <w:r>
        <w:t>{</w:t>
      </w:r>
    </w:p>
    <w:p w14:paraId="45CBEB5C" w14:textId="77777777" w:rsidR="005134E4" w:rsidRDefault="005134E4" w:rsidP="00A13D1F">
      <w:pPr>
        <w:pStyle w:val="CodeBlock"/>
      </w:pPr>
      <w:r>
        <w:t xml:space="preserve">    </w:t>
      </w:r>
      <w:r>
        <w:rPr>
          <w:color w:val="2B91AF"/>
        </w:rPr>
        <w:t>DMF_MODULE_ATTRIBUTES</w:t>
      </w:r>
      <w:r>
        <w:t xml:space="preserve"> moduleAttributes;</w:t>
      </w:r>
    </w:p>
    <w:p w14:paraId="3B110CC0" w14:textId="77777777" w:rsidR="005134E4" w:rsidRDefault="005134E4" w:rsidP="00A13D1F">
      <w:pPr>
        <w:pStyle w:val="CodeBlock"/>
      </w:pPr>
      <w:r>
        <w:t xml:space="preserve">    </w:t>
      </w:r>
      <w:r>
        <w:rPr>
          <w:color w:val="2B91AF"/>
        </w:rPr>
        <w:t>DMF_CONFIG_IoctlHandler</w:t>
      </w:r>
      <w:r>
        <w:t xml:space="preserve"> ioctlHandlerModuleConfig;</w:t>
      </w:r>
    </w:p>
    <w:p w14:paraId="182303E9" w14:textId="77777777" w:rsidR="005134E4" w:rsidRDefault="005134E4" w:rsidP="00A13D1F">
      <w:pPr>
        <w:pStyle w:val="CodeBlock"/>
      </w:pPr>
    </w:p>
    <w:p w14:paraId="1259B32D" w14:textId="77777777" w:rsidR="005134E4" w:rsidRDefault="005134E4"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163B7B4D" w14:textId="77777777" w:rsidR="005134E4" w:rsidRDefault="005134E4" w:rsidP="00A13D1F">
      <w:pPr>
        <w:pStyle w:val="CodeBlock"/>
        <w:rPr>
          <w:color w:val="000000"/>
        </w:rPr>
      </w:pPr>
      <w:r>
        <w:rPr>
          <w:color w:val="000000"/>
        </w:rPr>
        <w:t xml:space="preserve">    </w:t>
      </w:r>
      <w:r>
        <w:t>UNREFERENCED_PARAMETER</w:t>
      </w:r>
      <w:r>
        <w:rPr>
          <w:color w:val="000000"/>
        </w:rPr>
        <w:t>(</w:t>
      </w:r>
      <w:r>
        <w:rPr>
          <w:color w:val="808080"/>
        </w:rPr>
        <w:t>DmfModule</w:t>
      </w:r>
      <w:r>
        <w:rPr>
          <w:color w:val="000000"/>
        </w:rPr>
        <w:t>);</w:t>
      </w:r>
    </w:p>
    <w:p w14:paraId="02F5E40F" w14:textId="77777777" w:rsidR="005134E4" w:rsidRDefault="005134E4" w:rsidP="00A13D1F">
      <w:pPr>
        <w:pStyle w:val="CodeBlock"/>
      </w:pPr>
    </w:p>
    <w:p w14:paraId="2E3AD7EF" w14:textId="77777777" w:rsidR="005134E4" w:rsidRDefault="005134E4" w:rsidP="00A13D1F">
      <w:pPr>
        <w:pStyle w:val="CodeBlock"/>
        <w:rPr>
          <w:color w:val="000000"/>
        </w:rPr>
      </w:pPr>
      <w:r>
        <w:rPr>
          <w:color w:val="000000"/>
        </w:rPr>
        <w:t xml:space="preserve">    </w:t>
      </w:r>
      <w:r>
        <w:t>PAGED_CODE</w:t>
      </w:r>
      <w:r>
        <w:rPr>
          <w:color w:val="000000"/>
        </w:rPr>
        <w:t>();</w:t>
      </w:r>
    </w:p>
    <w:p w14:paraId="227AC66B" w14:textId="77777777" w:rsidR="005134E4" w:rsidRDefault="005134E4" w:rsidP="00A13D1F">
      <w:pPr>
        <w:pStyle w:val="CodeBlock"/>
      </w:pPr>
    </w:p>
    <w:p w14:paraId="5B1AB223" w14:textId="77777777" w:rsidR="005134E4" w:rsidRDefault="005134E4" w:rsidP="00A13D1F">
      <w:pPr>
        <w:pStyle w:val="CodeBlock"/>
      </w:pPr>
      <w:r>
        <w:t xml:space="preserve">    </w:t>
      </w:r>
      <w:r>
        <w:rPr>
          <w:color w:val="6F008A"/>
        </w:rPr>
        <w:t>FuncEntry</w:t>
      </w:r>
      <w:r>
        <w:t>(DMF_TRACE_ResourceHub);</w:t>
      </w:r>
    </w:p>
    <w:p w14:paraId="2A30DC8E" w14:textId="77777777" w:rsidR="005134E4" w:rsidRDefault="005134E4" w:rsidP="00A13D1F">
      <w:pPr>
        <w:pStyle w:val="CodeBlock"/>
      </w:pPr>
    </w:p>
    <w:p w14:paraId="2F8A0662" w14:textId="77777777" w:rsidR="005134E4" w:rsidRDefault="005134E4" w:rsidP="00A13D1F">
      <w:pPr>
        <w:pStyle w:val="CodeBlock"/>
        <w:rPr>
          <w:color w:val="000000"/>
        </w:rPr>
      </w:pPr>
      <w:r>
        <w:rPr>
          <w:color w:val="000000"/>
        </w:rPr>
        <w:t xml:space="preserve">    </w:t>
      </w:r>
      <w:r>
        <w:t>// IoctlHandler</w:t>
      </w:r>
    </w:p>
    <w:p w14:paraId="5D23AC6D" w14:textId="77777777" w:rsidR="005134E4" w:rsidRDefault="005134E4" w:rsidP="00A13D1F">
      <w:pPr>
        <w:pStyle w:val="CodeBlock"/>
        <w:rPr>
          <w:color w:val="000000"/>
        </w:rPr>
      </w:pPr>
      <w:r>
        <w:rPr>
          <w:color w:val="000000"/>
        </w:rPr>
        <w:t xml:space="preserve">    </w:t>
      </w:r>
      <w:r>
        <w:t>// ------------</w:t>
      </w:r>
    </w:p>
    <w:p w14:paraId="3C9AAEBC" w14:textId="77777777" w:rsidR="005134E4" w:rsidRDefault="005134E4" w:rsidP="00A13D1F">
      <w:pPr>
        <w:pStyle w:val="CodeBlock"/>
      </w:pPr>
      <w:r>
        <w:t xml:space="preserve">    //</w:t>
      </w:r>
    </w:p>
    <w:p w14:paraId="152E33AC" w14:textId="77777777" w:rsidR="005134E4" w:rsidRDefault="005134E4" w:rsidP="00A13D1F">
      <w:pPr>
        <w:pStyle w:val="CodeBlock"/>
      </w:pPr>
      <w:r>
        <w:t xml:space="preserve">    DMF_CONFIG_IoctlHandler_AND_ATTRIBUTES_INIT(&amp;ioctlHandlerModuleConfig,</w:t>
      </w:r>
    </w:p>
    <w:p w14:paraId="28810B01" w14:textId="77777777" w:rsidR="005134E4" w:rsidRDefault="005134E4" w:rsidP="00A13D1F">
      <w:pPr>
        <w:pStyle w:val="CodeBlock"/>
      </w:pPr>
      <w:r>
        <w:t xml:space="preserve">                                                &amp;moduleAttributes);</w:t>
      </w:r>
    </w:p>
    <w:p w14:paraId="798FDDB5" w14:textId="77777777" w:rsidR="005134E4" w:rsidRDefault="005134E4" w:rsidP="00A13D1F">
      <w:pPr>
        <w:pStyle w:val="CodeBlock"/>
        <w:rPr>
          <w:color w:val="000000"/>
        </w:rPr>
      </w:pPr>
      <w:r>
        <w:rPr>
          <w:color w:val="000000"/>
        </w:rPr>
        <w:t xml:space="preserve">    </w:t>
      </w:r>
      <w:r>
        <w:t>// NOTE: No GUID is necessary because device interface is not created.</w:t>
      </w:r>
    </w:p>
    <w:p w14:paraId="1F395960" w14:textId="77777777" w:rsidR="005134E4" w:rsidRDefault="005134E4" w:rsidP="00A13D1F">
      <w:pPr>
        <w:pStyle w:val="CodeBlock"/>
      </w:pPr>
      <w:r>
        <w:t xml:space="preserve">    //</w:t>
      </w:r>
    </w:p>
    <w:p w14:paraId="76266BA6" w14:textId="77777777" w:rsidR="005134E4" w:rsidRDefault="005134E4" w:rsidP="00A13D1F">
      <w:pPr>
        <w:pStyle w:val="CodeBlock"/>
      </w:pPr>
      <w:r>
        <w:t xml:space="preserve">    ioctlHandlerModuleConfig.AccessModeFilter = </w:t>
      </w:r>
      <w:r>
        <w:rPr>
          <w:color w:val="2F4F4F"/>
        </w:rPr>
        <w:t>IoctlHandler_AccessModeDefault</w:t>
      </w:r>
      <w:r>
        <w:t>;</w:t>
      </w:r>
    </w:p>
    <w:p w14:paraId="3AFCACDA" w14:textId="77777777" w:rsidR="005134E4" w:rsidRDefault="005134E4" w:rsidP="00A13D1F">
      <w:pPr>
        <w:pStyle w:val="CodeBlock"/>
      </w:pPr>
      <w:r>
        <w:t xml:space="preserve">    ioctlHandlerModuleConfig.EvtIoctlHandlerAccessModeFilter = </w:t>
      </w:r>
      <w:r>
        <w:rPr>
          <w:color w:val="6F008A"/>
        </w:rPr>
        <w:t>NULL</w:t>
      </w:r>
      <w:r>
        <w:t>;</w:t>
      </w:r>
    </w:p>
    <w:p w14:paraId="0A7FF041" w14:textId="77777777" w:rsidR="005134E4" w:rsidRDefault="005134E4" w:rsidP="00A13D1F">
      <w:pPr>
        <w:pStyle w:val="CodeBlock"/>
      </w:pPr>
      <w:r>
        <w:t xml:space="preserve">    ioctlHandlerModuleConfig.IoctlRecordCount = </w:t>
      </w:r>
      <w:r>
        <w:rPr>
          <w:color w:val="6F008A"/>
        </w:rPr>
        <w:t>ARRAYSIZE</w:t>
      </w:r>
      <w:r>
        <w:t>(ResourceHub_IoctlSpecification);</w:t>
      </w:r>
    </w:p>
    <w:p w14:paraId="6930A4E8" w14:textId="77777777" w:rsidR="005134E4" w:rsidRDefault="005134E4" w:rsidP="00A13D1F">
      <w:pPr>
        <w:pStyle w:val="CodeBlock"/>
      </w:pPr>
      <w:r>
        <w:t xml:space="preserve">    ioctlHandlerModuleConfig.IoctlRecords = ResourceHub_IoctlSpecification;</w:t>
      </w:r>
    </w:p>
    <w:p w14:paraId="0A335A6F" w14:textId="77777777" w:rsidR="005134E4" w:rsidRDefault="005134E4" w:rsidP="00A13D1F">
      <w:pPr>
        <w:pStyle w:val="CodeBlock"/>
      </w:pPr>
      <w:r>
        <w:t xml:space="preserve">    DMF_DmfModuleAdd(</w:t>
      </w:r>
      <w:r>
        <w:rPr>
          <w:color w:val="808080"/>
        </w:rPr>
        <w:t>DmfModuleInit</w:t>
      </w:r>
      <w:r>
        <w:t>,</w:t>
      </w:r>
    </w:p>
    <w:p w14:paraId="6F211B5B" w14:textId="77777777" w:rsidR="005134E4" w:rsidRDefault="005134E4" w:rsidP="00A13D1F">
      <w:pPr>
        <w:pStyle w:val="CodeBlock"/>
      </w:pPr>
      <w:r>
        <w:t xml:space="preserve">                     &amp;moduleAttributes,</w:t>
      </w:r>
    </w:p>
    <w:p w14:paraId="64235363" w14:textId="77777777" w:rsidR="005134E4" w:rsidRDefault="005134E4" w:rsidP="00A13D1F">
      <w:pPr>
        <w:pStyle w:val="CodeBlock"/>
        <w:rPr>
          <w:color w:val="000000"/>
        </w:rPr>
      </w:pPr>
      <w:r>
        <w:rPr>
          <w:color w:val="000000"/>
        </w:rPr>
        <w:t xml:space="preserve">                     </w:t>
      </w:r>
      <w:r>
        <w:t>WDF_NO_OBJECT_ATTRIBUTES</w:t>
      </w:r>
      <w:r>
        <w:rPr>
          <w:color w:val="000000"/>
        </w:rPr>
        <w:t>,</w:t>
      </w:r>
    </w:p>
    <w:p w14:paraId="3A42FB5F" w14:textId="77777777" w:rsidR="005134E4" w:rsidRDefault="005134E4" w:rsidP="00A13D1F">
      <w:pPr>
        <w:pStyle w:val="CodeBlock"/>
      </w:pPr>
      <w:r>
        <w:t xml:space="preserve">                     </w:t>
      </w:r>
      <w:r>
        <w:rPr>
          <w:color w:val="6F008A"/>
        </w:rPr>
        <w:t>NULL</w:t>
      </w:r>
      <w:r>
        <w:t>);</w:t>
      </w:r>
    </w:p>
    <w:p w14:paraId="36B22F66" w14:textId="77777777" w:rsidR="005134E4" w:rsidRDefault="005134E4" w:rsidP="00A13D1F">
      <w:pPr>
        <w:pStyle w:val="CodeBlock"/>
      </w:pPr>
    </w:p>
    <w:p w14:paraId="6CD12542" w14:textId="77777777" w:rsidR="005134E4" w:rsidRDefault="005134E4" w:rsidP="00A13D1F">
      <w:pPr>
        <w:pStyle w:val="CodeBlock"/>
      </w:pPr>
      <w:r>
        <w:t xml:space="preserve">    </w:t>
      </w:r>
      <w:r>
        <w:rPr>
          <w:color w:val="6F008A"/>
        </w:rPr>
        <w:t>FuncExitVoid</w:t>
      </w:r>
      <w:r>
        <w:t>(DMF_TRACE_ResourceHub);</w:t>
      </w:r>
    </w:p>
    <w:p w14:paraId="2E8F4093" w14:textId="77777777" w:rsidR="005134E4" w:rsidRDefault="005134E4" w:rsidP="00A13D1F">
      <w:pPr>
        <w:pStyle w:val="CodeBlock"/>
      </w:pPr>
      <w:r>
        <w:t>}</w:t>
      </w:r>
    </w:p>
    <w:p w14:paraId="48AD1AF2" w14:textId="77777777" w:rsidR="005134E4" w:rsidRDefault="005134E4" w:rsidP="00A13D1F">
      <w:pPr>
        <w:pStyle w:val="CodeBlock"/>
        <w:rPr>
          <w:color w:val="000000"/>
        </w:rPr>
      </w:pPr>
      <w:r>
        <w:t>#pragma</w:t>
      </w:r>
      <w:r>
        <w:rPr>
          <w:color w:val="000000"/>
        </w:rPr>
        <w:t xml:space="preserve"> </w:t>
      </w:r>
      <w:r>
        <w:t>code_seg</w:t>
      </w:r>
      <w:r>
        <w:rPr>
          <w:color w:val="000000"/>
        </w:rPr>
        <w:t>()</w:t>
      </w:r>
    </w:p>
    <w:p w14:paraId="33EFA40F" w14:textId="77777777" w:rsidR="005134E4" w:rsidRDefault="005134E4" w:rsidP="00A13D1F">
      <w:pPr>
        <w:pStyle w:val="CodeBlock"/>
      </w:pPr>
    </w:p>
    <w:p w14:paraId="0B75ADBE"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C9700C7" w14:textId="77777777" w:rsidR="005134E4" w:rsidRDefault="005134E4" w:rsidP="00A13D1F">
      <w:pPr>
        <w:pStyle w:val="CodeBlock"/>
        <w:rPr>
          <w:color w:val="000000"/>
        </w:rPr>
      </w:pPr>
      <w:r>
        <w:t>_IRQL_requires_max_</w:t>
      </w:r>
      <w:r>
        <w:rPr>
          <w:color w:val="000000"/>
        </w:rPr>
        <w:t>(</w:t>
      </w:r>
      <w:r>
        <w:t>PASSIVE_LEVEL</w:t>
      </w:r>
      <w:r>
        <w:rPr>
          <w:color w:val="000000"/>
        </w:rPr>
        <w:t>)</w:t>
      </w:r>
    </w:p>
    <w:p w14:paraId="0805B953" w14:textId="77777777" w:rsidR="005134E4" w:rsidRDefault="005134E4" w:rsidP="00A13D1F">
      <w:pPr>
        <w:pStyle w:val="CodeBlock"/>
        <w:rPr>
          <w:color w:val="000000"/>
        </w:rPr>
      </w:pPr>
      <w:r>
        <w:t>_Must_inspect_result_</w:t>
      </w:r>
    </w:p>
    <w:p w14:paraId="5EA34F43" w14:textId="77777777" w:rsidR="005134E4" w:rsidRDefault="005134E4" w:rsidP="00A13D1F">
      <w:pPr>
        <w:pStyle w:val="CodeBlock"/>
        <w:rPr>
          <w:color w:val="000000"/>
        </w:rPr>
      </w:pPr>
      <w:r>
        <w:t>static</w:t>
      </w:r>
    </w:p>
    <w:p w14:paraId="3A249A54" w14:textId="77777777" w:rsidR="005134E4" w:rsidRDefault="005134E4" w:rsidP="00A13D1F">
      <w:pPr>
        <w:pStyle w:val="CodeBlock"/>
        <w:rPr>
          <w:color w:val="000000"/>
        </w:rPr>
      </w:pPr>
      <w:r>
        <w:t>NTSTATUS</w:t>
      </w:r>
    </w:p>
    <w:p w14:paraId="29414BF4" w14:textId="77777777" w:rsidR="005134E4" w:rsidRDefault="005134E4" w:rsidP="00A13D1F">
      <w:pPr>
        <w:pStyle w:val="CodeBlock"/>
      </w:pPr>
      <w:r>
        <w:t>DMF_ResourceHub_Open(</w:t>
      </w:r>
    </w:p>
    <w:p w14:paraId="490B9566"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5C6F4803" w14:textId="77777777" w:rsidR="005134E4" w:rsidRDefault="005134E4" w:rsidP="00A13D1F">
      <w:pPr>
        <w:pStyle w:val="CodeBlock"/>
      </w:pPr>
      <w:r>
        <w:t xml:space="preserve">    )</w:t>
      </w:r>
    </w:p>
    <w:p w14:paraId="342A92C0" w14:textId="77777777" w:rsidR="005134E4" w:rsidRDefault="005134E4" w:rsidP="00A13D1F">
      <w:pPr>
        <w:pStyle w:val="CodeBlock"/>
        <w:rPr>
          <w:color w:val="000000"/>
        </w:rPr>
      </w:pPr>
      <w:r>
        <w:t>/*++</w:t>
      </w:r>
    </w:p>
    <w:p w14:paraId="604CACA9" w14:textId="77777777" w:rsidR="005134E4" w:rsidRDefault="005134E4" w:rsidP="00A13D1F">
      <w:pPr>
        <w:pStyle w:val="CodeBlock"/>
      </w:pPr>
    </w:p>
    <w:p w14:paraId="7888B239" w14:textId="77777777" w:rsidR="005134E4" w:rsidRDefault="005134E4" w:rsidP="00A13D1F">
      <w:pPr>
        <w:pStyle w:val="CodeBlock"/>
        <w:rPr>
          <w:color w:val="000000"/>
        </w:rPr>
      </w:pPr>
      <w:r>
        <w:t>Routine Description:</w:t>
      </w:r>
    </w:p>
    <w:p w14:paraId="2F2A24F3" w14:textId="77777777" w:rsidR="005134E4" w:rsidRDefault="005134E4" w:rsidP="00A13D1F">
      <w:pPr>
        <w:pStyle w:val="CodeBlock"/>
      </w:pPr>
    </w:p>
    <w:p w14:paraId="7ED85C02" w14:textId="77777777" w:rsidR="005134E4" w:rsidRDefault="005134E4" w:rsidP="00A13D1F">
      <w:pPr>
        <w:pStyle w:val="CodeBlock"/>
        <w:rPr>
          <w:color w:val="000000"/>
        </w:rPr>
      </w:pPr>
      <w:r>
        <w:t xml:space="preserve">    Initialize an instance of a DMF Module of type ResourceHub.</w:t>
      </w:r>
    </w:p>
    <w:p w14:paraId="4D4EC1D8" w14:textId="77777777" w:rsidR="005134E4" w:rsidRDefault="005134E4" w:rsidP="00A13D1F">
      <w:pPr>
        <w:pStyle w:val="CodeBlock"/>
      </w:pPr>
    </w:p>
    <w:p w14:paraId="616F64E4" w14:textId="77777777" w:rsidR="005134E4" w:rsidRDefault="005134E4" w:rsidP="00A13D1F">
      <w:pPr>
        <w:pStyle w:val="CodeBlock"/>
        <w:rPr>
          <w:color w:val="000000"/>
        </w:rPr>
      </w:pPr>
      <w:r>
        <w:t>Arguments:</w:t>
      </w:r>
    </w:p>
    <w:p w14:paraId="097E6E7A" w14:textId="77777777" w:rsidR="005134E4" w:rsidRDefault="005134E4" w:rsidP="00A13D1F">
      <w:pPr>
        <w:pStyle w:val="CodeBlock"/>
      </w:pPr>
    </w:p>
    <w:p w14:paraId="5260E429" w14:textId="77777777" w:rsidR="005134E4" w:rsidRDefault="005134E4" w:rsidP="00A13D1F">
      <w:pPr>
        <w:pStyle w:val="CodeBlock"/>
        <w:rPr>
          <w:color w:val="000000"/>
        </w:rPr>
      </w:pPr>
      <w:r>
        <w:t xml:space="preserve">    DmfModule - This Module's handle.</w:t>
      </w:r>
    </w:p>
    <w:p w14:paraId="6A1DC851" w14:textId="77777777" w:rsidR="005134E4" w:rsidRDefault="005134E4" w:rsidP="00A13D1F">
      <w:pPr>
        <w:pStyle w:val="CodeBlock"/>
      </w:pPr>
    </w:p>
    <w:p w14:paraId="139AB9F3" w14:textId="77777777" w:rsidR="005134E4" w:rsidRDefault="005134E4" w:rsidP="00A13D1F">
      <w:pPr>
        <w:pStyle w:val="CodeBlock"/>
        <w:rPr>
          <w:color w:val="000000"/>
        </w:rPr>
      </w:pPr>
      <w:r>
        <w:t>Return Value:</w:t>
      </w:r>
    </w:p>
    <w:p w14:paraId="31DC4FAF" w14:textId="77777777" w:rsidR="005134E4" w:rsidRDefault="005134E4" w:rsidP="00A13D1F">
      <w:pPr>
        <w:pStyle w:val="CodeBlock"/>
      </w:pPr>
    </w:p>
    <w:p w14:paraId="6BE9AD16" w14:textId="77777777" w:rsidR="005134E4" w:rsidRDefault="005134E4" w:rsidP="00A13D1F">
      <w:pPr>
        <w:pStyle w:val="CodeBlock"/>
        <w:rPr>
          <w:color w:val="000000"/>
        </w:rPr>
      </w:pPr>
      <w:r>
        <w:t xml:space="preserve">    NTSTATUS</w:t>
      </w:r>
    </w:p>
    <w:p w14:paraId="7EA20DE3" w14:textId="77777777" w:rsidR="005134E4" w:rsidRDefault="005134E4" w:rsidP="00A13D1F">
      <w:pPr>
        <w:pStyle w:val="CodeBlock"/>
      </w:pPr>
    </w:p>
    <w:p w14:paraId="29FBC90F" w14:textId="77777777" w:rsidR="005134E4" w:rsidRDefault="005134E4" w:rsidP="00A13D1F">
      <w:pPr>
        <w:pStyle w:val="CodeBlock"/>
        <w:rPr>
          <w:color w:val="000000"/>
        </w:rPr>
      </w:pPr>
      <w:r>
        <w:t>--*/</w:t>
      </w:r>
    </w:p>
    <w:p w14:paraId="3B5D0736" w14:textId="77777777" w:rsidR="005134E4" w:rsidRDefault="005134E4" w:rsidP="00A13D1F">
      <w:pPr>
        <w:pStyle w:val="CodeBlock"/>
      </w:pPr>
      <w:r>
        <w:t>{</w:t>
      </w:r>
    </w:p>
    <w:p w14:paraId="7AEA7662" w14:textId="77777777" w:rsidR="005134E4" w:rsidRDefault="005134E4" w:rsidP="00A13D1F">
      <w:pPr>
        <w:pStyle w:val="CodeBlock"/>
      </w:pPr>
      <w:r>
        <w:t xml:space="preserve">    </w:t>
      </w:r>
      <w:r>
        <w:rPr>
          <w:color w:val="2B91AF"/>
        </w:rPr>
        <w:t>NTSTATUS</w:t>
      </w:r>
      <w:r>
        <w:t xml:space="preserve"> ntStatus;</w:t>
      </w:r>
    </w:p>
    <w:p w14:paraId="0FCC90A8"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35D624AB" w14:textId="77777777" w:rsidR="005134E4" w:rsidRDefault="005134E4" w:rsidP="00A13D1F">
      <w:pPr>
        <w:pStyle w:val="CodeBlock"/>
      </w:pPr>
    </w:p>
    <w:p w14:paraId="73499154" w14:textId="77777777" w:rsidR="005134E4" w:rsidRDefault="005134E4" w:rsidP="00A13D1F">
      <w:pPr>
        <w:pStyle w:val="CodeBlock"/>
        <w:rPr>
          <w:color w:val="000000"/>
        </w:rPr>
      </w:pPr>
      <w:r>
        <w:rPr>
          <w:color w:val="000000"/>
        </w:rPr>
        <w:t xml:space="preserve">    </w:t>
      </w:r>
      <w:r>
        <w:t>PAGED_CODE</w:t>
      </w:r>
      <w:r>
        <w:rPr>
          <w:color w:val="000000"/>
        </w:rPr>
        <w:t>();</w:t>
      </w:r>
    </w:p>
    <w:p w14:paraId="68594238" w14:textId="77777777" w:rsidR="005134E4" w:rsidRDefault="005134E4" w:rsidP="00A13D1F">
      <w:pPr>
        <w:pStyle w:val="CodeBlock"/>
      </w:pPr>
    </w:p>
    <w:p w14:paraId="434E3E2D" w14:textId="77777777" w:rsidR="005134E4" w:rsidRDefault="005134E4" w:rsidP="00A13D1F">
      <w:pPr>
        <w:pStyle w:val="CodeBlock"/>
      </w:pPr>
      <w:r>
        <w:t xml:space="preserve">    </w:t>
      </w:r>
      <w:r>
        <w:rPr>
          <w:color w:val="6F008A"/>
        </w:rPr>
        <w:t>FuncEntry</w:t>
      </w:r>
      <w:r>
        <w:t>(DMF_TRACE_ResourceHub);</w:t>
      </w:r>
    </w:p>
    <w:p w14:paraId="2BB42A67" w14:textId="77777777" w:rsidR="005134E4" w:rsidRDefault="005134E4" w:rsidP="00A13D1F">
      <w:pPr>
        <w:pStyle w:val="CodeBlock"/>
      </w:pPr>
    </w:p>
    <w:p w14:paraId="39CB7408" w14:textId="77777777" w:rsidR="005134E4" w:rsidRDefault="005134E4" w:rsidP="00A13D1F">
      <w:pPr>
        <w:pStyle w:val="CodeBlock"/>
      </w:pPr>
      <w:r>
        <w:t xml:space="preserve">    ntStatus = </w:t>
      </w:r>
      <w:r>
        <w:rPr>
          <w:color w:val="6F008A"/>
        </w:rPr>
        <w:t>STATUS_SUCCESS</w:t>
      </w:r>
      <w:r>
        <w:t>;</w:t>
      </w:r>
    </w:p>
    <w:p w14:paraId="4D2F1CBD" w14:textId="77777777" w:rsidR="005134E4" w:rsidRDefault="005134E4" w:rsidP="00A13D1F">
      <w:pPr>
        <w:pStyle w:val="CodeBlock"/>
      </w:pPr>
    </w:p>
    <w:p w14:paraId="236E6397" w14:textId="77777777" w:rsidR="005134E4" w:rsidRDefault="005134E4" w:rsidP="00A13D1F">
      <w:pPr>
        <w:pStyle w:val="CodeBlock"/>
      </w:pPr>
      <w:r>
        <w:t xml:space="preserve">    moduleContext = DMF_CONTEXT_GET(</w:t>
      </w:r>
      <w:r>
        <w:rPr>
          <w:color w:val="808080"/>
        </w:rPr>
        <w:t>DmfModule</w:t>
      </w:r>
      <w:r>
        <w:t>);</w:t>
      </w:r>
    </w:p>
    <w:p w14:paraId="5CEF6508" w14:textId="77777777" w:rsidR="005134E4" w:rsidRDefault="005134E4" w:rsidP="00A13D1F">
      <w:pPr>
        <w:pStyle w:val="CodeBlock"/>
      </w:pPr>
    </w:p>
    <w:p w14:paraId="6703C131" w14:textId="77777777" w:rsidR="005134E4" w:rsidRDefault="005134E4" w:rsidP="00A13D1F">
      <w:pPr>
        <w:pStyle w:val="CodeBlock"/>
        <w:rPr>
          <w:color w:val="000000"/>
        </w:rPr>
      </w:pPr>
      <w:r>
        <w:rPr>
          <w:color w:val="000000"/>
        </w:rPr>
        <w:t xml:space="preserve">    </w:t>
      </w:r>
      <w:r>
        <w:t>// Create SPB Resource Hub target to receive messages sent by ACPI.</w:t>
      </w:r>
    </w:p>
    <w:p w14:paraId="1617541D" w14:textId="77777777" w:rsidR="005134E4" w:rsidRDefault="005134E4" w:rsidP="00A13D1F">
      <w:pPr>
        <w:pStyle w:val="CodeBlock"/>
      </w:pPr>
      <w:r>
        <w:t xml:space="preserve">    //</w:t>
      </w:r>
    </w:p>
    <w:p w14:paraId="180291D0" w14:textId="77777777" w:rsidR="005134E4" w:rsidRDefault="005134E4" w:rsidP="00A13D1F">
      <w:pPr>
        <w:pStyle w:val="CodeBlock"/>
      </w:pPr>
      <w:r>
        <w:t xml:space="preserve">    ntStatus = ResourceHub_RegisterForAcpiNotifications(</w:t>
      </w:r>
      <w:r>
        <w:rPr>
          <w:color w:val="808080"/>
        </w:rPr>
        <w:t>DmfModule</w:t>
      </w:r>
      <w:r>
        <w:t>);</w:t>
      </w:r>
    </w:p>
    <w:p w14:paraId="35A091A9" w14:textId="77777777" w:rsidR="005134E4" w:rsidRDefault="005134E4" w:rsidP="00A13D1F">
      <w:pPr>
        <w:pStyle w:val="CodeBlock"/>
      </w:pPr>
      <w:r>
        <w:t xml:space="preserve">    </w:t>
      </w:r>
      <w:r>
        <w:rPr>
          <w:color w:val="0000FF"/>
        </w:rPr>
        <w:t>if</w:t>
      </w:r>
      <w:r>
        <w:t xml:space="preserve"> (! </w:t>
      </w:r>
      <w:r>
        <w:rPr>
          <w:color w:val="6F008A"/>
        </w:rPr>
        <w:t>NT_SUCCESS</w:t>
      </w:r>
      <w:r>
        <w:t>(ntStatus))</w:t>
      </w:r>
    </w:p>
    <w:p w14:paraId="6C00C39A" w14:textId="77777777" w:rsidR="005134E4" w:rsidRDefault="005134E4" w:rsidP="00A13D1F">
      <w:pPr>
        <w:pStyle w:val="CodeBlock"/>
      </w:pPr>
      <w:r>
        <w:t xml:space="preserve">    {</w:t>
      </w:r>
    </w:p>
    <w:p w14:paraId="745CE886" w14:textId="77777777" w:rsidR="005134E4" w:rsidRDefault="005134E4"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ResourceHub, </w:t>
      </w:r>
      <w:r>
        <w:t>"ResourceHub_RegisterForAcpiNotifications fails: ntStatus=%!STATUS!"</w:t>
      </w:r>
      <w:r>
        <w:rPr>
          <w:color w:val="000000"/>
        </w:rPr>
        <w:t>, ntStatus);</w:t>
      </w:r>
    </w:p>
    <w:p w14:paraId="2B514701" w14:textId="77777777" w:rsidR="005134E4" w:rsidRDefault="005134E4" w:rsidP="00A13D1F">
      <w:pPr>
        <w:pStyle w:val="CodeBlock"/>
      </w:pPr>
      <w:r>
        <w:t xml:space="preserve">    }</w:t>
      </w:r>
    </w:p>
    <w:p w14:paraId="681DC19C" w14:textId="77777777" w:rsidR="005134E4" w:rsidRDefault="005134E4" w:rsidP="00A13D1F">
      <w:pPr>
        <w:pStyle w:val="CodeBlock"/>
      </w:pPr>
    </w:p>
    <w:p w14:paraId="58996C1D" w14:textId="77777777" w:rsidR="005134E4" w:rsidRDefault="005134E4" w:rsidP="00A13D1F">
      <w:pPr>
        <w:pStyle w:val="CodeBlock"/>
      </w:pPr>
      <w:r>
        <w:t xml:space="preserve">    </w:t>
      </w:r>
      <w:r>
        <w:rPr>
          <w:color w:val="6F008A"/>
        </w:rPr>
        <w:t>FuncExit</w:t>
      </w:r>
      <w:r>
        <w:t xml:space="preserve">(DMF_TRACE_ResourceHub, </w:t>
      </w:r>
      <w:r>
        <w:rPr>
          <w:color w:val="A31515"/>
        </w:rPr>
        <w:t>"ntStatus=%!STATUS!"</w:t>
      </w:r>
      <w:r>
        <w:t>, ntStatus);</w:t>
      </w:r>
    </w:p>
    <w:p w14:paraId="10D58AB3" w14:textId="77777777" w:rsidR="005134E4" w:rsidRDefault="005134E4" w:rsidP="00A13D1F">
      <w:pPr>
        <w:pStyle w:val="CodeBlock"/>
      </w:pPr>
    </w:p>
    <w:p w14:paraId="6B36B9A9" w14:textId="77777777" w:rsidR="005134E4" w:rsidRDefault="005134E4" w:rsidP="00A13D1F">
      <w:pPr>
        <w:pStyle w:val="CodeBlock"/>
      </w:pPr>
      <w:r>
        <w:t xml:space="preserve">    </w:t>
      </w:r>
      <w:r>
        <w:rPr>
          <w:color w:val="0000FF"/>
        </w:rPr>
        <w:t>return</w:t>
      </w:r>
      <w:r>
        <w:t xml:space="preserve"> ntStatus;</w:t>
      </w:r>
    </w:p>
    <w:p w14:paraId="2D7D70EC" w14:textId="77777777" w:rsidR="005134E4" w:rsidRDefault="005134E4" w:rsidP="00A13D1F">
      <w:pPr>
        <w:pStyle w:val="CodeBlock"/>
      </w:pPr>
      <w:r>
        <w:t>}</w:t>
      </w:r>
    </w:p>
    <w:p w14:paraId="4061D032" w14:textId="77777777" w:rsidR="005134E4" w:rsidRDefault="005134E4" w:rsidP="00A13D1F">
      <w:pPr>
        <w:pStyle w:val="CodeBlock"/>
        <w:rPr>
          <w:color w:val="000000"/>
        </w:rPr>
      </w:pPr>
      <w:r>
        <w:t>#pragma</w:t>
      </w:r>
      <w:r>
        <w:rPr>
          <w:color w:val="000000"/>
        </w:rPr>
        <w:t xml:space="preserve"> </w:t>
      </w:r>
      <w:r>
        <w:t>code_seg</w:t>
      </w:r>
      <w:r>
        <w:rPr>
          <w:color w:val="000000"/>
        </w:rPr>
        <w:t>()</w:t>
      </w:r>
    </w:p>
    <w:p w14:paraId="037CEC6E" w14:textId="77777777" w:rsidR="005134E4" w:rsidRDefault="005134E4" w:rsidP="00A13D1F">
      <w:pPr>
        <w:pStyle w:val="CodeBlock"/>
      </w:pPr>
    </w:p>
    <w:p w14:paraId="6A86D867" w14:textId="77777777" w:rsidR="005134E4" w:rsidRDefault="005134E4"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228DA35" w14:textId="77777777" w:rsidR="005134E4" w:rsidRDefault="005134E4" w:rsidP="00A13D1F">
      <w:pPr>
        <w:pStyle w:val="CodeBlock"/>
        <w:rPr>
          <w:color w:val="000000"/>
        </w:rPr>
      </w:pPr>
      <w:r>
        <w:t>_IRQL_requires_max_</w:t>
      </w:r>
      <w:r>
        <w:rPr>
          <w:color w:val="000000"/>
        </w:rPr>
        <w:t>(</w:t>
      </w:r>
      <w:r>
        <w:t>PASSIVE_LEVEL</w:t>
      </w:r>
      <w:r>
        <w:rPr>
          <w:color w:val="000000"/>
        </w:rPr>
        <w:t>)</w:t>
      </w:r>
    </w:p>
    <w:p w14:paraId="04480796" w14:textId="77777777" w:rsidR="005134E4" w:rsidRDefault="005134E4" w:rsidP="00A13D1F">
      <w:pPr>
        <w:pStyle w:val="CodeBlock"/>
        <w:rPr>
          <w:color w:val="000000"/>
        </w:rPr>
      </w:pPr>
      <w:r>
        <w:t>static</w:t>
      </w:r>
    </w:p>
    <w:p w14:paraId="5A57C149" w14:textId="77777777" w:rsidR="005134E4" w:rsidRDefault="005134E4" w:rsidP="00A13D1F">
      <w:pPr>
        <w:pStyle w:val="CodeBlock"/>
        <w:rPr>
          <w:color w:val="000000"/>
        </w:rPr>
      </w:pPr>
      <w:r>
        <w:t>VOID</w:t>
      </w:r>
    </w:p>
    <w:p w14:paraId="739EE568" w14:textId="77777777" w:rsidR="005134E4" w:rsidRDefault="005134E4" w:rsidP="00A13D1F">
      <w:pPr>
        <w:pStyle w:val="CodeBlock"/>
      </w:pPr>
      <w:r>
        <w:t>DMF_ResourceHub_Close(</w:t>
      </w:r>
    </w:p>
    <w:p w14:paraId="31D3C975" w14:textId="77777777" w:rsidR="005134E4" w:rsidRDefault="005134E4"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4E45EF4" w14:textId="77777777" w:rsidR="005134E4" w:rsidRDefault="005134E4" w:rsidP="00A13D1F">
      <w:pPr>
        <w:pStyle w:val="CodeBlock"/>
      </w:pPr>
      <w:r>
        <w:t xml:space="preserve">    )</w:t>
      </w:r>
    </w:p>
    <w:p w14:paraId="681B7B1F" w14:textId="77777777" w:rsidR="005134E4" w:rsidRDefault="005134E4" w:rsidP="00A13D1F">
      <w:pPr>
        <w:pStyle w:val="CodeBlock"/>
        <w:rPr>
          <w:color w:val="000000"/>
        </w:rPr>
      </w:pPr>
      <w:r>
        <w:t>/*++</w:t>
      </w:r>
    </w:p>
    <w:p w14:paraId="014F5538" w14:textId="77777777" w:rsidR="005134E4" w:rsidRDefault="005134E4" w:rsidP="00A13D1F">
      <w:pPr>
        <w:pStyle w:val="CodeBlock"/>
      </w:pPr>
    </w:p>
    <w:p w14:paraId="5B84E99C" w14:textId="77777777" w:rsidR="005134E4" w:rsidRDefault="005134E4" w:rsidP="00A13D1F">
      <w:pPr>
        <w:pStyle w:val="CodeBlock"/>
        <w:rPr>
          <w:color w:val="000000"/>
        </w:rPr>
      </w:pPr>
      <w:r>
        <w:t>Routine Description:</w:t>
      </w:r>
    </w:p>
    <w:p w14:paraId="1502DC38" w14:textId="77777777" w:rsidR="005134E4" w:rsidRDefault="005134E4" w:rsidP="00A13D1F">
      <w:pPr>
        <w:pStyle w:val="CodeBlock"/>
      </w:pPr>
    </w:p>
    <w:p w14:paraId="29C7076B" w14:textId="77777777" w:rsidR="005134E4" w:rsidRDefault="005134E4" w:rsidP="00A13D1F">
      <w:pPr>
        <w:pStyle w:val="CodeBlock"/>
        <w:rPr>
          <w:color w:val="000000"/>
        </w:rPr>
      </w:pPr>
      <w:r>
        <w:t xml:space="preserve">    Uninitialize an instance of a DMF Module of type ResourceHub.</w:t>
      </w:r>
    </w:p>
    <w:p w14:paraId="53745AC1" w14:textId="77777777" w:rsidR="005134E4" w:rsidRDefault="005134E4" w:rsidP="00A13D1F">
      <w:pPr>
        <w:pStyle w:val="CodeBlock"/>
      </w:pPr>
    </w:p>
    <w:p w14:paraId="31CA7182" w14:textId="77777777" w:rsidR="005134E4" w:rsidRDefault="005134E4" w:rsidP="00A13D1F">
      <w:pPr>
        <w:pStyle w:val="CodeBlock"/>
        <w:rPr>
          <w:color w:val="000000"/>
        </w:rPr>
      </w:pPr>
      <w:r>
        <w:t>Arguments:</w:t>
      </w:r>
    </w:p>
    <w:p w14:paraId="3E71686F" w14:textId="77777777" w:rsidR="005134E4" w:rsidRDefault="005134E4" w:rsidP="00A13D1F">
      <w:pPr>
        <w:pStyle w:val="CodeBlock"/>
      </w:pPr>
    </w:p>
    <w:p w14:paraId="1FC04CDB" w14:textId="77777777" w:rsidR="005134E4" w:rsidRDefault="005134E4" w:rsidP="00A13D1F">
      <w:pPr>
        <w:pStyle w:val="CodeBlock"/>
        <w:rPr>
          <w:color w:val="000000"/>
        </w:rPr>
      </w:pPr>
      <w:r>
        <w:t xml:space="preserve">    DmfModule - This Module's handle.</w:t>
      </w:r>
    </w:p>
    <w:p w14:paraId="2F5141EE" w14:textId="77777777" w:rsidR="005134E4" w:rsidRDefault="005134E4" w:rsidP="00A13D1F">
      <w:pPr>
        <w:pStyle w:val="CodeBlock"/>
      </w:pPr>
    </w:p>
    <w:p w14:paraId="5B5B0F2A" w14:textId="77777777" w:rsidR="005134E4" w:rsidRDefault="005134E4" w:rsidP="00A13D1F">
      <w:pPr>
        <w:pStyle w:val="CodeBlock"/>
        <w:rPr>
          <w:color w:val="000000"/>
        </w:rPr>
      </w:pPr>
      <w:r>
        <w:t>Return Value:</w:t>
      </w:r>
    </w:p>
    <w:p w14:paraId="4F61B7F1" w14:textId="77777777" w:rsidR="005134E4" w:rsidRDefault="005134E4" w:rsidP="00A13D1F">
      <w:pPr>
        <w:pStyle w:val="CodeBlock"/>
      </w:pPr>
    </w:p>
    <w:p w14:paraId="72DA71CA" w14:textId="77777777" w:rsidR="005134E4" w:rsidRDefault="005134E4" w:rsidP="00A13D1F">
      <w:pPr>
        <w:pStyle w:val="CodeBlock"/>
        <w:rPr>
          <w:color w:val="000000"/>
        </w:rPr>
      </w:pPr>
      <w:r>
        <w:t xml:space="preserve">    NTSTATUS</w:t>
      </w:r>
    </w:p>
    <w:p w14:paraId="414C3909" w14:textId="77777777" w:rsidR="005134E4" w:rsidRDefault="005134E4" w:rsidP="00A13D1F">
      <w:pPr>
        <w:pStyle w:val="CodeBlock"/>
      </w:pPr>
    </w:p>
    <w:p w14:paraId="2434E26B" w14:textId="77777777" w:rsidR="005134E4" w:rsidRDefault="005134E4" w:rsidP="00A13D1F">
      <w:pPr>
        <w:pStyle w:val="CodeBlock"/>
        <w:rPr>
          <w:color w:val="000000"/>
        </w:rPr>
      </w:pPr>
      <w:r>
        <w:t>--*/</w:t>
      </w:r>
    </w:p>
    <w:p w14:paraId="1BDED5AD" w14:textId="77777777" w:rsidR="005134E4" w:rsidRDefault="005134E4" w:rsidP="00A13D1F">
      <w:pPr>
        <w:pStyle w:val="CodeBlock"/>
      </w:pPr>
      <w:r>
        <w:t>{</w:t>
      </w:r>
    </w:p>
    <w:p w14:paraId="4EB8072B" w14:textId="77777777" w:rsidR="005134E4" w:rsidRDefault="005134E4" w:rsidP="00A13D1F">
      <w:pPr>
        <w:pStyle w:val="CodeBlock"/>
        <w:rPr>
          <w:color w:val="000000"/>
        </w:rPr>
      </w:pPr>
      <w:r>
        <w:rPr>
          <w:color w:val="000000"/>
        </w:rPr>
        <w:t xml:space="preserve">    </w:t>
      </w:r>
      <w:r>
        <w:t>DMF_CONTEXT_ResourceHub</w:t>
      </w:r>
      <w:r>
        <w:rPr>
          <w:color w:val="000000"/>
        </w:rPr>
        <w:t>* moduleContext;</w:t>
      </w:r>
    </w:p>
    <w:p w14:paraId="04F7D4BE" w14:textId="77777777" w:rsidR="005134E4" w:rsidRDefault="005134E4" w:rsidP="00A13D1F">
      <w:pPr>
        <w:pStyle w:val="CodeBlock"/>
      </w:pPr>
    </w:p>
    <w:p w14:paraId="32A92184" w14:textId="77777777" w:rsidR="005134E4" w:rsidRDefault="005134E4" w:rsidP="00A13D1F">
      <w:pPr>
        <w:pStyle w:val="CodeBlock"/>
        <w:rPr>
          <w:color w:val="000000"/>
        </w:rPr>
      </w:pPr>
      <w:r>
        <w:rPr>
          <w:color w:val="000000"/>
        </w:rPr>
        <w:t xml:space="preserve">    </w:t>
      </w:r>
      <w:r>
        <w:t>PAGED_CODE</w:t>
      </w:r>
      <w:r>
        <w:rPr>
          <w:color w:val="000000"/>
        </w:rPr>
        <w:t>();</w:t>
      </w:r>
    </w:p>
    <w:p w14:paraId="1D778A0A" w14:textId="77777777" w:rsidR="005134E4" w:rsidRDefault="005134E4" w:rsidP="00A13D1F">
      <w:pPr>
        <w:pStyle w:val="CodeBlock"/>
      </w:pPr>
    </w:p>
    <w:p w14:paraId="0DF7673F" w14:textId="77777777" w:rsidR="005134E4" w:rsidRDefault="005134E4" w:rsidP="00A13D1F">
      <w:pPr>
        <w:pStyle w:val="CodeBlock"/>
      </w:pPr>
      <w:r>
        <w:t xml:space="preserve">    </w:t>
      </w:r>
      <w:r>
        <w:rPr>
          <w:color w:val="6F008A"/>
        </w:rPr>
        <w:t>FuncEntry</w:t>
      </w:r>
      <w:r>
        <w:t>(DMF_TRACE_ResourceHub);</w:t>
      </w:r>
    </w:p>
    <w:p w14:paraId="6740858B" w14:textId="77777777" w:rsidR="005134E4" w:rsidRDefault="005134E4" w:rsidP="00A13D1F">
      <w:pPr>
        <w:pStyle w:val="CodeBlock"/>
      </w:pPr>
    </w:p>
    <w:p w14:paraId="31502566" w14:textId="77777777" w:rsidR="005134E4" w:rsidRDefault="005134E4" w:rsidP="00A13D1F">
      <w:pPr>
        <w:pStyle w:val="CodeBlock"/>
      </w:pPr>
      <w:r>
        <w:t xml:space="preserve">    moduleContext = DMF_CONTEXT_GET(</w:t>
      </w:r>
      <w:r>
        <w:rPr>
          <w:color w:val="808080"/>
        </w:rPr>
        <w:t>DmfModule</w:t>
      </w:r>
      <w:r>
        <w:t>);</w:t>
      </w:r>
    </w:p>
    <w:p w14:paraId="6AB79637" w14:textId="77777777" w:rsidR="005134E4" w:rsidRDefault="005134E4" w:rsidP="00A13D1F">
      <w:pPr>
        <w:pStyle w:val="CodeBlock"/>
      </w:pPr>
    </w:p>
    <w:p w14:paraId="200AA5DB" w14:textId="77777777" w:rsidR="005134E4" w:rsidRDefault="005134E4" w:rsidP="00A13D1F">
      <w:pPr>
        <w:pStyle w:val="CodeBlock"/>
      </w:pPr>
      <w:r>
        <w:t xml:space="preserve">    </w:t>
      </w:r>
      <w:r>
        <w:rPr>
          <w:color w:val="6F008A"/>
        </w:rPr>
        <w:t>FuncExitVoid</w:t>
      </w:r>
      <w:r>
        <w:t>(DMF_TRACE_ResourceHub);</w:t>
      </w:r>
    </w:p>
    <w:p w14:paraId="53898F49" w14:textId="77777777" w:rsidR="005134E4" w:rsidRDefault="005134E4" w:rsidP="00A13D1F">
      <w:pPr>
        <w:pStyle w:val="CodeBlock"/>
      </w:pPr>
      <w:r>
        <w:t>}</w:t>
      </w:r>
    </w:p>
    <w:p w14:paraId="5F4ABD5B" w14:textId="77777777" w:rsidR="005134E4" w:rsidRDefault="005134E4" w:rsidP="00A13D1F">
      <w:pPr>
        <w:pStyle w:val="CodeBlock"/>
        <w:rPr>
          <w:color w:val="000000"/>
        </w:rPr>
      </w:pPr>
      <w:r>
        <w:t>#pragma</w:t>
      </w:r>
      <w:r>
        <w:rPr>
          <w:color w:val="000000"/>
        </w:rPr>
        <w:t xml:space="preserve"> </w:t>
      </w:r>
      <w:r>
        <w:t>code_seg</w:t>
      </w:r>
      <w:r>
        <w:rPr>
          <w:color w:val="000000"/>
        </w:rPr>
        <w:t>()</w:t>
      </w:r>
    </w:p>
    <w:p w14:paraId="5D9C47B4" w14:textId="185035E3" w:rsidR="005134E4" w:rsidRDefault="005134E4">
      <w:pPr>
        <w:rPr>
          <w:rFonts w:asciiTheme="majorHAnsi" w:eastAsiaTheme="majorEastAsia" w:hAnsiTheme="majorHAnsi" w:cstheme="majorBidi"/>
          <w:b/>
          <w:bCs/>
          <w:color w:val="000000" w:themeColor="text1"/>
        </w:rPr>
      </w:pPr>
      <w:r>
        <w:br w:type="page"/>
      </w:r>
    </w:p>
    <w:p w14:paraId="1CF07466" w14:textId="77777777" w:rsidR="0038406D" w:rsidRDefault="0038406D" w:rsidP="0038406D">
      <w:pPr>
        <w:pStyle w:val="Heading3"/>
      </w:pPr>
      <w:bookmarkStart w:id="428" w:name="_Toc524526263"/>
      <w:bookmarkStart w:id="429" w:name="_Toc524526952"/>
      <w:bookmarkStart w:id="430" w:name="_Toc524527641"/>
      <w:bookmarkStart w:id="431" w:name="_Toc524526264"/>
      <w:bookmarkStart w:id="432" w:name="_Toc524526953"/>
      <w:bookmarkStart w:id="433" w:name="_Toc524527642"/>
      <w:bookmarkStart w:id="434" w:name="_Toc524526265"/>
      <w:bookmarkStart w:id="435" w:name="_Toc524526954"/>
      <w:bookmarkStart w:id="436" w:name="_Toc524527643"/>
      <w:bookmarkStart w:id="437" w:name="_Toc524526266"/>
      <w:bookmarkStart w:id="438" w:name="_Toc524526955"/>
      <w:bookmarkStart w:id="439" w:name="_Toc524527644"/>
      <w:bookmarkStart w:id="440" w:name="_Toc524526267"/>
      <w:bookmarkStart w:id="441" w:name="_Toc524526956"/>
      <w:bookmarkStart w:id="442" w:name="_Toc524527645"/>
      <w:bookmarkStart w:id="443" w:name="_Toc524526268"/>
      <w:bookmarkStart w:id="444" w:name="_Toc524526957"/>
      <w:bookmarkStart w:id="445" w:name="_Toc524527646"/>
      <w:bookmarkStart w:id="446" w:name="_Toc524526269"/>
      <w:bookmarkStart w:id="447" w:name="_Toc524526958"/>
      <w:bookmarkStart w:id="448" w:name="_Toc524527647"/>
      <w:bookmarkStart w:id="449" w:name="_Toc524526270"/>
      <w:bookmarkStart w:id="450" w:name="_Toc524526959"/>
      <w:bookmarkStart w:id="451" w:name="_Toc524527648"/>
      <w:bookmarkStart w:id="452" w:name="_Toc524526271"/>
      <w:bookmarkStart w:id="453" w:name="_Toc524526960"/>
      <w:bookmarkStart w:id="454" w:name="_Toc524527649"/>
      <w:bookmarkStart w:id="455" w:name="_Toc524526272"/>
      <w:bookmarkStart w:id="456" w:name="_Toc524526961"/>
      <w:bookmarkStart w:id="457" w:name="_Toc524527650"/>
      <w:bookmarkStart w:id="458" w:name="_Toc524526273"/>
      <w:bookmarkStart w:id="459" w:name="_Toc524526962"/>
      <w:bookmarkStart w:id="460" w:name="_Toc524527651"/>
      <w:bookmarkStart w:id="461" w:name="_Toc524526274"/>
      <w:bookmarkStart w:id="462" w:name="_Toc524526963"/>
      <w:bookmarkStart w:id="463" w:name="_Toc524527652"/>
      <w:bookmarkStart w:id="464" w:name="_Toc524526275"/>
      <w:bookmarkStart w:id="465" w:name="_Toc524526964"/>
      <w:bookmarkStart w:id="466" w:name="_Toc524527653"/>
      <w:bookmarkStart w:id="467" w:name="_Toc524526276"/>
      <w:bookmarkStart w:id="468" w:name="_Toc524526965"/>
      <w:bookmarkStart w:id="469" w:name="_Toc524527654"/>
      <w:bookmarkStart w:id="470" w:name="_Toc524526277"/>
      <w:bookmarkStart w:id="471" w:name="_Toc524526966"/>
      <w:bookmarkStart w:id="472" w:name="_Toc524527655"/>
      <w:bookmarkStart w:id="473" w:name="_Toc524526278"/>
      <w:bookmarkStart w:id="474" w:name="_Toc524526967"/>
      <w:bookmarkStart w:id="475" w:name="_Toc524527656"/>
      <w:bookmarkStart w:id="476" w:name="_Toc524526279"/>
      <w:bookmarkStart w:id="477" w:name="_Toc524526968"/>
      <w:bookmarkStart w:id="478" w:name="_Toc524527657"/>
      <w:bookmarkStart w:id="479" w:name="_Toc524526280"/>
      <w:bookmarkStart w:id="480" w:name="_Toc524526969"/>
      <w:bookmarkStart w:id="481" w:name="_Toc524527658"/>
      <w:bookmarkStart w:id="482" w:name="_Toc524526281"/>
      <w:bookmarkStart w:id="483" w:name="_Toc524526970"/>
      <w:bookmarkStart w:id="484" w:name="_Toc524527659"/>
      <w:bookmarkStart w:id="485" w:name="_Toc524526282"/>
      <w:bookmarkStart w:id="486" w:name="_Toc524526971"/>
      <w:bookmarkStart w:id="487" w:name="_Toc524527660"/>
      <w:bookmarkStart w:id="488" w:name="_Toc524526283"/>
      <w:bookmarkStart w:id="489" w:name="_Toc524526972"/>
      <w:bookmarkStart w:id="490" w:name="_Toc524527661"/>
      <w:bookmarkStart w:id="491" w:name="_Toc524526284"/>
      <w:bookmarkStart w:id="492" w:name="_Toc524526973"/>
      <w:bookmarkStart w:id="493" w:name="_Toc524527662"/>
      <w:bookmarkStart w:id="494" w:name="_Toc524526285"/>
      <w:bookmarkStart w:id="495" w:name="_Toc524526974"/>
      <w:bookmarkStart w:id="496" w:name="_Toc524527663"/>
      <w:bookmarkStart w:id="497" w:name="_Toc524526286"/>
      <w:bookmarkStart w:id="498" w:name="_Toc524526975"/>
      <w:bookmarkStart w:id="499" w:name="_Toc524527664"/>
      <w:bookmarkStart w:id="500" w:name="_Toc524526287"/>
      <w:bookmarkStart w:id="501" w:name="_Toc524526976"/>
      <w:bookmarkStart w:id="502" w:name="_Toc524527665"/>
      <w:bookmarkStart w:id="503" w:name="_Toc524526288"/>
      <w:bookmarkStart w:id="504" w:name="_Toc524526977"/>
      <w:bookmarkStart w:id="505" w:name="_Toc524527666"/>
      <w:bookmarkStart w:id="506" w:name="_Toc524526289"/>
      <w:bookmarkStart w:id="507" w:name="_Toc524526978"/>
      <w:bookmarkStart w:id="508" w:name="_Toc524527667"/>
      <w:bookmarkStart w:id="509" w:name="_Toc524526290"/>
      <w:bookmarkStart w:id="510" w:name="_Toc524526979"/>
      <w:bookmarkStart w:id="511" w:name="_Toc524527668"/>
      <w:bookmarkStart w:id="512" w:name="_Toc524526291"/>
      <w:bookmarkStart w:id="513" w:name="_Toc524526980"/>
      <w:bookmarkStart w:id="514" w:name="_Toc524527669"/>
      <w:bookmarkStart w:id="515" w:name="_Toc524526292"/>
      <w:bookmarkStart w:id="516" w:name="_Toc524526981"/>
      <w:bookmarkStart w:id="517" w:name="_Toc524527670"/>
      <w:bookmarkStart w:id="518" w:name="_Toc524526293"/>
      <w:bookmarkStart w:id="519" w:name="_Toc524526982"/>
      <w:bookmarkStart w:id="520" w:name="_Toc524527671"/>
      <w:bookmarkStart w:id="521" w:name="_Toc524526294"/>
      <w:bookmarkStart w:id="522" w:name="_Toc524526983"/>
      <w:bookmarkStart w:id="523" w:name="_Toc524527672"/>
      <w:bookmarkStart w:id="524" w:name="_Toc524526295"/>
      <w:bookmarkStart w:id="525" w:name="_Toc524526984"/>
      <w:bookmarkStart w:id="526" w:name="_Toc524527673"/>
      <w:bookmarkStart w:id="527" w:name="_Toc524526296"/>
      <w:bookmarkStart w:id="528" w:name="_Toc524526985"/>
      <w:bookmarkStart w:id="529" w:name="_Toc524527674"/>
      <w:bookmarkStart w:id="530" w:name="_Toc524526297"/>
      <w:bookmarkStart w:id="531" w:name="_Toc524526986"/>
      <w:bookmarkStart w:id="532" w:name="_Toc524527675"/>
      <w:bookmarkStart w:id="533" w:name="_Toc524526298"/>
      <w:bookmarkStart w:id="534" w:name="_Toc524526987"/>
      <w:bookmarkStart w:id="535" w:name="_Toc524527676"/>
      <w:bookmarkStart w:id="536" w:name="_Toc524526299"/>
      <w:bookmarkStart w:id="537" w:name="_Toc524526988"/>
      <w:bookmarkStart w:id="538" w:name="_Toc524527677"/>
      <w:bookmarkStart w:id="539" w:name="_Toc524526300"/>
      <w:bookmarkStart w:id="540" w:name="_Toc524526989"/>
      <w:bookmarkStart w:id="541" w:name="_Toc524527678"/>
      <w:bookmarkStart w:id="542" w:name="_Toc524526301"/>
      <w:bookmarkStart w:id="543" w:name="_Toc524526990"/>
      <w:bookmarkStart w:id="544" w:name="_Toc524527679"/>
      <w:bookmarkStart w:id="545" w:name="_Toc524526302"/>
      <w:bookmarkStart w:id="546" w:name="_Toc524526991"/>
      <w:bookmarkStart w:id="547" w:name="_Toc524527680"/>
      <w:bookmarkStart w:id="548" w:name="_Toc524526303"/>
      <w:bookmarkStart w:id="549" w:name="_Toc524526992"/>
      <w:bookmarkStart w:id="550" w:name="_Toc524527681"/>
      <w:bookmarkStart w:id="551" w:name="_Toc524526304"/>
      <w:bookmarkStart w:id="552" w:name="_Toc524526993"/>
      <w:bookmarkStart w:id="553" w:name="_Toc524527682"/>
      <w:bookmarkStart w:id="554" w:name="_Toc524526305"/>
      <w:bookmarkStart w:id="555" w:name="_Toc524526994"/>
      <w:bookmarkStart w:id="556" w:name="_Toc524527683"/>
      <w:bookmarkStart w:id="557" w:name="_Toc524526306"/>
      <w:bookmarkStart w:id="558" w:name="_Toc524526995"/>
      <w:bookmarkStart w:id="559" w:name="_Toc524527684"/>
      <w:bookmarkStart w:id="560" w:name="_Toc524526307"/>
      <w:bookmarkStart w:id="561" w:name="_Toc524526996"/>
      <w:bookmarkStart w:id="562" w:name="_Toc524527685"/>
      <w:bookmarkStart w:id="563" w:name="_Toc524526308"/>
      <w:bookmarkStart w:id="564" w:name="_Toc524526997"/>
      <w:bookmarkStart w:id="565" w:name="_Toc524527686"/>
      <w:bookmarkStart w:id="566" w:name="_Toc524526309"/>
      <w:bookmarkStart w:id="567" w:name="_Toc524526998"/>
      <w:bookmarkStart w:id="568" w:name="_Toc524527687"/>
      <w:bookmarkStart w:id="569" w:name="_Toc524526310"/>
      <w:bookmarkStart w:id="570" w:name="_Toc524526999"/>
      <w:bookmarkStart w:id="571" w:name="_Toc524527688"/>
      <w:bookmarkStart w:id="572" w:name="_Toc524526311"/>
      <w:bookmarkStart w:id="573" w:name="_Toc524527000"/>
      <w:bookmarkStart w:id="574" w:name="_Toc524527689"/>
      <w:bookmarkStart w:id="575" w:name="_Toc524526312"/>
      <w:bookmarkStart w:id="576" w:name="_Toc524527001"/>
      <w:bookmarkStart w:id="577" w:name="_Toc524527690"/>
      <w:bookmarkStart w:id="578" w:name="_Toc524526313"/>
      <w:bookmarkStart w:id="579" w:name="_Toc524527002"/>
      <w:bookmarkStart w:id="580" w:name="_Toc524527691"/>
      <w:bookmarkStart w:id="581" w:name="_Toc524526314"/>
      <w:bookmarkStart w:id="582" w:name="_Toc524527003"/>
      <w:bookmarkStart w:id="583" w:name="_Toc524527692"/>
      <w:bookmarkStart w:id="584" w:name="_Toc524526315"/>
      <w:bookmarkStart w:id="585" w:name="_Toc524527004"/>
      <w:bookmarkStart w:id="586" w:name="_Toc524527693"/>
      <w:bookmarkStart w:id="587" w:name="_Toc524526316"/>
      <w:bookmarkStart w:id="588" w:name="_Toc524527005"/>
      <w:bookmarkStart w:id="589" w:name="_Toc524527694"/>
      <w:bookmarkStart w:id="590" w:name="_Toc524526317"/>
      <w:bookmarkStart w:id="591" w:name="_Toc524527006"/>
      <w:bookmarkStart w:id="592" w:name="_Toc524527695"/>
      <w:bookmarkStart w:id="593" w:name="_Toc524526318"/>
      <w:bookmarkStart w:id="594" w:name="_Toc524527007"/>
      <w:bookmarkStart w:id="595" w:name="_Toc524527696"/>
      <w:bookmarkStart w:id="596" w:name="_Toc524526319"/>
      <w:bookmarkStart w:id="597" w:name="_Toc524527008"/>
      <w:bookmarkStart w:id="598" w:name="_Toc524527697"/>
      <w:bookmarkStart w:id="599" w:name="_Toc524526320"/>
      <w:bookmarkStart w:id="600" w:name="_Toc524527009"/>
      <w:bookmarkStart w:id="601" w:name="_Toc524527698"/>
      <w:bookmarkStart w:id="602" w:name="_Toc524526321"/>
      <w:bookmarkStart w:id="603" w:name="_Toc524527010"/>
      <w:bookmarkStart w:id="604" w:name="_Toc524527699"/>
      <w:bookmarkStart w:id="605" w:name="_Toc524526322"/>
      <w:bookmarkStart w:id="606" w:name="_Toc524527011"/>
      <w:bookmarkStart w:id="607" w:name="_Toc524527700"/>
      <w:bookmarkStart w:id="608" w:name="_Toc524526323"/>
      <w:bookmarkStart w:id="609" w:name="_Toc524527012"/>
      <w:bookmarkStart w:id="610" w:name="_Toc524527701"/>
      <w:bookmarkStart w:id="611" w:name="_Toc524526324"/>
      <w:bookmarkStart w:id="612" w:name="_Toc524527013"/>
      <w:bookmarkStart w:id="613" w:name="_Toc524527702"/>
      <w:bookmarkStart w:id="614" w:name="_Toc500407350"/>
      <w:bookmarkStart w:id="615" w:name="_Toc525141992"/>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r>
        <w:t>Section 10: Module Descriptors</w:t>
      </w:r>
      <w:bookmarkEnd w:id="614"/>
      <w:bookmarkEnd w:id="615"/>
    </w:p>
    <w:p w14:paraId="4FAE3150" w14:textId="6F2CBAB1" w:rsidR="0038406D" w:rsidRDefault="0038406D" w:rsidP="0038406D">
      <w:r>
        <w:t xml:space="preserve">This section contains the Module descriptor buffers. They are global to this </w:t>
      </w:r>
      <w:r w:rsidR="008228BE">
        <w:t>M</w:t>
      </w:r>
      <w:r>
        <w:t>odule for two reasons:</w:t>
      </w:r>
    </w:p>
    <w:p w14:paraId="68A6B61B" w14:textId="2CA7BBA5" w:rsidR="0038406D" w:rsidRDefault="0038406D" w:rsidP="004A459D">
      <w:pPr>
        <w:pStyle w:val="ListParagraph"/>
        <w:numPr>
          <w:ilvl w:val="0"/>
          <w:numId w:val="18"/>
        </w:numPr>
      </w:pPr>
      <w:r>
        <w:t>To reduce stack space usage. This may be important when Modules contain many layers of Child Modules (especially if the sizes of these structures increase later).</w:t>
      </w:r>
    </w:p>
    <w:p w14:paraId="5EA52729" w14:textId="77777777" w:rsidR="0038406D" w:rsidRDefault="0038406D" w:rsidP="004A459D">
      <w:pPr>
        <w:pStyle w:val="ListParagraph"/>
        <w:numPr>
          <w:ilvl w:val="0"/>
          <w:numId w:val="18"/>
        </w:numPr>
      </w:pPr>
      <w:r>
        <w:t xml:space="preserve">So that the descriptor can be used by Methods to validate the formal </w:t>
      </w:r>
      <w:r w:rsidRPr="00E87E79">
        <w:rPr>
          <w:rStyle w:val="CodeText"/>
        </w:rPr>
        <w:t>DMFMODULE</w:t>
      </w:r>
      <w:r>
        <w:t xml:space="preserve"> to verify the appropriate </w:t>
      </w:r>
      <w:r w:rsidRPr="00E87E79">
        <w:rPr>
          <w:rStyle w:val="CodeText"/>
        </w:rPr>
        <w:t>DMFMODULE</w:t>
      </w:r>
      <w:r>
        <w:t xml:space="preserve"> is sent to the Module Methods by the Client.</w:t>
      </w:r>
    </w:p>
    <w:p w14:paraId="00DC4BAE" w14:textId="33D684B4" w:rsidR="0038406D" w:rsidRDefault="0038406D" w:rsidP="0038406D">
      <w:pPr>
        <w:ind w:left="360"/>
      </w:pPr>
      <w:r>
        <w:t>Note the naming convention where the Module name is at the end of the name.</w:t>
      </w:r>
    </w:p>
    <w:p w14:paraId="24BBA705" w14:textId="77777777" w:rsidR="00342BB3" w:rsidRDefault="00342BB3" w:rsidP="00A13D1F">
      <w:pPr>
        <w:pStyle w:val="CodeBlock"/>
        <w:rPr>
          <w:color w:val="000000"/>
        </w:rPr>
      </w:pPr>
      <w:r>
        <w:t>///////////////////////////////////////////////////////////////////////////////////////////////////////</w:t>
      </w:r>
    </w:p>
    <w:p w14:paraId="4E033BAA" w14:textId="77777777" w:rsidR="00342BB3" w:rsidRDefault="00342BB3" w:rsidP="00A13D1F">
      <w:pPr>
        <w:pStyle w:val="CodeBlock"/>
        <w:rPr>
          <w:color w:val="000000"/>
        </w:rPr>
      </w:pPr>
      <w:r>
        <w:t>// DMF Module Descriptor</w:t>
      </w:r>
    </w:p>
    <w:p w14:paraId="6D14C238" w14:textId="77777777" w:rsidR="00342BB3" w:rsidRDefault="00342BB3" w:rsidP="00A13D1F">
      <w:pPr>
        <w:pStyle w:val="CodeBlock"/>
        <w:rPr>
          <w:color w:val="000000"/>
        </w:rPr>
      </w:pPr>
      <w:r>
        <w:t>///////////////////////////////////////////////////////////////////////////////////////////////////////</w:t>
      </w:r>
    </w:p>
    <w:p w14:paraId="506BD9E6" w14:textId="77777777" w:rsidR="00342BB3" w:rsidRDefault="00342BB3" w:rsidP="00A13D1F">
      <w:pPr>
        <w:pStyle w:val="CodeBlock"/>
        <w:rPr>
          <w:color w:val="000000"/>
        </w:rPr>
      </w:pPr>
      <w:r>
        <w:t>//</w:t>
      </w:r>
    </w:p>
    <w:p w14:paraId="54933AA0" w14:textId="77777777" w:rsidR="00342BB3" w:rsidRDefault="00342BB3" w:rsidP="00A13D1F">
      <w:pPr>
        <w:pStyle w:val="CodeBlock"/>
      </w:pPr>
    </w:p>
    <w:p w14:paraId="2F3CDF72" w14:textId="77777777" w:rsidR="00342BB3" w:rsidRDefault="00342BB3" w:rsidP="00A13D1F">
      <w:pPr>
        <w:pStyle w:val="CodeBlock"/>
      </w:pPr>
      <w:r>
        <w:rPr>
          <w:color w:val="0000FF"/>
        </w:rPr>
        <w:t>static</w:t>
      </w:r>
      <w:r>
        <w:t xml:space="preserve"> </w:t>
      </w:r>
      <w:r>
        <w:rPr>
          <w:color w:val="2B91AF"/>
        </w:rPr>
        <w:t>DMF_MODULE_DESCRIPTOR</w:t>
      </w:r>
      <w:r>
        <w:t xml:space="preserve"> DmfModuleDescriptor_ResourceHub;</w:t>
      </w:r>
    </w:p>
    <w:p w14:paraId="4D54F1A7" w14:textId="77777777" w:rsidR="00342BB3" w:rsidRDefault="00342BB3" w:rsidP="00A13D1F">
      <w:pPr>
        <w:pStyle w:val="CodeBlock"/>
      </w:pPr>
      <w:r>
        <w:rPr>
          <w:color w:val="0000FF"/>
        </w:rPr>
        <w:t>static</w:t>
      </w:r>
      <w:r>
        <w:t xml:space="preserve"> </w:t>
      </w:r>
      <w:r>
        <w:rPr>
          <w:color w:val="2B91AF"/>
        </w:rPr>
        <w:t>DMF_CALLBACKS_DMF</w:t>
      </w:r>
      <w:r>
        <w:t xml:space="preserve"> DmfCallbacksDmf_ResourceHub;</w:t>
      </w:r>
    </w:p>
    <w:p w14:paraId="47ADC488" w14:textId="3BBF81D0" w:rsidR="00342BB3" w:rsidRDefault="00342BB3" w:rsidP="00A13D1F">
      <w:pPr>
        <w:pStyle w:val="CodeBlock"/>
      </w:pPr>
      <w:r>
        <w:rPr>
          <w:color w:val="0000FF"/>
        </w:rPr>
        <w:t>static</w:t>
      </w:r>
      <w:r>
        <w:t xml:space="preserve"> </w:t>
      </w:r>
      <w:r>
        <w:rPr>
          <w:color w:val="2B91AF"/>
        </w:rPr>
        <w:t>DMF_CALLBACKS_WDF</w:t>
      </w:r>
      <w:r>
        <w:t xml:space="preserve"> DmfCallbacksWdf_ResourceHub;</w:t>
      </w:r>
    </w:p>
    <w:p w14:paraId="368FACA8"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40DF81AC" w14:textId="77777777" w:rsidR="0038406D" w:rsidRDefault="0038406D" w:rsidP="0038406D">
      <w:pPr>
        <w:pStyle w:val="Heading3"/>
      </w:pPr>
      <w:bookmarkStart w:id="616" w:name="_Toc500407351"/>
      <w:bookmarkStart w:id="617" w:name="_Toc525141993"/>
      <w:r>
        <w:t>Section 11: Public Calls by Client (Includes Module Create Function)</w:t>
      </w:r>
      <w:bookmarkEnd w:id="616"/>
      <w:bookmarkEnd w:id="617"/>
    </w:p>
    <w:p w14:paraId="597E78C0" w14:textId="77777777" w:rsidR="0038406D" w:rsidRDefault="0038406D" w:rsidP="0038406D">
      <w:r>
        <w:t>This section contains all the code that is callable by Clients:</w:t>
      </w:r>
    </w:p>
    <w:p w14:paraId="63EB52B6" w14:textId="67E6C3FB" w:rsidR="0038406D" w:rsidRDefault="0038406D" w:rsidP="004A459D">
      <w:pPr>
        <w:pStyle w:val="ListParagraph"/>
        <w:numPr>
          <w:ilvl w:val="0"/>
          <w:numId w:val="19"/>
        </w:numPr>
      </w:pPr>
      <w:r>
        <w:t>Module Create Function</w:t>
      </w:r>
      <w:r w:rsidR="008D27D3">
        <w:t xml:space="preserve"> (</w:t>
      </w:r>
      <w:r w:rsidR="00F470D8">
        <w:t>see the section “The Module’s Create Function”).</w:t>
      </w:r>
    </w:p>
    <w:p w14:paraId="55D0FEB6" w14:textId="3BCE1148" w:rsidR="0038406D" w:rsidRDefault="0038406D" w:rsidP="004A459D">
      <w:pPr>
        <w:pStyle w:val="ListParagraph"/>
        <w:numPr>
          <w:ilvl w:val="0"/>
          <w:numId w:val="19"/>
        </w:numPr>
      </w:pPr>
      <w:r>
        <w:t>Module Methods</w:t>
      </w:r>
      <w:r w:rsidR="00F470D8">
        <w:t>.</w:t>
      </w:r>
    </w:p>
    <w:p w14:paraId="4DC869DA" w14:textId="128069F3" w:rsidR="0038406D" w:rsidRDefault="0038406D" w:rsidP="0038406D">
      <w:r>
        <w:t xml:space="preserve">The prototype for </w:t>
      </w:r>
      <w:r w:rsidR="00F470D8">
        <w:t xml:space="preserve">the Create </w:t>
      </w:r>
      <w:r>
        <w:t xml:space="preserve">function </w:t>
      </w:r>
      <w:r w:rsidR="00F470D8">
        <w:t>is</w:t>
      </w:r>
      <w:r>
        <w:t xml:space="preserve"> in the Module’s .h file</w:t>
      </w:r>
      <w:r w:rsidR="00BF5CD6">
        <w:t xml:space="preserve"> and </w:t>
      </w:r>
      <w:r w:rsidR="00F470D8">
        <w:t xml:space="preserve">is </w:t>
      </w:r>
      <w:r w:rsidR="00BF5CD6">
        <w:t>generated by a DMF macro</w:t>
      </w:r>
      <w:r>
        <w:t>.</w:t>
      </w:r>
      <w:r w:rsidR="00F470D8">
        <w:t xml:space="preserve"> The prototypes for the Module Methods are also in the Module’s .h file.</w:t>
      </w:r>
    </w:p>
    <w:p w14:paraId="4112EEAE" w14:textId="77777777" w:rsidR="00CC24AF" w:rsidRDefault="00CC24AF" w:rsidP="00A13D1F">
      <w:pPr>
        <w:pStyle w:val="CodeBlock"/>
        <w:rPr>
          <w:color w:val="000000"/>
        </w:rPr>
      </w:pPr>
      <w:r>
        <w:t>///////////////////////////////////////////////////////////////////////////////////////////////////////</w:t>
      </w:r>
    </w:p>
    <w:p w14:paraId="0E5B6FA4" w14:textId="77777777" w:rsidR="00CC24AF" w:rsidRDefault="00CC24AF" w:rsidP="00A13D1F">
      <w:pPr>
        <w:pStyle w:val="CodeBlock"/>
        <w:rPr>
          <w:color w:val="000000"/>
        </w:rPr>
      </w:pPr>
      <w:r>
        <w:t>// Public Calls by Client</w:t>
      </w:r>
    </w:p>
    <w:p w14:paraId="64D6A5AA" w14:textId="77777777" w:rsidR="00CC24AF" w:rsidRDefault="00CC24AF" w:rsidP="00A13D1F">
      <w:pPr>
        <w:pStyle w:val="CodeBlock"/>
        <w:rPr>
          <w:color w:val="000000"/>
        </w:rPr>
      </w:pPr>
      <w:r>
        <w:t>///////////////////////////////////////////////////////////////////////////////////////////////////////</w:t>
      </w:r>
    </w:p>
    <w:p w14:paraId="199E68B7" w14:textId="77777777" w:rsidR="00CC24AF" w:rsidRDefault="00CC24AF" w:rsidP="00A13D1F">
      <w:pPr>
        <w:pStyle w:val="CodeBlock"/>
        <w:rPr>
          <w:color w:val="000000"/>
        </w:rPr>
      </w:pPr>
      <w:r>
        <w:t>//</w:t>
      </w:r>
    </w:p>
    <w:p w14:paraId="6D23F4EB" w14:textId="77777777" w:rsidR="00CC24AF" w:rsidRDefault="00CC24AF" w:rsidP="00A13D1F">
      <w:pPr>
        <w:pStyle w:val="CodeBlock"/>
      </w:pPr>
    </w:p>
    <w:p w14:paraId="1777BD4E" w14:textId="77777777" w:rsidR="00CC24AF" w:rsidRDefault="00CC24AF"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7A61C65" w14:textId="77777777" w:rsidR="00CC24AF" w:rsidRDefault="00CC24AF" w:rsidP="00A13D1F">
      <w:pPr>
        <w:pStyle w:val="CodeBlock"/>
        <w:rPr>
          <w:color w:val="000000"/>
        </w:rPr>
      </w:pPr>
      <w:r>
        <w:t>_IRQL_requires_max_</w:t>
      </w:r>
      <w:r>
        <w:rPr>
          <w:color w:val="000000"/>
        </w:rPr>
        <w:t>(</w:t>
      </w:r>
      <w:r>
        <w:t>PASSIVE_LEVEL</w:t>
      </w:r>
      <w:r>
        <w:rPr>
          <w:color w:val="000000"/>
        </w:rPr>
        <w:t>)</w:t>
      </w:r>
    </w:p>
    <w:p w14:paraId="6A9C3E55" w14:textId="77777777" w:rsidR="00CC24AF" w:rsidRDefault="00CC24AF" w:rsidP="00A13D1F">
      <w:pPr>
        <w:pStyle w:val="CodeBlock"/>
        <w:rPr>
          <w:color w:val="000000"/>
        </w:rPr>
      </w:pPr>
      <w:r>
        <w:t>_Must_inspect_result_</w:t>
      </w:r>
    </w:p>
    <w:p w14:paraId="07103573" w14:textId="77777777" w:rsidR="00CC24AF" w:rsidRDefault="00CC24AF" w:rsidP="00A13D1F">
      <w:pPr>
        <w:pStyle w:val="CodeBlock"/>
        <w:rPr>
          <w:color w:val="000000"/>
        </w:rPr>
      </w:pPr>
      <w:r>
        <w:t>NTSTATUS</w:t>
      </w:r>
    </w:p>
    <w:p w14:paraId="13DF25D7" w14:textId="77777777" w:rsidR="00CC24AF" w:rsidRDefault="00CC24AF" w:rsidP="00A13D1F">
      <w:pPr>
        <w:pStyle w:val="CodeBlock"/>
      </w:pPr>
      <w:r>
        <w:t>DMF_ResourceHub_Create(</w:t>
      </w:r>
    </w:p>
    <w:p w14:paraId="72BB7142"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rPr>
          <w:color w:val="808080"/>
        </w:rPr>
        <w:t>Device</w:t>
      </w:r>
      <w:r>
        <w:rPr>
          <w:color w:val="000000"/>
        </w:rPr>
        <w:t>,</w:t>
      </w:r>
    </w:p>
    <w:p w14:paraId="1BF4EE1C"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rPr>
          <w:color w:val="808080"/>
        </w:rPr>
        <w:t>DmfModuleAttributes</w:t>
      </w:r>
      <w:r>
        <w:rPr>
          <w:color w:val="000000"/>
        </w:rPr>
        <w:t>,</w:t>
      </w:r>
    </w:p>
    <w:p w14:paraId="1E5F68D6" w14:textId="77777777" w:rsidR="00CC24AF" w:rsidRDefault="00CC24AF" w:rsidP="00A13D1F">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rPr>
          <w:color w:val="808080"/>
        </w:rPr>
        <w:t>ObjectAttributes</w:t>
      </w:r>
      <w:r>
        <w:rPr>
          <w:color w:val="000000"/>
        </w:rPr>
        <w:t>,</w:t>
      </w:r>
    </w:p>
    <w:p w14:paraId="4D45AA37" w14:textId="77777777" w:rsidR="00CC24AF" w:rsidRDefault="00CC24AF" w:rsidP="00A13D1F">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rPr>
          <w:color w:val="808080"/>
        </w:rPr>
        <w:t>DmfModule</w:t>
      </w:r>
    </w:p>
    <w:p w14:paraId="049FDCF8" w14:textId="77777777" w:rsidR="00CC24AF" w:rsidRDefault="00CC24AF" w:rsidP="00A13D1F">
      <w:pPr>
        <w:pStyle w:val="CodeBlock"/>
      </w:pPr>
      <w:r>
        <w:t xml:space="preserve">    )</w:t>
      </w:r>
    </w:p>
    <w:p w14:paraId="03ECD989" w14:textId="77777777" w:rsidR="00CC24AF" w:rsidRDefault="00CC24AF" w:rsidP="00A13D1F">
      <w:pPr>
        <w:pStyle w:val="CodeBlock"/>
        <w:rPr>
          <w:color w:val="000000"/>
        </w:rPr>
      </w:pPr>
      <w:r>
        <w:t>/*++</w:t>
      </w:r>
    </w:p>
    <w:p w14:paraId="3061FC2A" w14:textId="77777777" w:rsidR="00CC24AF" w:rsidRDefault="00CC24AF" w:rsidP="00A13D1F">
      <w:pPr>
        <w:pStyle w:val="CodeBlock"/>
      </w:pPr>
    </w:p>
    <w:p w14:paraId="3A13B538" w14:textId="77777777" w:rsidR="00CC24AF" w:rsidRDefault="00CC24AF" w:rsidP="00A13D1F">
      <w:pPr>
        <w:pStyle w:val="CodeBlock"/>
        <w:rPr>
          <w:color w:val="000000"/>
        </w:rPr>
      </w:pPr>
      <w:r>
        <w:t>Routine Description:</w:t>
      </w:r>
    </w:p>
    <w:p w14:paraId="211BF6A5" w14:textId="77777777" w:rsidR="00CC24AF" w:rsidRDefault="00CC24AF" w:rsidP="00A13D1F">
      <w:pPr>
        <w:pStyle w:val="CodeBlock"/>
      </w:pPr>
    </w:p>
    <w:p w14:paraId="48D1CE7D" w14:textId="77777777" w:rsidR="00CC24AF" w:rsidRDefault="00CC24AF" w:rsidP="00A13D1F">
      <w:pPr>
        <w:pStyle w:val="CodeBlock"/>
        <w:rPr>
          <w:color w:val="000000"/>
        </w:rPr>
      </w:pPr>
      <w:r>
        <w:t xml:space="preserve">    Create an instance of a DMF Module of type ResourceHub.</w:t>
      </w:r>
    </w:p>
    <w:p w14:paraId="33EB743E" w14:textId="77777777" w:rsidR="00CC24AF" w:rsidRDefault="00CC24AF" w:rsidP="00A13D1F">
      <w:pPr>
        <w:pStyle w:val="CodeBlock"/>
      </w:pPr>
    </w:p>
    <w:p w14:paraId="6AD73867" w14:textId="77777777" w:rsidR="00CC24AF" w:rsidRDefault="00CC24AF" w:rsidP="00A13D1F">
      <w:pPr>
        <w:pStyle w:val="CodeBlock"/>
        <w:rPr>
          <w:color w:val="000000"/>
        </w:rPr>
      </w:pPr>
      <w:r>
        <w:t>Arguments:</w:t>
      </w:r>
    </w:p>
    <w:p w14:paraId="5D9BA500" w14:textId="77777777" w:rsidR="00CC24AF" w:rsidRDefault="00CC24AF" w:rsidP="00A13D1F">
      <w:pPr>
        <w:pStyle w:val="CodeBlock"/>
      </w:pPr>
    </w:p>
    <w:p w14:paraId="3715EC42" w14:textId="77777777" w:rsidR="00CC24AF" w:rsidRDefault="00CC24AF" w:rsidP="00A13D1F">
      <w:pPr>
        <w:pStyle w:val="CodeBlock"/>
        <w:rPr>
          <w:color w:val="000000"/>
        </w:rPr>
      </w:pPr>
      <w:r>
        <w:t xml:space="preserve">    Device - Client driver's WDFDEVICE object.</w:t>
      </w:r>
    </w:p>
    <w:p w14:paraId="5F157219" w14:textId="77777777" w:rsidR="00CC24AF" w:rsidRDefault="00CC24AF" w:rsidP="00A13D1F">
      <w:pPr>
        <w:pStyle w:val="CodeBlock"/>
        <w:rPr>
          <w:color w:val="000000"/>
        </w:rPr>
      </w:pPr>
      <w:r>
        <w:t xml:space="preserve">    DmfModuleAttributes - Opaque structure that contains parameters DMF needs to initialize the Module.</w:t>
      </w:r>
    </w:p>
    <w:p w14:paraId="54C705EB" w14:textId="77777777" w:rsidR="00CC24AF" w:rsidRDefault="00CC24AF" w:rsidP="00A13D1F">
      <w:pPr>
        <w:pStyle w:val="CodeBlock"/>
        <w:rPr>
          <w:color w:val="000000"/>
        </w:rPr>
      </w:pPr>
      <w:r>
        <w:t xml:space="preserve">    ObjectAttributes - WDF object attributes for DMFMODULE.</w:t>
      </w:r>
    </w:p>
    <w:p w14:paraId="723AE43B" w14:textId="77777777" w:rsidR="00CC24AF" w:rsidRDefault="00CC24AF" w:rsidP="00A13D1F">
      <w:pPr>
        <w:pStyle w:val="CodeBlock"/>
        <w:rPr>
          <w:color w:val="000000"/>
        </w:rPr>
      </w:pPr>
      <w:r>
        <w:t xml:space="preserve">    DmfModule - Address of the location where the created DMFMODULE handle is returned.</w:t>
      </w:r>
    </w:p>
    <w:p w14:paraId="58529FCC" w14:textId="77777777" w:rsidR="00CC24AF" w:rsidRDefault="00CC24AF" w:rsidP="00A13D1F">
      <w:pPr>
        <w:pStyle w:val="CodeBlock"/>
      </w:pPr>
    </w:p>
    <w:p w14:paraId="74C93264" w14:textId="77777777" w:rsidR="00CC24AF" w:rsidRDefault="00CC24AF" w:rsidP="00A13D1F">
      <w:pPr>
        <w:pStyle w:val="CodeBlock"/>
        <w:rPr>
          <w:color w:val="000000"/>
        </w:rPr>
      </w:pPr>
      <w:r>
        <w:t>Return Value:</w:t>
      </w:r>
    </w:p>
    <w:p w14:paraId="659F2C00" w14:textId="77777777" w:rsidR="00CC24AF" w:rsidRDefault="00CC24AF" w:rsidP="00A13D1F">
      <w:pPr>
        <w:pStyle w:val="CodeBlock"/>
      </w:pPr>
    </w:p>
    <w:p w14:paraId="2667D7A4" w14:textId="77777777" w:rsidR="00CC24AF" w:rsidRDefault="00CC24AF" w:rsidP="00A13D1F">
      <w:pPr>
        <w:pStyle w:val="CodeBlock"/>
        <w:rPr>
          <w:color w:val="000000"/>
        </w:rPr>
      </w:pPr>
      <w:r>
        <w:t xml:space="preserve">    NTSTATUS</w:t>
      </w:r>
    </w:p>
    <w:p w14:paraId="78C867AC" w14:textId="77777777" w:rsidR="00CC24AF" w:rsidRDefault="00CC24AF" w:rsidP="00A13D1F">
      <w:pPr>
        <w:pStyle w:val="CodeBlock"/>
      </w:pPr>
    </w:p>
    <w:p w14:paraId="3B3E1B0F" w14:textId="77777777" w:rsidR="00CC24AF" w:rsidRDefault="00CC24AF" w:rsidP="00A13D1F">
      <w:pPr>
        <w:pStyle w:val="CodeBlock"/>
        <w:rPr>
          <w:color w:val="000000"/>
        </w:rPr>
      </w:pPr>
      <w:r>
        <w:t>--*/</w:t>
      </w:r>
    </w:p>
    <w:p w14:paraId="58A0E5BD" w14:textId="77777777" w:rsidR="00CC24AF" w:rsidRDefault="00CC24AF" w:rsidP="00A13D1F">
      <w:pPr>
        <w:pStyle w:val="CodeBlock"/>
      </w:pPr>
      <w:r>
        <w:t>{</w:t>
      </w:r>
    </w:p>
    <w:p w14:paraId="2F9A74F4" w14:textId="77777777" w:rsidR="00CC24AF" w:rsidRDefault="00CC24AF" w:rsidP="00A13D1F">
      <w:pPr>
        <w:pStyle w:val="CodeBlock"/>
      </w:pPr>
      <w:r>
        <w:t xml:space="preserve">    </w:t>
      </w:r>
      <w:r>
        <w:rPr>
          <w:color w:val="2B91AF"/>
        </w:rPr>
        <w:t>NTSTATUS</w:t>
      </w:r>
      <w:r>
        <w:t xml:space="preserve"> ntStatus;</w:t>
      </w:r>
    </w:p>
    <w:p w14:paraId="538580B1" w14:textId="77777777" w:rsidR="00CC24AF" w:rsidRDefault="00CC24AF" w:rsidP="00A13D1F">
      <w:pPr>
        <w:pStyle w:val="CodeBlock"/>
      </w:pPr>
    </w:p>
    <w:p w14:paraId="43A6EE27" w14:textId="77777777" w:rsidR="00CC24AF" w:rsidRDefault="00CC24AF" w:rsidP="00A13D1F">
      <w:pPr>
        <w:pStyle w:val="CodeBlock"/>
        <w:rPr>
          <w:color w:val="000000"/>
        </w:rPr>
      </w:pPr>
      <w:r>
        <w:rPr>
          <w:color w:val="000000"/>
        </w:rPr>
        <w:t xml:space="preserve">    </w:t>
      </w:r>
      <w:r>
        <w:t>PAGED_CODE</w:t>
      </w:r>
      <w:r>
        <w:rPr>
          <w:color w:val="000000"/>
        </w:rPr>
        <w:t>();</w:t>
      </w:r>
    </w:p>
    <w:p w14:paraId="760B1E90" w14:textId="77777777" w:rsidR="00CC24AF" w:rsidRDefault="00CC24AF" w:rsidP="00A13D1F">
      <w:pPr>
        <w:pStyle w:val="CodeBlock"/>
      </w:pPr>
    </w:p>
    <w:p w14:paraId="23A076B2" w14:textId="77777777" w:rsidR="00CC24AF" w:rsidRDefault="00CC24AF" w:rsidP="00A13D1F">
      <w:pPr>
        <w:pStyle w:val="CodeBlock"/>
      </w:pPr>
      <w:r>
        <w:t xml:space="preserve">    </w:t>
      </w:r>
      <w:r>
        <w:rPr>
          <w:color w:val="6F008A"/>
        </w:rPr>
        <w:t>FuncEntry</w:t>
      </w:r>
      <w:r>
        <w:t>(DMF_TRACE_ResourceHub);</w:t>
      </w:r>
    </w:p>
    <w:p w14:paraId="5DF65238" w14:textId="77777777" w:rsidR="00CC24AF" w:rsidRDefault="00CC24AF" w:rsidP="00A13D1F">
      <w:pPr>
        <w:pStyle w:val="CodeBlock"/>
      </w:pPr>
    </w:p>
    <w:p w14:paraId="4DBD1A17" w14:textId="77777777" w:rsidR="00CC24AF" w:rsidRDefault="00CC24AF" w:rsidP="00A13D1F">
      <w:pPr>
        <w:pStyle w:val="CodeBlock"/>
      </w:pPr>
      <w:r>
        <w:t xml:space="preserve">    DMF_CALLBACKS_DMF_INIT(&amp;DmfCallbacksDmf_ResourceHub);</w:t>
      </w:r>
    </w:p>
    <w:p w14:paraId="6A9EC5D6" w14:textId="77777777" w:rsidR="00CC24AF" w:rsidRDefault="00CC24AF" w:rsidP="00A13D1F">
      <w:pPr>
        <w:pStyle w:val="CodeBlock"/>
      </w:pPr>
      <w:r>
        <w:t xml:space="preserve">    DmfCallbacksDmf_ResourceHub.DeviceOpen = DMF_ResourceHub_Open;</w:t>
      </w:r>
    </w:p>
    <w:p w14:paraId="681888A4" w14:textId="77777777" w:rsidR="00CC24AF" w:rsidRDefault="00CC24AF" w:rsidP="00A13D1F">
      <w:pPr>
        <w:pStyle w:val="CodeBlock"/>
      </w:pPr>
      <w:r>
        <w:t xml:space="preserve">    DmfCallbacksDmf_ResourceHub.DeviceClose = DMF_ResourceHub_Close;</w:t>
      </w:r>
    </w:p>
    <w:p w14:paraId="103EFCFC" w14:textId="77777777" w:rsidR="00CC24AF" w:rsidRDefault="00CC24AF" w:rsidP="00A13D1F">
      <w:pPr>
        <w:pStyle w:val="CodeBlock"/>
      </w:pPr>
      <w:r>
        <w:t xml:space="preserve">    DmfCallbacksDmf_ResourceHub.ChildModulesAdd = DMF_ResourceHub_ChildModulesAdd;</w:t>
      </w:r>
    </w:p>
    <w:p w14:paraId="5B7BF742" w14:textId="77777777" w:rsidR="00CC24AF" w:rsidRDefault="00CC24AF" w:rsidP="00A13D1F">
      <w:pPr>
        <w:pStyle w:val="CodeBlock"/>
      </w:pPr>
    </w:p>
    <w:p w14:paraId="3DC98328" w14:textId="77777777" w:rsidR="00CC24AF" w:rsidRDefault="00CC24AF" w:rsidP="00A13D1F">
      <w:pPr>
        <w:pStyle w:val="CodeBlock"/>
      </w:pPr>
      <w:r>
        <w:t xml:space="preserve">    DMF_CALLBACKS_WDF_INIT(&amp;DmfCallbacksWdf_ResourceHub);</w:t>
      </w:r>
    </w:p>
    <w:p w14:paraId="76B969BF" w14:textId="77777777" w:rsidR="00CC24AF" w:rsidRDefault="00CC24AF" w:rsidP="00A13D1F">
      <w:pPr>
        <w:pStyle w:val="CodeBlock"/>
      </w:pPr>
      <w:r>
        <w:t xml:space="preserve">    DmfCallbacksWdf_ResourceHub.ModuleFileCreate = DMF_ResourceHub_ModuleFileCreate;</w:t>
      </w:r>
    </w:p>
    <w:p w14:paraId="421ACAE2" w14:textId="77777777" w:rsidR="00CC24AF" w:rsidRDefault="00CC24AF" w:rsidP="00A13D1F">
      <w:pPr>
        <w:pStyle w:val="CodeBlock"/>
      </w:pPr>
    </w:p>
    <w:p w14:paraId="18E61BBE" w14:textId="77777777" w:rsidR="00CC24AF" w:rsidRDefault="00CC24AF" w:rsidP="00A13D1F">
      <w:pPr>
        <w:pStyle w:val="CodeBlock"/>
        <w:rPr>
          <w:color w:val="000000"/>
        </w:rPr>
      </w:pPr>
      <w:r>
        <w:rPr>
          <w:color w:val="000000"/>
        </w:rPr>
        <w:t xml:space="preserve">    </w:t>
      </w:r>
      <w:r>
        <w:t>DMF_MODULE_DESCRIPTOR_INIT_CONTEXT_TYPE</w:t>
      </w:r>
      <w:r>
        <w:rPr>
          <w:color w:val="000000"/>
        </w:rPr>
        <w:t>(DmfModuleDescriptor_ResourceHub,</w:t>
      </w:r>
    </w:p>
    <w:p w14:paraId="4EC3011E" w14:textId="77777777" w:rsidR="00CC24AF" w:rsidRDefault="00CC24AF" w:rsidP="00A13D1F">
      <w:pPr>
        <w:pStyle w:val="CodeBlock"/>
      </w:pPr>
      <w:r>
        <w:t xml:space="preserve">                                            ResourceHub,</w:t>
      </w:r>
    </w:p>
    <w:p w14:paraId="2A0EC579" w14:textId="77777777" w:rsidR="00CC24AF" w:rsidRDefault="00CC24AF" w:rsidP="00A13D1F">
      <w:pPr>
        <w:pStyle w:val="CodeBlock"/>
      </w:pPr>
      <w:r>
        <w:t xml:space="preserve">                                            </w:t>
      </w:r>
      <w:r>
        <w:rPr>
          <w:color w:val="2B91AF"/>
        </w:rPr>
        <w:t>DMF_CONTEXT_ResourceHub</w:t>
      </w:r>
      <w:r>
        <w:t>,</w:t>
      </w:r>
    </w:p>
    <w:p w14:paraId="13BA8A2D" w14:textId="77777777" w:rsidR="00CC24AF" w:rsidRDefault="00CC24AF" w:rsidP="00A13D1F">
      <w:pPr>
        <w:pStyle w:val="CodeBlock"/>
      </w:pPr>
      <w:r>
        <w:t xml:space="preserve">                                            </w:t>
      </w:r>
      <w:r>
        <w:rPr>
          <w:color w:val="6F008A"/>
        </w:rPr>
        <w:t>DMF_MODULE_OPTIONS_DISPATCH</w:t>
      </w:r>
      <w:r>
        <w:t>,</w:t>
      </w:r>
    </w:p>
    <w:p w14:paraId="7653A44E" w14:textId="77777777" w:rsidR="00CC24AF" w:rsidRDefault="00CC24AF" w:rsidP="00A13D1F">
      <w:pPr>
        <w:pStyle w:val="CodeBlock"/>
      </w:pPr>
      <w:r>
        <w:t xml:space="preserve">                                            </w:t>
      </w:r>
      <w:r>
        <w:rPr>
          <w:color w:val="2F4F4F"/>
        </w:rPr>
        <w:t>DMF_MODULE_OPEN_OPTION_OPEN_PrepareHardware</w:t>
      </w:r>
      <w:r>
        <w:t>);</w:t>
      </w:r>
    </w:p>
    <w:p w14:paraId="01D33AE0" w14:textId="77777777" w:rsidR="00CC24AF" w:rsidRDefault="00CC24AF" w:rsidP="00A13D1F">
      <w:pPr>
        <w:pStyle w:val="CodeBlock"/>
      </w:pPr>
    </w:p>
    <w:p w14:paraId="1F8664A4" w14:textId="77777777" w:rsidR="00CC24AF" w:rsidRDefault="00CC24AF" w:rsidP="00A13D1F">
      <w:pPr>
        <w:pStyle w:val="CodeBlock"/>
      </w:pPr>
      <w:r>
        <w:t xml:space="preserve">    DmfModuleDescriptor_ResourceHub.CallbacksDmf = &amp;DmfCallbacksDmf_ResourceHub;</w:t>
      </w:r>
    </w:p>
    <w:p w14:paraId="01CFA314" w14:textId="77777777" w:rsidR="00CC24AF" w:rsidRDefault="00CC24AF" w:rsidP="00A13D1F">
      <w:pPr>
        <w:pStyle w:val="CodeBlock"/>
      </w:pPr>
      <w:r>
        <w:t xml:space="preserve">    DmfModuleDescriptor_ResourceHub.CallbacksWdf = &amp;DmfCallbacksWdf_ResourceHub;</w:t>
      </w:r>
    </w:p>
    <w:p w14:paraId="15AFE2ED" w14:textId="77777777" w:rsidR="00CC24AF" w:rsidRDefault="00CC24AF" w:rsidP="00A13D1F">
      <w:pPr>
        <w:pStyle w:val="CodeBlock"/>
      </w:pPr>
      <w:r>
        <w:t xml:space="preserve">    DmfModuleDescriptor_ResourceHub.ModuleConfigSize = </w:t>
      </w:r>
      <w:r>
        <w:rPr>
          <w:color w:val="0000FF"/>
        </w:rPr>
        <w:t>sizeof</w:t>
      </w:r>
      <w:r>
        <w:t>(</w:t>
      </w:r>
      <w:r>
        <w:rPr>
          <w:color w:val="2B91AF"/>
        </w:rPr>
        <w:t>DMF_CONFIG_ResourceHub</w:t>
      </w:r>
      <w:r>
        <w:t>);</w:t>
      </w:r>
    </w:p>
    <w:p w14:paraId="17A15B78" w14:textId="77777777" w:rsidR="00CC24AF" w:rsidRDefault="00CC24AF" w:rsidP="00A13D1F">
      <w:pPr>
        <w:pStyle w:val="CodeBlock"/>
      </w:pPr>
    </w:p>
    <w:p w14:paraId="243ECC02" w14:textId="77777777" w:rsidR="00CC24AF" w:rsidRDefault="00CC24AF" w:rsidP="00A13D1F">
      <w:pPr>
        <w:pStyle w:val="CodeBlock"/>
      </w:pPr>
      <w:r>
        <w:t xml:space="preserve">    ntStatus = DMF_ModuleCreate(</w:t>
      </w:r>
      <w:r>
        <w:rPr>
          <w:color w:val="808080"/>
        </w:rPr>
        <w:t>Device</w:t>
      </w:r>
      <w:r>
        <w:t>,</w:t>
      </w:r>
    </w:p>
    <w:p w14:paraId="18253229" w14:textId="77777777" w:rsidR="00CC24AF" w:rsidRDefault="00CC24AF" w:rsidP="00A13D1F">
      <w:pPr>
        <w:pStyle w:val="CodeBlock"/>
      </w:pPr>
      <w:r>
        <w:t xml:space="preserve">                                </w:t>
      </w:r>
      <w:r>
        <w:rPr>
          <w:color w:val="808080"/>
        </w:rPr>
        <w:t>DmfModuleAttributes</w:t>
      </w:r>
      <w:r>
        <w:t>,</w:t>
      </w:r>
    </w:p>
    <w:p w14:paraId="660202AB" w14:textId="77777777" w:rsidR="00CC24AF" w:rsidRDefault="00CC24AF" w:rsidP="00A13D1F">
      <w:pPr>
        <w:pStyle w:val="CodeBlock"/>
      </w:pPr>
      <w:r>
        <w:t xml:space="preserve">                                </w:t>
      </w:r>
      <w:r>
        <w:rPr>
          <w:color w:val="808080"/>
        </w:rPr>
        <w:t>ObjectAttributes</w:t>
      </w:r>
      <w:r>
        <w:t>,</w:t>
      </w:r>
    </w:p>
    <w:p w14:paraId="762D47AA" w14:textId="77777777" w:rsidR="00CC24AF" w:rsidRDefault="00CC24AF" w:rsidP="00A13D1F">
      <w:pPr>
        <w:pStyle w:val="CodeBlock"/>
      </w:pPr>
      <w:r>
        <w:t xml:space="preserve">                                &amp;DmfModuleDescriptor_ResourceHub,</w:t>
      </w:r>
    </w:p>
    <w:p w14:paraId="42233407" w14:textId="77777777" w:rsidR="00CC24AF" w:rsidRDefault="00CC24AF" w:rsidP="00A13D1F">
      <w:pPr>
        <w:pStyle w:val="CodeBlock"/>
      </w:pPr>
      <w:r>
        <w:t xml:space="preserve">                                </w:t>
      </w:r>
      <w:r>
        <w:rPr>
          <w:color w:val="808080"/>
        </w:rPr>
        <w:t>DmfModule</w:t>
      </w:r>
      <w:r>
        <w:t>);</w:t>
      </w:r>
    </w:p>
    <w:p w14:paraId="5B8FC057" w14:textId="77777777" w:rsidR="00CC24AF" w:rsidRDefault="00CC24AF" w:rsidP="00A13D1F">
      <w:pPr>
        <w:pStyle w:val="CodeBlock"/>
      </w:pPr>
      <w:r>
        <w:t xml:space="preserve">    </w:t>
      </w:r>
      <w:r>
        <w:rPr>
          <w:color w:val="0000FF"/>
        </w:rPr>
        <w:t>if</w:t>
      </w:r>
      <w:r>
        <w:t xml:space="preserve"> (! </w:t>
      </w:r>
      <w:r>
        <w:rPr>
          <w:color w:val="6F008A"/>
        </w:rPr>
        <w:t>NT_SUCCESS</w:t>
      </w:r>
      <w:r>
        <w:t>(ntStatus))</w:t>
      </w:r>
    </w:p>
    <w:p w14:paraId="34D2B49B" w14:textId="77777777" w:rsidR="00CC24AF" w:rsidRDefault="00CC24AF" w:rsidP="00A13D1F">
      <w:pPr>
        <w:pStyle w:val="CodeBlock"/>
      </w:pPr>
      <w:r>
        <w:t xml:space="preserve">    {</w:t>
      </w:r>
    </w:p>
    <w:p w14:paraId="12676079" w14:textId="77777777" w:rsidR="00CC24AF" w:rsidRDefault="00CC24AF" w:rsidP="00A13D1F">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22ECC458" w14:textId="77777777" w:rsidR="00CC24AF" w:rsidRDefault="00CC24AF" w:rsidP="00A13D1F">
      <w:pPr>
        <w:pStyle w:val="CodeBlock"/>
      </w:pPr>
      <w:r>
        <w:t xml:space="preserve">    }</w:t>
      </w:r>
    </w:p>
    <w:p w14:paraId="70353B42" w14:textId="77777777" w:rsidR="00CC24AF" w:rsidRDefault="00CC24AF" w:rsidP="00A13D1F">
      <w:pPr>
        <w:pStyle w:val="CodeBlock"/>
      </w:pPr>
    </w:p>
    <w:p w14:paraId="452F4445" w14:textId="77777777" w:rsidR="00CC24AF" w:rsidRDefault="00CC24AF" w:rsidP="00A13D1F">
      <w:pPr>
        <w:pStyle w:val="CodeBlock"/>
      </w:pPr>
      <w:r>
        <w:t xml:space="preserve">    </w:t>
      </w:r>
      <w:r>
        <w:rPr>
          <w:color w:val="6F008A"/>
        </w:rPr>
        <w:t>FuncExit</w:t>
      </w:r>
      <w:r>
        <w:t xml:space="preserve">(DMF_TRACE_ResourceHub, </w:t>
      </w:r>
      <w:r>
        <w:rPr>
          <w:color w:val="A31515"/>
        </w:rPr>
        <w:t>"ntStatus=%!STATUS!"</w:t>
      </w:r>
      <w:r>
        <w:t>, ntStatus);</w:t>
      </w:r>
    </w:p>
    <w:p w14:paraId="415AD71E" w14:textId="77777777" w:rsidR="00CC24AF" w:rsidRDefault="00CC24AF" w:rsidP="00A13D1F">
      <w:pPr>
        <w:pStyle w:val="CodeBlock"/>
      </w:pPr>
    </w:p>
    <w:p w14:paraId="54FB81C0" w14:textId="77777777" w:rsidR="00CC24AF" w:rsidRDefault="00CC24AF" w:rsidP="00A13D1F">
      <w:pPr>
        <w:pStyle w:val="CodeBlock"/>
      </w:pPr>
      <w:r>
        <w:t xml:space="preserve">    </w:t>
      </w:r>
      <w:r>
        <w:rPr>
          <w:color w:val="0000FF"/>
        </w:rPr>
        <w:t>return</w:t>
      </w:r>
      <w:r>
        <w:t>(ntStatus);</w:t>
      </w:r>
    </w:p>
    <w:p w14:paraId="4FAD7326" w14:textId="77777777" w:rsidR="00CC24AF" w:rsidRDefault="00CC24AF" w:rsidP="00A13D1F">
      <w:pPr>
        <w:pStyle w:val="CodeBlock"/>
      </w:pPr>
      <w:r>
        <w:t>}</w:t>
      </w:r>
    </w:p>
    <w:p w14:paraId="4C274ED2" w14:textId="782FA632" w:rsidR="00CC24AF" w:rsidRDefault="00CC24AF" w:rsidP="003237FA">
      <w:pPr>
        <w:pStyle w:val="CodeBlock"/>
        <w:rPr>
          <w:color w:val="000000"/>
        </w:rPr>
      </w:pPr>
      <w:r>
        <w:t>#pragma</w:t>
      </w:r>
      <w:r>
        <w:rPr>
          <w:color w:val="000000"/>
        </w:rPr>
        <w:t xml:space="preserve"> </w:t>
      </w:r>
      <w:r>
        <w:t>code_seg</w:t>
      </w:r>
      <w:r>
        <w:rPr>
          <w:color w:val="000000"/>
        </w:rPr>
        <w:t>()</w:t>
      </w:r>
    </w:p>
    <w:p w14:paraId="0F177AA6" w14:textId="77777777" w:rsidR="00CC24AF" w:rsidRDefault="00CC24AF" w:rsidP="00A13D1F">
      <w:pPr>
        <w:pStyle w:val="CodeBlock"/>
      </w:pPr>
    </w:p>
    <w:p w14:paraId="12C8E230" w14:textId="77777777" w:rsidR="00CC24AF" w:rsidRPr="00A13D1F" w:rsidRDefault="00CC24AF" w:rsidP="00A13D1F">
      <w:pPr>
        <w:pStyle w:val="CodeBlock"/>
      </w:pPr>
      <w:r w:rsidRPr="00A13D1F">
        <w:t>// Module Methods</w:t>
      </w:r>
    </w:p>
    <w:p w14:paraId="3F9A0189" w14:textId="77777777" w:rsidR="00CC24AF" w:rsidRPr="00A13D1F" w:rsidRDefault="00CC24AF" w:rsidP="00A13D1F">
      <w:pPr>
        <w:pStyle w:val="CodeBlock"/>
      </w:pPr>
      <w:r w:rsidRPr="00A13D1F">
        <w:t>//</w:t>
      </w:r>
    </w:p>
    <w:p w14:paraId="1239C428" w14:textId="0ACF30BA" w:rsidR="00CC24AF" w:rsidRPr="00A13D1F" w:rsidRDefault="00CC24AF" w:rsidP="003237FA">
      <w:pPr>
        <w:pStyle w:val="CodeBlock"/>
      </w:pPr>
    </w:p>
    <w:p w14:paraId="498D0B70" w14:textId="1B78ED37" w:rsidR="006137D4" w:rsidRPr="00A13D1F" w:rsidRDefault="006137D4" w:rsidP="003237FA">
      <w:pPr>
        <w:pStyle w:val="CodeBlock"/>
      </w:pPr>
      <w:r w:rsidRPr="00A13D1F">
        <w:t>// NOTE: This example does not list any Module Methods.</w:t>
      </w:r>
    </w:p>
    <w:p w14:paraId="0931170C" w14:textId="18D179F4" w:rsidR="006137D4" w:rsidRPr="00A13D1F" w:rsidRDefault="006137D4" w:rsidP="003237FA">
      <w:pPr>
        <w:pStyle w:val="CodeBlock"/>
      </w:pPr>
      <w:r w:rsidRPr="00A13D1F">
        <w:t>//</w:t>
      </w:r>
    </w:p>
    <w:p w14:paraId="37404136" w14:textId="77777777" w:rsidR="006137D4" w:rsidRPr="00A13D1F" w:rsidRDefault="006137D4" w:rsidP="00A13D1F">
      <w:pPr>
        <w:pStyle w:val="CodeBlock"/>
      </w:pPr>
    </w:p>
    <w:p w14:paraId="4D26EEC6" w14:textId="77777777" w:rsidR="00CC24AF" w:rsidRPr="00A13D1F" w:rsidRDefault="00CC24AF" w:rsidP="00A13D1F">
      <w:pPr>
        <w:pStyle w:val="CodeBlock"/>
      </w:pPr>
      <w:r w:rsidRPr="00A13D1F">
        <w:t>// eof: Dmf_ResourceHub.c</w:t>
      </w:r>
    </w:p>
    <w:p w14:paraId="5A41B65A" w14:textId="0AD3B861" w:rsidR="0038406D" w:rsidRDefault="00CC24AF" w:rsidP="00A13D1F">
      <w:pPr>
        <w:pStyle w:val="CodeBlock"/>
      </w:pPr>
      <w:r w:rsidRPr="00A13D1F">
        <w:t>//</w:t>
      </w:r>
    </w:p>
    <w:p w14:paraId="2A8DF861" w14:textId="77777777" w:rsidR="00272C83" w:rsidRDefault="00272C83">
      <w:pPr>
        <w:rPr>
          <w:rFonts w:asciiTheme="majorHAnsi" w:eastAsiaTheme="majorEastAsia" w:hAnsiTheme="majorHAnsi" w:cstheme="majorBidi"/>
          <w:b/>
          <w:bCs/>
          <w:smallCaps/>
          <w:color w:val="000000" w:themeColor="text1"/>
          <w:sz w:val="28"/>
          <w:szCs w:val="28"/>
        </w:rPr>
      </w:pPr>
      <w:bookmarkStart w:id="618" w:name="_Toc500407352"/>
      <w:r>
        <w:br w:type="page"/>
      </w:r>
    </w:p>
    <w:p w14:paraId="25FD8086" w14:textId="4CCE89EC" w:rsidR="0038406D" w:rsidRDefault="0038406D" w:rsidP="0038406D">
      <w:pPr>
        <w:pStyle w:val="Heading2"/>
      </w:pPr>
      <w:bookmarkStart w:id="619" w:name="_Toc525141994"/>
      <w:r>
        <w:t>The Module _Public.h File</w:t>
      </w:r>
      <w:bookmarkEnd w:id="618"/>
      <w:bookmarkEnd w:id="619"/>
    </w:p>
    <w:p w14:paraId="093868C1" w14:textId="41CF118D" w:rsidR="0038406D" w:rsidRDefault="0038406D" w:rsidP="0038406D">
      <w:r>
        <w:t xml:space="preserve">This file contains only definitions necessary for </w:t>
      </w:r>
      <w:r w:rsidR="00A0064F">
        <w:t>user-mode</w:t>
      </w:r>
      <w:r>
        <w:t xml:space="preserve"> programs </w:t>
      </w:r>
      <w:r w:rsidR="00F470D8">
        <w:t xml:space="preserve">or other kernel-mode drivers </w:t>
      </w:r>
      <w:r>
        <w:t>to interact with the Module. Specifically, this file contains the IOCTL definitions and any enumerations and structures that are transferred to/from the Module.</w:t>
      </w:r>
    </w:p>
    <w:p w14:paraId="54175FF2" w14:textId="77777777" w:rsidR="0038406D" w:rsidRDefault="0038406D" w:rsidP="0038406D">
      <w:r>
        <w:t>Usually this file has:</w:t>
      </w:r>
    </w:p>
    <w:p w14:paraId="1FC8AAB9" w14:textId="632D460C" w:rsidR="0038406D" w:rsidRDefault="0038406D" w:rsidP="004A459D">
      <w:pPr>
        <w:pStyle w:val="ListParagraph"/>
        <w:numPr>
          <w:ilvl w:val="0"/>
          <w:numId w:val="22"/>
        </w:numPr>
      </w:pPr>
      <w:r>
        <w:t>The device interface GUID</w:t>
      </w:r>
      <w:r w:rsidR="004B7D8A">
        <w:t xml:space="preserve"> or the symbolic link name</w:t>
      </w:r>
      <w:r>
        <w:t xml:space="preserve"> that the Module exposes.</w:t>
      </w:r>
    </w:p>
    <w:p w14:paraId="704A2C95" w14:textId="77777777" w:rsidR="0038406D" w:rsidRDefault="0038406D" w:rsidP="004A459D">
      <w:pPr>
        <w:pStyle w:val="ListParagraph"/>
        <w:numPr>
          <w:ilvl w:val="0"/>
          <w:numId w:val="22"/>
        </w:numPr>
      </w:pPr>
      <w:r>
        <w:t>The IOCTL definitions for the IOCTLs that the Module supports.</w:t>
      </w:r>
    </w:p>
    <w:p w14:paraId="689D44DD" w14:textId="77777777" w:rsidR="0038406D" w:rsidRDefault="0038406D" w:rsidP="004A459D">
      <w:pPr>
        <w:pStyle w:val="ListParagraph"/>
        <w:numPr>
          <w:ilvl w:val="0"/>
          <w:numId w:val="22"/>
        </w:numPr>
      </w:pPr>
      <w:r>
        <w:t>Enumerations and data structures transferred to/from the Module via IOCTLs.</w:t>
      </w:r>
    </w:p>
    <w:p w14:paraId="7467D27C" w14:textId="28C6741D" w:rsidR="0038406D" w:rsidRDefault="0038406D" w:rsidP="0038406D">
      <w:r>
        <w:t xml:space="preserve">This file must not contain any DMF specific references because this file may be used in environments where DMF is not available. For example, a </w:t>
      </w:r>
      <w:r w:rsidR="00A0064F">
        <w:t>user-mode</w:t>
      </w:r>
      <w:r>
        <w:t xml:space="preserve"> application may include this file and try to compile it using only the Windows SDK. </w:t>
      </w:r>
    </w:p>
    <w:p w14:paraId="4E02D715" w14:textId="4E2C3765" w:rsidR="0038406D" w:rsidRDefault="0038406D" w:rsidP="0038406D">
      <w:r>
        <w:t xml:space="preserve">If a Module does not expose </w:t>
      </w:r>
      <w:r w:rsidR="004B7D8A">
        <w:t>a device interface or a symbolic link</w:t>
      </w:r>
      <w:r>
        <w:t>, then this file is not necessary.</w:t>
      </w:r>
    </w:p>
    <w:p w14:paraId="5E021A2B" w14:textId="77777777" w:rsidR="0038406D" w:rsidRDefault="0038406D" w:rsidP="0038406D"/>
    <w:p w14:paraId="11B2BFC9" w14:textId="77777777" w:rsidR="0038406D" w:rsidRDefault="0038406D" w:rsidP="0038406D"/>
    <w:p w14:paraId="11744588"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349C3F22" w14:textId="77777777" w:rsidR="0038406D" w:rsidRDefault="0038406D" w:rsidP="0038406D">
      <w:pPr>
        <w:pStyle w:val="Heading2"/>
      </w:pPr>
      <w:bookmarkStart w:id="620" w:name="_Toc500407353"/>
      <w:bookmarkStart w:id="621" w:name="_Toc525141995"/>
      <w:r>
        <w:t>The Module .txt File</w:t>
      </w:r>
      <w:bookmarkEnd w:id="620"/>
      <w:bookmarkEnd w:id="621"/>
    </w:p>
    <w:p w14:paraId="692ED530" w14:textId="77777777" w:rsidR="0038406D" w:rsidRDefault="0038406D" w:rsidP="0038406D">
      <w:r>
        <w:t>This file contains the documentation for the Module. Like the Module code, this file has a specific format so that all Modules are documented in a consistent manner.</w:t>
      </w:r>
    </w:p>
    <w:p w14:paraId="44B58A79" w14:textId="77777777" w:rsidR="0038406D" w:rsidRDefault="0038406D" w:rsidP="0038406D">
      <w:r>
        <w:t>This file is included in the DMF library’s project file. It is stored as plain text to make it easy to review in code reviews to make sure it is always up to date with the code.</w:t>
      </w:r>
    </w:p>
    <w:p w14:paraId="038E1D5A" w14:textId="60642197" w:rsidR="0038406D" w:rsidRDefault="0038406D" w:rsidP="0038406D">
      <w:r>
        <w:t>Note that the exact length of the “=” which divide the sections is 132 characters. Please make sure all the text fits within 132 colum</w:t>
      </w:r>
      <w:r w:rsidR="00665BD2">
        <w:t>n</w:t>
      </w:r>
      <w:r>
        <w:t>s.</w:t>
      </w:r>
    </w:p>
    <w:p w14:paraId="085FA799" w14:textId="77777777" w:rsidR="00E02B00" w:rsidRDefault="00E02B00" w:rsidP="00A13D1F">
      <w:pPr>
        <w:pStyle w:val="CodeBlock"/>
      </w:pPr>
      <w:r>
        <w:t>====[DMF Module Documentation]=====================================================================================================</w:t>
      </w:r>
    </w:p>
    <w:p w14:paraId="58AD4B4F" w14:textId="77777777" w:rsidR="00E02B00" w:rsidRDefault="00E02B00" w:rsidP="00A13D1F">
      <w:pPr>
        <w:pStyle w:val="CodeBlock"/>
      </w:pPr>
    </w:p>
    <w:p w14:paraId="0B2EEE6B" w14:textId="77777777" w:rsidR="00E02B00" w:rsidRDefault="00E02B00" w:rsidP="00A13D1F">
      <w:pPr>
        <w:pStyle w:val="CodeBlock"/>
      </w:pPr>
      <w:r>
        <w:t>Copyright (c) Microsoft Corporation. All rights reserved.</w:t>
      </w:r>
    </w:p>
    <w:p w14:paraId="227D34BF" w14:textId="77777777" w:rsidR="00E02B00" w:rsidRDefault="00E02B00" w:rsidP="00A13D1F">
      <w:pPr>
        <w:pStyle w:val="CodeBlock"/>
      </w:pPr>
      <w:r>
        <w:t>Licensed under the MIT license.</w:t>
      </w:r>
    </w:p>
    <w:p w14:paraId="385D4DDE" w14:textId="77777777" w:rsidR="00E02B00" w:rsidRDefault="00E02B00" w:rsidP="00A13D1F">
      <w:pPr>
        <w:pStyle w:val="CodeBlock"/>
      </w:pPr>
    </w:p>
    <w:p w14:paraId="6E810640" w14:textId="77777777" w:rsidR="00E02B00" w:rsidRDefault="00E02B00" w:rsidP="00A13D1F">
      <w:pPr>
        <w:pStyle w:val="CodeBlock"/>
      </w:pPr>
      <w:r>
        <w:t>====[Module]=======================================================================================================================</w:t>
      </w:r>
    </w:p>
    <w:p w14:paraId="66D9C5D3" w14:textId="77777777" w:rsidR="00E02B00" w:rsidRDefault="00E02B00" w:rsidP="00A13D1F">
      <w:pPr>
        <w:pStyle w:val="CodeBlock"/>
      </w:pPr>
    </w:p>
    <w:p w14:paraId="4B87242A" w14:textId="77777777" w:rsidR="00E02B00" w:rsidRDefault="00E02B00" w:rsidP="00A13D1F">
      <w:pPr>
        <w:pStyle w:val="CodeBlock"/>
      </w:pPr>
      <w:r>
        <w:t>DMF_ResourceHub</w:t>
      </w:r>
    </w:p>
    <w:p w14:paraId="1A834A68" w14:textId="77777777" w:rsidR="00E02B00" w:rsidRDefault="00E02B00" w:rsidP="00A13D1F">
      <w:pPr>
        <w:pStyle w:val="CodeBlock"/>
      </w:pPr>
    </w:p>
    <w:p w14:paraId="39CA47E1" w14:textId="77777777" w:rsidR="00E02B00" w:rsidRDefault="00E02B00" w:rsidP="00A13D1F">
      <w:pPr>
        <w:pStyle w:val="CodeBlock"/>
      </w:pPr>
      <w:r>
        <w:t>====[Module Category]==============================================================================================================</w:t>
      </w:r>
    </w:p>
    <w:p w14:paraId="20346340" w14:textId="77777777" w:rsidR="00E02B00" w:rsidRDefault="00E02B00" w:rsidP="00A13D1F">
      <w:pPr>
        <w:pStyle w:val="CodeBlock"/>
      </w:pPr>
    </w:p>
    <w:p w14:paraId="14D03FEE" w14:textId="77777777" w:rsidR="00E02B00" w:rsidRDefault="00E02B00" w:rsidP="00A13D1F">
      <w:pPr>
        <w:pStyle w:val="CodeBlock"/>
      </w:pPr>
      <w:r>
        <w:t>Driver Patterns</w:t>
      </w:r>
    </w:p>
    <w:p w14:paraId="14315159" w14:textId="77777777" w:rsidR="00E02B00" w:rsidRDefault="00E02B00" w:rsidP="00A13D1F">
      <w:pPr>
        <w:pStyle w:val="CodeBlock"/>
      </w:pPr>
    </w:p>
    <w:p w14:paraId="430A8C8A" w14:textId="77777777" w:rsidR="00E02B00" w:rsidRDefault="00E02B00" w:rsidP="00A13D1F">
      <w:pPr>
        <w:pStyle w:val="CodeBlock"/>
      </w:pPr>
      <w:r>
        <w:t>====[Module Summary]===============================================================================================================</w:t>
      </w:r>
    </w:p>
    <w:p w14:paraId="06BE4F5F" w14:textId="77777777" w:rsidR="00E02B00" w:rsidRDefault="00E02B00" w:rsidP="00A13D1F">
      <w:pPr>
        <w:pStyle w:val="CodeBlock"/>
      </w:pPr>
    </w:p>
    <w:p w14:paraId="4DF79CB1" w14:textId="77777777" w:rsidR="00E02B00" w:rsidRDefault="00E02B00" w:rsidP="00A13D1F">
      <w:pPr>
        <w:pStyle w:val="CodeBlock"/>
      </w:pPr>
      <w:r>
        <w:t>Provides support for extracting data from a Resource Hub and processing SPB IOCTL requests.</w:t>
      </w:r>
    </w:p>
    <w:p w14:paraId="2F432072" w14:textId="77777777" w:rsidR="00E02B00" w:rsidRDefault="00E02B00" w:rsidP="00A13D1F">
      <w:pPr>
        <w:pStyle w:val="CodeBlock"/>
      </w:pPr>
    </w:p>
    <w:p w14:paraId="3D408FB4" w14:textId="77777777" w:rsidR="00E02B00" w:rsidRDefault="00E02B00" w:rsidP="00A13D1F">
      <w:pPr>
        <w:pStyle w:val="CodeBlock"/>
      </w:pPr>
      <w:r>
        <w:t>====[Module Configuration]=========================================================================================================</w:t>
      </w:r>
    </w:p>
    <w:p w14:paraId="70D5C182" w14:textId="77777777" w:rsidR="00E02B00" w:rsidRDefault="00E02B00" w:rsidP="00A13D1F">
      <w:pPr>
        <w:pStyle w:val="CodeBlock"/>
      </w:pPr>
    </w:p>
    <w:p w14:paraId="536D7F41" w14:textId="77777777" w:rsidR="00E02B00" w:rsidRDefault="00E02B00" w:rsidP="00A13D1F">
      <w:pPr>
        <w:pStyle w:val="CodeBlock"/>
      </w:pPr>
      <w:r>
        <w:t>typedef struct</w:t>
      </w:r>
    </w:p>
    <w:p w14:paraId="2AB7B12A" w14:textId="77777777" w:rsidR="00E02B00" w:rsidRDefault="00E02B00" w:rsidP="00A13D1F">
      <w:pPr>
        <w:pStyle w:val="CodeBlock"/>
      </w:pPr>
      <w:r>
        <w:t>{</w:t>
      </w:r>
    </w:p>
    <w:p w14:paraId="641455D9" w14:textId="77777777" w:rsidR="00E02B00" w:rsidRDefault="00E02B00" w:rsidP="00A13D1F">
      <w:pPr>
        <w:pStyle w:val="CodeBlock"/>
      </w:pPr>
      <w:r>
        <w:t xml:space="preserve">    // Target bus type.</w:t>
      </w:r>
    </w:p>
    <w:p w14:paraId="7B2E4B82" w14:textId="77777777" w:rsidR="00E02B00" w:rsidRDefault="00E02B00" w:rsidP="00A13D1F">
      <w:pPr>
        <w:pStyle w:val="CodeBlock"/>
      </w:pPr>
      <w:r>
        <w:t xml:space="preserve">    // TODO: Currently only I2C is supported.</w:t>
      </w:r>
    </w:p>
    <w:p w14:paraId="3A13A6B9" w14:textId="77777777" w:rsidR="00E02B00" w:rsidRDefault="00E02B00" w:rsidP="00A13D1F">
      <w:pPr>
        <w:pStyle w:val="CodeBlock"/>
      </w:pPr>
      <w:r>
        <w:t xml:space="preserve">    //</w:t>
      </w:r>
    </w:p>
    <w:p w14:paraId="1EEFE1A6" w14:textId="77777777" w:rsidR="00E02B00" w:rsidRDefault="00E02B00" w:rsidP="00A13D1F">
      <w:pPr>
        <w:pStyle w:val="CodeBlock"/>
      </w:pPr>
      <w:r>
        <w:t xml:space="preserve">    DIRECTFW_SERIAL_BUS_TYPE TargetBusType;</w:t>
      </w:r>
    </w:p>
    <w:p w14:paraId="73B059FE" w14:textId="77777777" w:rsidR="00E02B00" w:rsidRDefault="00E02B00" w:rsidP="00A13D1F">
      <w:pPr>
        <w:pStyle w:val="CodeBlock"/>
      </w:pPr>
      <w:r>
        <w:t xml:space="preserve">    // Callback to get Transfer List from Spb.</w:t>
      </w:r>
    </w:p>
    <w:p w14:paraId="4F796A6C" w14:textId="77777777" w:rsidR="00E02B00" w:rsidRDefault="00E02B00" w:rsidP="00A13D1F">
      <w:pPr>
        <w:pStyle w:val="CodeBlock"/>
      </w:pPr>
      <w:r>
        <w:t xml:space="preserve">    //</w:t>
      </w:r>
    </w:p>
    <w:p w14:paraId="7FF48287" w14:textId="77777777" w:rsidR="00E02B00" w:rsidRDefault="00E02B00" w:rsidP="00A13D1F">
      <w:pPr>
        <w:pStyle w:val="CodeBlock"/>
      </w:pPr>
      <w:r>
        <w:t xml:space="preserve">    EVT_DMF_ResourceHub_DispatchTransferList* EvtResourceHubDispatchTransferList;</w:t>
      </w:r>
    </w:p>
    <w:p w14:paraId="62407851" w14:textId="77777777" w:rsidR="00E02B00" w:rsidRDefault="00E02B00" w:rsidP="00A13D1F">
      <w:pPr>
        <w:pStyle w:val="CodeBlock"/>
      </w:pPr>
      <w:r>
        <w:t>} DMF_CONFIG_ResourceHub;</w:t>
      </w:r>
    </w:p>
    <w:p w14:paraId="5E549E41" w14:textId="77777777" w:rsidR="00E02B00" w:rsidRDefault="00E02B00" w:rsidP="00A13D1F">
      <w:pPr>
        <w:pStyle w:val="CodeBlock"/>
      </w:pPr>
    </w:p>
    <w:p w14:paraId="6F4813DA" w14:textId="77777777" w:rsidR="00E02B00" w:rsidRDefault="00E02B00" w:rsidP="00A13D1F">
      <w:pPr>
        <w:pStyle w:val="CodeBlock"/>
      </w:pPr>
      <w:r>
        <w:t>====[Module Enumeration Types]======================================================================================================</w:t>
      </w:r>
    </w:p>
    <w:p w14:paraId="3B2E9625" w14:textId="77777777" w:rsidR="00E02B00" w:rsidRDefault="00E02B00" w:rsidP="00A13D1F">
      <w:pPr>
        <w:pStyle w:val="CodeBlock"/>
      </w:pPr>
    </w:p>
    <w:p w14:paraId="0542DE57" w14:textId="77777777" w:rsidR="00E02B00" w:rsidRDefault="00E02B00" w:rsidP="00A13D1F">
      <w:pPr>
        <w:pStyle w:val="CodeBlock"/>
      </w:pPr>
      <w:r>
        <w:t>typedef enum</w:t>
      </w:r>
    </w:p>
    <w:p w14:paraId="71585B5C" w14:textId="77777777" w:rsidR="00E02B00" w:rsidRDefault="00E02B00" w:rsidP="00A13D1F">
      <w:pPr>
        <w:pStyle w:val="CodeBlock"/>
      </w:pPr>
      <w:r>
        <w:t>{</w:t>
      </w:r>
    </w:p>
    <w:p w14:paraId="65B5DB9F" w14:textId="77777777" w:rsidR="00E02B00" w:rsidRDefault="00E02B00" w:rsidP="00A13D1F">
      <w:pPr>
        <w:pStyle w:val="CodeBlock"/>
      </w:pPr>
      <w:r>
        <w:t xml:space="preserve">    Reserved = 0,</w:t>
      </w:r>
    </w:p>
    <w:p w14:paraId="0CB73EB4" w14:textId="77777777" w:rsidR="00E02B00" w:rsidRDefault="00E02B00" w:rsidP="00A13D1F">
      <w:pPr>
        <w:pStyle w:val="CodeBlock"/>
      </w:pPr>
      <w:r>
        <w:t xml:space="preserve">    I2C,</w:t>
      </w:r>
    </w:p>
    <w:p w14:paraId="6CED2DFE" w14:textId="77777777" w:rsidR="00E02B00" w:rsidRDefault="00E02B00" w:rsidP="00A13D1F">
      <w:pPr>
        <w:pStyle w:val="CodeBlock"/>
      </w:pPr>
      <w:r>
        <w:t xml:space="preserve">    SPI,</w:t>
      </w:r>
    </w:p>
    <w:p w14:paraId="620A68BA" w14:textId="77777777" w:rsidR="00E02B00" w:rsidRDefault="00E02B00" w:rsidP="00A13D1F">
      <w:pPr>
        <w:pStyle w:val="CodeBlock"/>
      </w:pPr>
      <w:r>
        <w:t xml:space="preserve">    UART</w:t>
      </w:r>
    </w:p>
    <w:p w14:paraId="4460805C" w14:textId="77777777" w:rsidR="00E02B00" w:rsidRDefault="00E02B00" w:rsidP="00A13D1F">
      <w:pPr>
        <w:pStyle w:val="CodeBlock"/>
      </w:pPr>
      <w:r>
        <w:t>} DIRECTFW_SERIAL_BUS_TYPE;</w:t>
      </w:r>
    </w:p>
    <w:p w14:paraId="45292CA0" w14:textId="77777777" w:rsidR="00E02B00" w:rsidRDefault="00E02B00" w:rsidP="00A13D1F">
      <w:pPr>
        <w:pStyle w:val="CodeBlock"/>
      </w:pPr>
    </w:p>
    <w:p w14:paraId="57A1E2D8" w14:textId="77777777" w:rsidR="00E02B00" w:rsidRDefault="00E02B00" w:rsidP="00A13D1F">
      <w:pPr>
        <w:pStyle w:val="CodeBlock"/>
      </w:pPr>
      <w:r>
        <w:t>I2C:</w:t>
      </w:r>
    </w:p>
    <w:p w14:paraId="788867CF" w14:textId="77777777" w:rsidR="00E02B00" w:rsidRDefault="00E02B00" w:rsidP="00A13D1F">
      <w:pPr>
        <w:pStyle w:val="CodeBlock"/>
      </w:pPr>
      <w:r>
        <w:t>I2C bus.</w:t>
      </w:r>
    </w:p>
    <w:p w14:paraId="24036D42" w14:textId="77777777" w:rsidR="00E02B00" w:rsidRDefault="00E02B00" w:rsidP="00A13D1F">
      <w:pPr>
        <w:pStyle w:val="CodeBlock"/>
      </w:pPr>
    </w:p>
    <w:p w14:paraId="32833699" w14:textId="77777777" w:rsidR="00E02B00" w:rsidRDefault="00E02B00" w:rsidP="00A13D1F">
      <w:pPr>
        <w:pStyle w:val="CodeBlock"/>
      </w:pPr>
      <w:r>
        <w:t>Spi:</w:t>
      </w:r>
    </w:p>
    <w:p w14:paraId="6ED25935" w14:textId="77777777" w:rsidR="00E02B00" w:rsidRDefault="00E02B00" w:rsidP="00A13D1F">
      <w:pPr>
        <w:pStyle w:val="CodeBlock"/>
      </w:pPr>
      <w:r>
        <w:t>SPI bus.</w:t>
      </w:r>
    </w:p>
    <w:p w14:paraId="16B526FD" w14:textId="77777777" w:rsidR="00E02B00" w:rsidRDefault="00E02B00" w:rsidP="00A13D1F">
      <w:pPr>
        <w:pStyle w:val="CodeBlock"/>
      </w:pPr>
    </w:p>
    <w:p w14:paraId="3EA57E91" w14:textId="77777777" w:rsidR="00E02B00" w:rsidRDefault="00E02B00" w:rsidP="00A13D1F">
      <w:pPr>
        <w:pStyle w:val="CodeBlock"/>
      </w:pPr>
      <w:r>
        <w:t>UART:</w:t>
      </w:r>
    </w:p>
    <w:p w14:paraId="6DF56587" w14:textId="77777777" w:rsidR="00E02B00" w:rsidRDefault="00E02B00" w:rsidP="00A13D1F">
      <w:pPr>
        <w:pStyle w:val="CodeBlock"/>
      </w:pPr>
      <w:r>
        <w:t>UART bus.</w:t>
      </w:r>
    </w:p>
    <w:p w14:paraId="7A44D89C" w14:textId="77777777" w:rsidR="00E02B00" w:rsidRDefault="00E02B00" w:rsidP="00A13D1F">
      <w:pPr>
        <w:pStyle w:val="CodeBlock"/>
      </w:pPr>
    </w:p>
    <w:p w14:paraId="3E36E084" w14:textId="77777777" w:rsidR="00E02B00" w:rsidRDefault="00E02B00" w:rsidP="00A13D1F">
      <w:pPr>
        <w:pStyle w:val="CodeBlock"/>
      </w:pPr>
      <w:r>
        <w:t>====[Module Structures]============================================================================================================</w:t>
      </w:r>
    </w:p>
    <w:p w14:paraId="5A500DEE" w14:textId="77777777" w:rsidR="00E02B00" w:rsidRDefault="00E02B00" w:rsidP="00A13D1F">
      <w:pPr>
        <w:pStyle w:val="CodeBlock"/>
      </w:pPr>
    </w:p>
    <w:p w14:paraId="4C334577" w14:textId="77777777" w:rsidR="00E02B00" w:rsidRDefault="00E02B00" w:rsidP="00A13D1F">
      <w:pPr>
        <w:pStyle w:val="CodeBlock"/>
      </w:pPr>
      <w:r>
        <w:t>====[Module Callbacks]=============================================================================================================</w:t>
      </w:r>
    </w:p>
    <w:p w14:paraId="65FCD68C" w14:textId="77777777" w:rsidR="00E02B00" w:rsidRDefault="00E02B00" w:rsidP="00A13D1F">
      <w:pPr>
        <w:pStyle w:val="CodeBlock"/>
      </w:pPr>
    </w:p>
    <w:p w14:paraId="2FBF9D6A" w14:textId="77777777" w:rsidR="00E02B00" w:rsidRDefault="00E02B00" w:rsidP="00A13D1F">
      <w:pPr>
        <w:pStyle w:val="CodeBlock"/>
      </w:pPr>
      <w:r>
        <w:t>_IRQL_requires_max_(DISPATCH_LEVEL)</w:t>
      </w:r>
    </w:p>
    <w:p w14:paraId="6506BC34" w14:textId="77777777" w:rsidR="00E02B00" w:rsidRDefault="00E02B00" w:rsidP="00A13D1F">
      <w:pPr>
        <w:pStyle w:val="CodeBlock"/>
      </w:pPr>
      <w:r>
        <w:t>_IRQL_requires_same_</w:t>
      </w:r>
    </w:p>
    <w:p w14:paraId="4E6F08C8" w14:textId="77777777" w:rsidR="00E02B00" w:rsidRDefault="00E02B00" w:rsidP="00A13D1F">
      <w:pPr>
        <w:pStyle w:val="CodeBlock"/>
      </w:pPr>
      <w:r>
        <w:t>NTSTATUS</w:t>
      </w:r>
    </w:p>
    <w:p w14:paraId="14B0BE18" w14:textId="12409390" w:rsidR="00E02B00" w:rsidRDefault="00E02B00" w:rsidP="00A13D1F">
      <w:pPr>
        <w:pStyle w:val="CodeBlock"/>
      </w:pPr>
      <w:r>
        <w:t>EVT_DMF_ResourceHub_DispatchTransferList(_In_ DMFMODULE DmfModule,</w:t>
      </w:r>
    </w:p>
    <w:p w14:paraId="5B796599" w14:textId="36824641" w:rsidR="00E02B00" w:rsidRDefault="00E02B00" w:rsidP="00A13D1F">
      <w:pPr>
        <w:pStyle w:val="CodeBlock"/>
      </w:pPr>
      <w:r>
        <w:t xml:space="preserve">                                         _In_ SPB_TRANSFER_LIST* SpbTransferListBuffer,</w:t>
      </w:r>
    </w:p>
    <w:p w14:paraId="5B3B9857" w14:textId="77777777" w:rsidR="00E02B00" w:rsidRDefault="00E02B00" w:rsidP="00A13D1F">
      <w:pPr>
        <w:pStyle w:val="CodeBlock"/>
      </w:pPr>
      <w:r>
        <w:t xml:space="preserve">                                         _In_ size_t SpbTransferListBufferSize,</w:t>
      </w:r>
    </w:p>
    <w:p w14:paraId="185021D1" w14:textId="3ECE08F9" w:rsidR="00E02B00" w:rsidRDefault="00E02B00" w:rsidP="00A13D1F">
      <w:pPr>
        <w:pStyle w:val="CodeBlock"/>
      </w:pPr>
      <w:r>
        <w:t xml:space="preserve">                                         _In_ USHORT I2CSecondaryDeviceAddress,</w:t>
      </w:r>
    </w:p>
    <w:p w14:paraId="552E0B18" w14:textId="77777777" w:rsidR="00E02B00" w:rsidRDefault="00E02B00" w:rsidP="00A13D1F">
      <w:pPr>
        <w:pStyle w:val="CodeBlock"/>
      </w:pPr>
      <w:r>
        <w:t xml:space="preserve">                                         _Out_ size_t *TotalTransferLength);</w:t>
      </w:r>
    </w:p>
    <w:p w14:paraId="626C6C16" w14:textId="77777777" w:rsidR="00E02B00" w:rsidRDefault="00E02B00" w:rsidP="00A13D1F">
      <w:pPr>
        <w:pStyle w:val="CodeBlock"/>
      </w:pPr>
    </w:p>
    <w:p w14:paraId="747B760F" w14:textId="77777777" w:rsidR="00E02B00" w:rsidRDefault="00E02B00" w:rsidP="00A13D1F">
      <w:pPr>
        <w:pStyle w:val="CodeBlock"/>
      </w:pPr>
      <w:r>
        <w:t>Callback to the Client when data is transferred via the Resource Hub.</w:t>
      </w:r>
    </w:p>
    <w:p w14:paraId="3F6D1722" w14:textId="77777777" w:rsidR="00E02B00" w:rsidRDefault="00E02B00" w:rsidP="00A13D1F">
      <w:pPr>
        <w:pStyle w:val="CodeBlock"/>
      </w:pPr>
    </w:p>
    <w:p w14:paraId="571D4C97" w14:textId="77777777" w:rsidR="00E02B00" w:rsidRDefault="00E02B00" w:rsidP="00A13D1F">
      <w:pPr>
        <w:pStyle w:val="CodeBlock"/>
      </w:pPr>
      <w:r>
        <w:t>Returns</w:t>
      </w:r>
    </w:p>
    <w:p w14:paraId="1A102383" w14:textId="77777777" w:rsidR="00E02B00" w:rsidRDefault="00E02B00" w:rsidP="00A13D1F">
      <w:pPr>
        <w:pStyle w:val="CodeBlock"/>
      </w:pPr>
      <w:r>
        <w:t>-------</w:t>
      </w:r>
    </w:p>
    <w:p w14:paraId="782F0638" w14:textId="77777777" w:rsidR="00E02B00" w:rsidRDefault="00E02B00" w:rsidP="00A13D1F">
      <w:pPr>
        <w:pStyle w:val="CodeBlock"/>
      </w:pPr>
      <w:r>
        <w:t>NTSTATUS</w:t>
      </w:r>
    </w:p>
    <w:p w14:paraId="3F0E83EF" w14:textId="77777777" w:rsidR="00E02B00" w:rsidRDefault="00E02B00" w:rsidP="00A13D1F">
      <w:pPr>
        <w:pStyle w:val="CodeBlock"/>
      </w:pPr>
    </w:p>
    <w:p w14:paraId="2AE84FC0" w14:textId="77777777" w:rsidR="00E02B00" w:rsidRDefault="00E02B00" w:rsidP="00A13D1F">
      <w:pPr>
        <w:pStyle w:val="CodeBlock"/>
      </w:pPr>
      <w:r>
        <w:t>Parameters</w:t>
      </w:r>
    </w:p>
    <w:p w14:paraId="2D48501E" w14:textId="77777777" w:rsidR="00E02B00" w:rsidRDefault="00E02B00" w:rsidP="00A13D1F">
      <w:pPr>
        <w:pStyle w:val="CodeBlock"/>
      </w:pPr>
      <w:r>
        <w:t>----------</w:t>
      </w:r>
    </w:p>
    <w:p w14:paraId="4A3660CB" w14:textId="77777777" w:rsidR="00E02B00" w:rsidRDefault="00E02B00" w:rsidP="00A13D1F">
      <w:pPr>
        <w:pStyle w:val="CodeBlock"/>
      </w:pPr>
      <w:r>
        <w:t>DmfModule:</w:t>
      </w:r>
    </w:p>
    <w:p w14:paraId="232C3A0B" w14:textId="77777777" w:rsidR="00E02B00" w:rsidRDefault="00E02B00" w:rsidP="00A13D1F">
      <w:pPr>
        <w:pStyle w:val="CodeBlock"/>
      </w:pPr>
      <w:r>
        <w:t>An open DMF_ResourceHub Module handle.</w:t>
      </w:r>
    </w:p>
    <w:p w14:paraId="72BB79DB" w14:textId="77777777" w:rsidR="00E02B00" w:rsidRDefault="00E02B00" w:rsidP="00A13D1F">
      <w:pPr>
        <w:pStyle w:val="CodeBlock"/>
      </w:pPr>
    </w:p>
    <w:p w14:paraId="1D3EB9CD" w14:textId="77777777" w:rsidR="00E02B00" w:rsidRDefault="00E02B00" w:rsidP="00A13D1F">
      <w:pPr>
        <w:pStyle w:val="CodeBlock"/>
      </w:pPr>
      <w:r>
        <w:t>SpbTransferListBuffer:</w:t>
      </w:r>
    </w:p>
    <w:p w14:paraId="0A6AAF0A" w14:textId="77777777" w:rsidR="00E02B00" w:rsidRDefault="00E02B00" w:rsidP="00A13D1F">
      <w:pPr>
        <w:pStyle w:val="CodeBlock"/>
      </w:pPr>
      <w:r>
        <w:t>The SPB transfer list. The Client parses this list and performs actions based on the data in that list.</w:t>
      </w:r>
    </w:p>
    <w:p w14:paraId="39C9C3A3" w14:textId="77777777" w:rsidR="00E02B00" w:rsidRDefault="00E02B00" w:rsidP="00A13D1F">
      <w:pPr>
        <w:pStyle w:val="CodeBlock"/>
      </w:pPr>
    </w:p>
    <w:p w14:paraId="0C63161D" w14:textId="77777777" w:rsidR="00E02B00" w:rsidRDefault="00E02B00" w:rsidP="00A13D1F">
      <w:pPr>
        <w:pStyle w:val="CodeBlock"/>
      </w:pPr>
      <w:r>
        <w:t>SpbTransferListBufferSize:</w:t>
      </w:r>
    </w:p>
    <w:p w14:paraId="50541E77" w14:textId="77777777" w:rsidR="00E02B00" w:rsidRDefault="00E02B00" w:rsidP="00A13D1F">
      <w:pPr>
        <w:pStyle w:val="CodeBlock"/>
      </w:pPr>
      <w:r>
        <w:t>The size in bytes of the buffer pointed to by SpbTransferListBuffer.</w:t>
      </w:r>
    </w:p>
    <w:p w14:paraId="4621A375" w14:textId="77777777" w:rsidR="00E02B00" w:rsidRDefault="00E02B00" w:rsidP="00A13D1F">
      <w:pPr>
        <w:pStyle w:val="CodeBlock"/>
      </w:pPr>
    </w:p>
    <w:p w14:paraId="13888C62" w14:textId="77777777" w:rsidR="00E02B00" w:rsidRDefault="00E02B00" w:rsidP="00A13D1F">
      <w:pPr>
        <w:pStyle w:val="CodeBlock"/>
      </w:pPr>
      <w:r>
        <w:t>I2CSecondaryDeviceAddress:</w:t>
      </w:r>
    </w:p>
    <w:p w14:paraId="787E4D03" w14:textId="77777777" w:rsidR="00E02B00" w:rsidRDefault="00E02B00" w:rsidP="00A13D1F">
      <w:pPr>
        <w:pStyle w:val="CodeBlock"/>
      </w:pPr>
      <w:r>
        <w:t>I2C secondaryDevice address of the OpRegion that processed the SPB request.</w:t>
      </w:r>
    </w:p>
    <w:p w14:paraId="205D5BE3" w14:textId="77777777" w:rsidR="00E02B00" w:rsidRDefault="00E02B00" w:rsidP="00A13D1F">
      <w:pPr>
        <w:pStyle w:val="CodeBlock"/>
      </w:pPr>
    </w:p>
    <w:p w14:paraId="389AC73E" w14:textId="77777777" w:rsidR="00E02B00" w:rsidRDefault="00E02B00" w:rsidP="00A13D1F">
      <w:pPr>
        <w:pStyle w:val="CodeBlock"/>
      </w:pPr>
      <w:r>
        <w:t>TotalTransferLength:</w:t>
      </w:r>
    </w:p>
    <w:p w14:paraId="24DA5CB5" w14:textId="77777777" w:rsidR="00E02B00" w:rsidRDefault="00E02B00" w:rsidP="00A13D1F">
      <w:pPr>
        <w:pStyle w:val="CodeBlock"/>
      </w:pPr>
      <w:r>
        <w:t>Allows the Client to return the number of bytes processed by the Client to the issuer of the associated SPB request.</w:t>
      </w:r>
    </w:p>
    <w:p w14:paraId="682354A8" w14:textId="77777777" w:rsidR="00E02B00" w:rsidRDefault="00E02B00" w:rsidP="00A13D1F">
      <w:pPr>
        <w:pStyle w:val="CodeBlock"/>
      </w:pPr>
    </w:p>
    <w:p w14:paraId="2E73A71F" w14:textId="77777777" w:rsidR="00E02B00" w:rsidRDefault="00E02B00" w:rsidP="00A13D1F">
      <w:pPr>
        <w:pStyle w:val="CodeBlock"/>
      </w:pPr>
      <w:r>
        <w:t>Remarks</w:t>
      </w:r>
    </w:p>
    <w:p w14:paraId="25DF0DEE" w14:textId="77777777" w:rsidR="00E02B00" w:rsidRDefault="00E02B00" w:rsidP="00A13D1F">
      <w:pPr>
        <w:pStyle w:val="CodeBlock"/>
      </w:pPr>
      <w:r>
        <w:t>-------</w:t>
      </w:r>
    </w:p>
    <w:p w14:paraId="792629BE" w14:textId="77777777" w:rsidR="00E02B00" w:rsidRDefault="00E02B00" w:rsidP="00A13D1F">
      <w:pPr>
        <w:pStyle w:val="CodeBlock"/>
      </w:pPr>
      <w:r>
        <w:t xml:space="preserve">    * </w:t>
      </w:r>
    </w:p>
    <w:p w14:paraId="481C4666" w14:textId="77777777" w:rsidR="00E02B00" w:rsidRDefault="00E02B00" w:rsidP="00A13D1F">
      <w:pPr>
        <w:pStyle w:val="CodeBlock"/>
      </w:pPr>
    </w:p>
    <w:p w14:paraId="7FC591F0" w14:textId="77777777" w:rsidR="00E02B00" w:rsidRDefault="00E02B00" w:rsidP="00A13D1F">
      <w:pPr>
        <w:pStyle w:val="CodeBlock"/>
      </w:pPr>
      <w:r>
        <w:t>-----------------------------------------------------------------------------------------------------------------------------------</w:t>
      </w:r>
    </w:p>
    <w:p w14:paraId="597CB10D" w14:textId="77777777" w:rsidR="00E02B00" w:rsidRDefault="00E02B00" w:rsidP="00A13D1F">
      <w:pPr>
        <w:pStyle w:val="CodeBlock"/>
      </w:pPr>
    </w:p>
    <w:p w14:paraId="1FA12C25" w14:textId="77777777" w:rsidR="00E02B00" w:rsidRDefault="00E02B00" w:rsidP="00A13D1F">
      <w:pPr>
        <w:pStyle w:val="CodeBlock"/>
      </w:pPr>
      <w:r>
        <w:t>====[Module Methods]===============================================================================================================</w:t>
      </w:r>
    </w:p>
    <w:p w14:paraId="05275AEA" w14:textId="77777777" w:rsidR="00E02B00" w:rsidRDefault="00E02B00" w:rsidP="00A13D1F">
      <w:pPr>
        <w:pStyle w:val="CodeBlock"/>
      </w:pPr>
    </w:p>
    <w:p w14:paraId="51D783D2" w14:textId="77777777" w:rsidR="00E02B00" w:rsidRDefault="00E02B00" w:rsidP="00A13D1F">
      <w:pPr>
        <w:pStyle w:val="CodeBlock"/>
      </w:pPr>
      <w:r>
        <w:t>====[Module IOCTLs]================================================================================================================</w:t>
      </w:r>
    </w:p>
    <w:p w14:paraId="53E8EDB3" w14:textId="77777777" w:rsidR="00E02B00" w:rsidRDefault="00E02B00" w:rsidP="00A13D1F">
      <w:pPr>
        <w:pStyle w:val="CodeBlock"/>
      </w:pPr>
    </w:p>
    <w:p w14:paraId="29F3C0C6" w14:textId="77777777" w:rsidR="00E02B00" w:rsidRDefault="00E02B00" w:rsidP="00A13D1F">
      <w:pPr>
        <w:pStyle w:val="CodeBlock"/>
      </w:pPr>
      <w:r>
        <w:t>IOCTL_SPB_EXECUTE_SEQUENCE</w:t>
      </w:r>
    </w:p>
    <w:p w14:paraId="0737301E" w14:textId="77777777" w:rsidR="00E02B00" w:rsidRDefault="00E02B00" w:rsidP="00A13D1F">
      <w:pPr>
        <w:pStyle w:val="CodeBlock"/>
      </w:pPr>
      <w:r>
        <w:t>--------------------------</w:t>
      </w:r>
    </w:p>
    <w:p w14:paraId="6B3DAD9C" w14:textId="77777777" w:rsidR="00E02B00" w:rsidRDefault="00E02B00" w:rsidP="00A13D1F">
      <w:pPr>
        <w:pStyle w:val="CodeBlock"/>
      </w:pPr>
    </w:p>
    <w:p w14:paraId="383A3B26" w14:textId="77777777" w:rsidR="00E02B00" w:rsidRDefault="00E02B00" w:rsidP="00A13D1F">
      <w:pPr>
        <w:pStyle w:val="CodeBlock"/>
      </w:pPr>
      <w:r>
        <w:t>Minimum Input Buffer Size:</w:t>
      </w:r>
    </w:p>
    <w:p w14:paraId="2CFBF5DA" w14:textId="77777777" w:rsidR="00E02B00" w:rsidRDefault="00E02B00" w:rsidP="00A13D1F">
      <w:pPr>
        <w:pStyle w:val="CodeBlock"/>
      </w:pPr>
      <w:r>
        <w:t>sizeof(SPB_TRANSFER_LIST)</w:t>
      </w:r>
    </w:p>
    <w:p w14:paraId="591365E4" w14:textId="77777777" w:rsidR="00E02B00" w:rsidRDefault="00E02B00" w:rsidP="00A13D1F">
      <w:pPr>
        <w:pStyle w:val="CodeBlock"/>
      </w:pPr>
    </w:p>
    <w:p w14:paraId="5838B06C" w14:textId="77777777" w:rsidR="00E02B00" w:rsidRDefault="00E02B00" w:rsidP="00A13D1F">
      <w:pPr>
        <w:pStyle w:val="CodeBlock"/>
      </w:pPr>
      <w:r>
        <w:t>Minimum Output Buffer Size:</w:t>
      </w:r>
    </w:p>
    <w:p w14:paraId="11D4FBD9" w14:textId="77777777" w:rsidR="00E02B00" w:rsidRDefault="00E02B00" w:rsidP="00A13D1F">
      <w:pPr>
        <w:pStyle w:val="CodeBlock"/>
      </w:pPr>
      <w:r>
        <w:t>0</w:t>
      </w:r>
    </w:p>
    <w:p w14:paraId="32CE7ACA" w14:textId="77777777" w:rsidR="00E02B00" w:rsidRDefault="00E02B00" w:rsidP="00A13D1F">
      <w:pPr>
        <w:pStyle w:val="CodeBlock"/>
      </w:pPr>
    </w:p>
    <w:p w14:paraId="364971BF" w14:textId="77777777" w:rsidR="00E02B00" w:rsidRDefault="00E02B00" w:rsidP="00A13D1F">
      <w:pPr>
        <w:pStyle w:val="CodeBlock"/>
      </w:pPr>
      <w:r>
        <w:t>====[Module Remarks]===============================================================================================================</w:t>
      </w:r>
    </w:p>
    <w:p w14:paraId="3A9D8879" w14:textId="77777777" w:rsidR="00E02B00" w:rsidRDefault="00E02B00" w:rsidP="00A13D1F">
      <w:pPr>
        <w:pStyle w:val="CodeBlock"/>
      </w:pPr>
    </w:p>
    <w:p w14:paraId="48896CDD" w14:textId="77777777" w:rsidR="00E02B00" w:rsidRDefault="00E02B00" w:rsidP="00A13D1F">
      <w:pPr>
        <w:pStyle w:val="CodeBlock"/>
      </w:pPr>
      <w:r>
        <w:t>====[Module Children]==============================================================================================================</w:t>
      </w:r>
    </w:p>
    <w:p w14:paraId="5B222B22" w14:textId="77777777" w:rsidR="00E02B00" w:rsidRDefault="00E02B00" w:rsidP="00A13D1F">
      <w:pPr>
        <w:pStyle w:val="CodeBlock"/>
      </w:pPr>
    </w:p>
    <w:p w14:paraId="48DD90D1" w14:textId="77777777" w:rsidR="00E02B00" w:rsidRDefault="00E02B00" w:rsidP="00A13D1F">
      <w:pPr>
        <w:pStyle w:val="CodeBlock"/>
      </w:pPr>
      <w:r>
        <w:t xml:space="preserve">    * DMF_IoctlHandler</w:t>
      </w:r>
    </w:p>
    <w:p w14:paraId="7709771E" w14:textId="77777777" w:rsidR="00E02B00" w:rsidRDefault="00E02B00" w:rsidP="00A13D1F">
      <w:pPr>
        <w:pStyle w:val="CodeBlock"/>
      </w:pPr>
    </w:p>
    <w:p w14:paraId="412BA7E5" w14:textId="77777777" w:rsidR="00E02B00" w:rsidRDefault="00E02B00" w:rsidP="00A13D1F">
      <w:pPr>
        <w:pStyle w:val="CodeBlock"/>
      </w:pPr>
      <w:r>
        <w:t>====[Module Implementation Details]================================================================================================</w:t>
      </w:r>
    </w:p>
    <w:p w14:paraId="42D4C88B" w14:textId="77777777" w:rsidR="00E02B00" w:rsidRDefault="00E02B00" w:rsidP="00A13D1F">
      <w:pPr>
        <w:pStyle w:val="CodeBlock"/>
      </w:pPr>
    </w:p>
    <w:p w14:paraId="781E59DB" w14:textId="77777777" w:rsidR="00E02B00" w:rsidRDefault="00E02B00" w:rsidP="00A13D1F">
      <w:pPr>
        <w:pStyle w:val="CodeBlock"/>
      </w:pPr>
      <w:r>
        <w:t>====[Examples]=====================================================================================================================</w:t>
      </w:r>
    </w:p>
    <w:p w14:paraId="3F6A0CD6" w14:textId="77777777" w:rsidR="00E02B00" w:rsidRDefault="00E02B00" w:rsidP="00A13D1F">
      <w:pPr>
        <w:pStyle w:val="CodeBlock"/>
      </w:pPr>
    </w:p>
    <w:p w14:paraId="627B4555" w14:textId="77777777" w:rsidR="00E02B00" w:rsidRDefault="00E02B00" w:rsidP="00A13D1F">
      <w:pPr>
        <w:pStyle w:val="CodeBlock"/>
      </w:pPr>
      <w:r>
        <w:t>====[To Do]========================================================================================================================</w:t>
      </w:r>
    </w:p>
    <w:p w14:paraId="2E1FB4AF" w14:textId="77777777" w:rsidR="00E02B00" w:rsidRDefault="00E02B00" w:rsidP="00A13D1F">
      <w:pPr>
        <w:pStyle w:val="CodeBlock"/>
      </w:pPr>
    </w:p>
    <w:p w14:paraId="11635925" w14:textId="77777777" w:rsidR="00E02B00" w:rsidRDefault="00E02B00" w:rsidP="00A13D1F">
      <w:pPr>
        <w:pStyle w:val="CodeBlock"/>
      </w:pPr>
      <w:r>
        <w:t xml:space="preserve">    * Add support for non-I2c buses.</w:t>
      </w:r>
    </w:p>
    <w:p w14:paraId="2B5FA36E" w14:textId="77777777" w:rsidR="00E02B00" w:rsidRDefault="00E02B00" w:rsidP="00A13D1F">
      <w:pPr>
        <w:pStyle w:val="CodeBlock"/>
      </w:pPr>
    </w:p>
    <w:p w14:paraId="0F0D7547" w14:textId="77777777" w:rsidR="00E02B00" w:rsidRDefault="00E02B00" w:rsidP="00A13D1F">
      <w:pPr>
        <w:pStyle w:val="CodeBlock"/>
      </w:pPr>
      <w:r>
        <w:t>====[eof: DMF_ResourceHub]=========================================================================================================</w:t>
      </w:r>
    </w:p>
    <w:p w14:paraId="642BD234" w14:textId="77777777" w:rsidR="0038406D" w:rsidRDefault="0038406D" w:rsidP="00A13D1F">
      <w:pPr>
        <w:pStyle w:val="CodeBlock"/>
      </w:pPr>
      <w:r>
        <w:br w:type="page"/>
      </w:r>
    </w:p>
    <w:p w14:paraId="002C03CA" w14:textId="77777777" w:rsidR="0038406D" w:rsidRDefault="0038406D" w:rsidP="0038406D">
      <w:pPr>
        <w:pStyle w:val="Heading2"/>
      </w:pPr>
      <w:bookmarkStart w:id="622" w:name="_Toc500407354"/>
      <w:bookmarkStart w:id="623" w:name="_Toc525141996"/>
      <w:r>
        <w:t>The Module .mc File</w:t>
      </w:r>
      <w:bookmarkEnd w:id="622"/>
      <w:bookmarkEnd w:id="623"/>
    </w:p>
    <w:p w14:paraId="691C00D8" w14:textId="2D6C5A67" w:rsidR="000F7CB2" w:rsidRPr="00A13D1F" w:rsidRDefault="000F7CB2" w:rsidP="0038406D">
      <w:pPr>
        <w:rPr>
          <w:i/>
        </w:rPr>
      </w:pPr>
      <w:r w:rsidRPr="00A13D1F">
        <w:rPr>
          <w:i/>
        </w:rPr>
        <w:t>NOTE: This concept will be eliminated in the near future. Instead callbacks to the Client will happen where Client can output event logging information itself.</w:t>
      </w:r>
    </w:p>
    <w:p w14:paraId="339A0944" w14:textId="0C8BC548" w:rsidR="0038406D" w:rsidRDefault="0038406D" w:rsidP="0038406D">
      <w:r>
        <w:t>Modules may write to the Event Log. (There are some DMF APIs that simplify writing to the Event Log).</w:t>
      </w:r>
    </w:p>
    <w:p w14:paraId="376247FA" w14:textId="77777777" w:rsidR="0038406D" w:rsidRDefault="0038406D" w:rsidP="0038406D">
      <w:r>
        <w:t>The .mc file contains definitions that must be copied into the Client Driver’s .mc file in order for the Event Log entries that the Module writes to appear properly formed in the Event Log.</w:t>
      </w:r>
    </w:p>
    <w:p w14:paraId="5070149E" w14:textId="77777777" w:rsidR="0038406D" w:rsidRDefault="0038406D" w:rsidP="0038406D">
      <w:r>
        <w:t>Due to how the compiler works, it is not possible to directly include the .mc file into the Client Driver project.</w:t>
      </w:r>
    </w:p>
    <w:p w14:paraId="76D3C038" w14:textId="77777777" w:rsidR="0038406D" w:rsidRDefault="0038406D" w:rsidP="0038406D">
      <w:r>
        <w:t>If a Module does not write to the Event Log, this file is not necessary.</w:t>
      </w:r>
    </w:p>
    <w:p w14:paraId="348227D8" w14:textId="77777777" w:rsidR="0038406D" w:rsidRDefault="0038406D" w:rsidP="0038406D">
      <w:pPr>
        <w:rPr>
          <w:rFonts w:asciiTheme="majorHAnsi" w:eastAsiaTheme="majorEastAsia" w:hAnsiTheme="majorHAnsi" w:cstheme="majorBidi"/>
          <w:color w:val="2F5496" w:themeColor="accent1" w:themeShade="BF"/>
          <w:sz w:val="32"/>
          <w:szCs w:val="32"/>
        </w:rPr>
      </w:pPr>
      <w:r>
        <w:br w:type="page"/>
      </w:r>
    </w:p>
    <w:p w14:paraId="6B2AB301" w14:textId="6F6AF5FF" w:rsidR="003B682B" w:rsidRDefault="003B682B" w:rsidP="006F0623">
      <w:pPr>
        <w:pStyle w:val="Heading2"/>
      </w:pPr>
      <w:bookmarkStart w:id="624" w:name="_Toc525141997"/>
      <w:r>
        <w:t>The Module’s Create Function</w:t>
      </w:r>
      <w:bookmarkEnd w:id="624"/>
    </w:p>
    <w:p w14:paraId="756C2362" w14:textId="2B95FD17" w:rsidR="003B682B" w:rsidRDefault="003B682B" w:rsidP="003B682B">
      <w:r>
        <w:t xml:space="preserve">Every Module has a Create function. This is the function that initializes the structures that are necessary for a Module to be instantiated. Every Module Create </w:t>
      </w:r>
      <w:r w:rsidR="00E56D6E">
        <w:t>function</w:t>
      </w:r>
      <w:r>
        <w:t xml:space="preserve"> contains code specific to the Module.</w:t>
      </w:r>
    </w:p>
    <w:p w14:paraId="400E8EBB" w14:textId="1CF0F26B" w:rsidR="003B682B" w:rsidRDefault="003B682B" w:rsidP="003B682B">
      <w:r>
        <w:t>The Module’s Create function optionally performs another important task: It instantiates the Module’s Child Module</w:t>
      </w:r>
      <w:r w:rsidR="00536F63">
        <w:t>s</w:t>
      </w:r>
      <w:r w:rsidR="00734107">
        <w:t xml:space="preserve"> (if any).</w:t>
      </w:r>
    </w:p>
    <w:p w14:paraId="1C367783" w14:textId="359CE7D5" w:rsidR="004F07CB" w:rsidRDefault="004F07CB" w:rsidP="003B682B">
      <w:r>
        <w:t xml:space="preserve">When a Module is created in a Client Driver via the </w:t>
      </w:r>
      <w:r w:rsidRPr="00957790">
        <w:rPr>
          <w:rStyle w:val="CodeText"/>
        </w:rPr>
        <w:t>DmfModulesAdd</w:t>
      </w:r>
      <w:r>
        <w:t xml:space="preserve"> callback, the Module’s Create </w:t>
      </w:r>
      <w:r w:rsidR="00E56D6E">
        <w:t>function</w:t>
      </w:r>
      <w:r>
        <w:t xml:space="preserve"> is called by DMF after </w:t>
      </w:r>
      <w:r w:rsidRPr="00957790">
        <w:rPr>
          <w:rStyle w:val="CodeText"/>
        </w:rPr>
        <w:t>DmfModulesAdd</w:t>
      </w:r>
      <w:r>
        <w:t xml:space="preserve"> returns control to DMF.</w:t>
      </w:r>
    </w:p>
    <w:p w14:paraId="2EDBD9D9" w14:textId="655A3548" w:rsidR="00EE2A24" w:rsidRDefault="00EE2A24" w:rsidP="003B682B">
      <w:r>
        <w:t>Module Create functions ar</w:t>
      </w:r>
      <w:r w:rsidR="00EF0D14">
        <w:t>e usually called by DMF, either when the Collection of Modules is created or when Child Modules are created. In some cases, it is possible for a Client, either a Module or Client driver, to call a Module’s Create function directly. In this case, the Module is referred to as a Dynamic Module.</w:t>
      </w:r>
    </w:p>
    <w:p w14:paraId="4976BE6F" w14:textId="55F5F14E" w:rsidR="00A6541B" w:rsidRDefault="00A6541B" w:rsidP="003B682B">
      <w:r>
        <w:t xml:space="preserve">See </w:t>
      </w:r>
      <w:r w:rsidRPr="00053118">
        <w:rPr>
          <w:rStyle w:val="CodeText"/>
        </w:rPr>
        <w:t>DMF</w:t>
      </w:r>
      <w:r w:rsidR="001F48AA">
        <w:rPr>
          <w:rStyle w:val="CodeText"/>
        </w:rPr>
        <w:t>_[ModuleName]_</w:t>
      </w:r>
      <w:r w:rsidRPr="00053118">
        <w:rPr>
          <w:rStyle w:val="CodeText"/>
        </w:rPr>
        <w:t>Create</w:t>
      </w:r>
      <w:r>
        <w:t xml:space="preserve"> for more information about the Module’s Create function.</w:t>
      </w:r>
      <w:r w:rsidR="00FD36C7">
        <w:t xml:space="preserve"> This function is always the first function in the section named, “Public Calls by Client”.</w:t>
      </w:r>
    </w:p>
    <w:p w14:paraId="5F17FF49" w14:textId="4FF1B9B8" w:rsidR="00536F63" w:rsidRDefault="00536F63" w:rsidP="006F0623">
      <w:pPr>
        <w:pStyle w:val="Heading3"/>
      </w:pPr>
      <w:bookmarkStart w:id="625" w:name="_Toc525141998"/>
      <w:r>
        <w:t>Contents of a Module’s Create Function</w:t>
      </w:r>
      <w:bookmarkEnd w:id="625"/>
    </w:p>
    <w:p w14:paraId="4947C21B" w14:textId="393499A1" w:rsidR="00536F63" w:rsidRDefault="00536F63" w:rsidP="003B682B">
      <w:r>
        <w:t>These are the steps a Module’s Create function should perform:</w:t>
      </w:r>
    </w:p>
    <w:p w14:paraId="31F67A6C" w14:textId="601E9081" w:rsidR="00536F63" w:rsidRDefault="00536F63" w:rsidP="004A459D">
      <w:pPr>
        <w:pStyle w:val="ListParagraph"/>
        <w:numPr>
          <w:ilvl w:val="0"/>
          <w:numId w:val="14"/>
        </w:numPr>
      </w:pPr>
      <w:r>
        <w:t xml:space="preserve">Define the Module’s DMF </w:t>
      </w:r>
      <w:r w:rsidR="00CC45B0">
        <w:t>callbacks</w:t>
      </w:r>
      <w:r>
        <w:t xml:space="preserve">. This step is optional if the Module does not support DMF </w:t>
      </w:r>
      <w:r w:rsidR="00CC45B0">
        <w:t>callbacks</w:t>
      </w:r>
      <w:r>
        <w:t>.</w:t>
      </w:r>
      <w:r w:rsidR="00EF0D14">
        <w:t xml:space="preserve"> If the Module has Child Modules, it is in this structure where the callback that adds Child Modules is set.</w:t>
      </w:r>
    </w:p>
    <w:p w14:paraId="74E965DC" w14:textId="2706B48D" w:rsidR="00536F63" w:rsidRDefault="00536F63" w:rsidP="004A459D">
      <w:pPr>
        <w:pStyle w:val="ListParagraph"/>
        <w:numPr>
          <w:ilvl w:val="0"/>
          <w:numId w:val="14"/>
        </w:numPr>
      </w:pPr>
      <w:r>
        <w:t xml:space="preserve">Define the Module’s WDF </w:t>
      </w:r>
      <w:r w:rsidR="00CC45B0">
        <w:t>callbacks</w:t>
      </w:r>
      <w:r>
        <w:t xml:space="preserve">. This step is optional if the Module does not support WDF </w:t>
      </w:r>
      <w:r w:rsidR="00CC45B0">
        <w:t>callbacks</w:t>
      </w:r>
      <w:r>
        <w:t>.</w:t>
      </w:r>
    </w:p>
    <w:p w14:paraId="388F1EC8" w14:textId="157BF87A" w:rsidR="00536F63" w:rsidRDefault="00536F63" w:rsidP="004A459D">
      <w:pPr>
        <w:pStyle w:val="ListParagraph"/>
        <w:numPr>
          <w:ilvl w:val="0"/>
          <w:numId w:val="14"/>
        </w:numPr>
      </w:pPr>
      <w:r>
        <w:t xml:space="preserve">Define the Module’s descriptor. This step is mandatory for all Modules. This descriptor also holds the DMF and WDF </w:t>
      </w:r>
      <w:r w:rsidR="00CC45B0">
        <w:t>callback</w:t>
      </w:r>
      <w:r>
        <w:t xml:space="preserve"> structures that are defined in the above steps.</w:t>
      </w:r>
    </w:p>
    <w:p w14:paraId="39DA0497" w14:textId="10E0D9C5" w:rsidR="00536F63" w:rsidRDefault="00536F63" w:rsidP="004A459D">
      <w:pPr>
        <w:pStyle w:val="ListParagraph"/>
        <w:numPr>
          <w:ilvl w:val="0"/>
          <w:numId w:val="14"/>
        </w:numPr>
      </w:pPr>
      <w:r>
        <w:t>Define the Module’s Private Context. This step is mandatory for all Modules even if the Module does not define a Private Context.</w:t>
      </w:r>
      <w:r w:rsidR="00771150">
        <w:t xml:space="preserve"> </w:t>
      </w:r>
      <w:r w:rsidR="00771150" w:rsidRPr="00771150">
        <w:t xml:space="preserve">Use </w:t>
      </w:r>
      <w:r w:rsidR="00771150" w:rsidRPr="00957790">
        <w:rPr>
          <w:rStyle w:val="CodeText"/>
        </w:rPr>
        <w:t>DMF_WDF_OBJECT_ATTRIBUTES_INIT_CONTEXT_TYPE</w:t>
      </w:r>
      <w:r w:rsidR="00771150" w:rsidRPr="00771150">
        <w:t xml:space="preserve"> if the Module has a Private Context. Use </w:t>
      </w:r>
      <w:r w:rsidR="00771150" w:rsidRPr="00957790">
        <w:rPr>
          <w:rStyle w:val="CodeText"/>
        </w:rPr>
        <w:t>DMF_WDF_OBJECT_ATTRIBUTES_INIT</w:t>
      </w:r>
      <w:r w:rsidR="00771150" w:rsidRPr="00771150">
        <w:t xml:space="preserve"> if the Module does not have a Private Context.</w:t>
      </w:r>
    </w:p>
    <w:p w14:paraId="48F0335F" w14:textId="5A41BD88" w:rsidR="00536F63" w:rsidRDefault="00536F63" w:rsidP="004A459D">
      <w:pPr>
        <w:pStyle w:val="ListParagraph"/>
        <w:numPr>
          <w:ilvl w:val="0"/>
          <w:numId w:val="14"/>
        </w:numPr>
      </w:pPr>
      <w:r>
        <w:t>Call the DMF API that creates an instance of the Module using all the definitions in the above steps.</w:t>
      </w:r>
    </w:p>
    <w:p w14:paraId="2E25DD82" w14:textId="280E1BDC" w:rsidR="00536F63" w:rsidRDefault="00536F63" w:rsidP="00536F63">
      <w:r>
        <w:t xml:space="preserve">The Module’s Create function should </w:t>
      </w:r>
      <w:r w:rsidR="00771150" w:rsidRPr="00771150">
        <w:rPr>
          <w:u w:val="single"/>
        </w:rPr>
        <w:t>not</w:t>
      </w:r>
      <w:r w:rsidR="00771150">
        <w:t xml:space="preserve"> </w:t>
      </w:r>
      <w:r>
        <w:t xml:space="preserve">talk to hardware. Generally speaking, it should only perform the above steps. Allocation of </w:t>
      </w:r>
      <w:r w:rsidR="00957790">
        <w:t xml:space="preserve">Module specific </w:t>
      </w:r>
      <w:r>
        <w:t xml:space="preserve">resources such as memory and timers should be done in the Module’s </w:t>
      </w:r>
      <w:r w:rsidRPr="00053118">
        <w:rPr>
          <w:rStyle w:val="CodeText"/>
        </w:rPr>
        <w:t>DMF</w:t>
      </w:r>
      <w:r w:rsidR="001F48AA">
        <w:rPr>
          <w:rStyle w:val="CodeText"/>
        </w:rPr>
        <w:t>_[ModuleName]_</w:t>
      </w:r>
      <w:r w:rsidRPr="00053118">
        <w:rPr>
          <w:rStyle w:val="CodeText"/>
        </w:rPr>
        <w:t>Open</w:t>
      </w:r>
      <w:r>
        <w:t xml:space="preserve"> callback.</w:t>
      </w:r>
    </w:p>
    <w:p w14:paraId="2C8D2664" w14:textId="77777777" w:rsidR="00E56991" w:rsidRDefault="00E56991">
      <w:pPr>
        <w:rPr>
          <w:rFonts w:asciiTheme="majorHAnsi" w:eastAsiaTheme="majorEastAsia" w:hAnsiTheme="majorHAnsi" w:cstheme="majorBidi"/>
          <w:b/>
          <w:bCs/>
          <w:color w:val="000000" w:themeColor="text1"/>
        </w:rPr>
      </w:pPr>
      <w:r>
        <w:br w:type="page"/>
      </w:r>
    </w:p>
    <w:p w14:paraId="488119E7" w14:textId="064F556F" w:rsidR="00E56991" w:rsidRDefault="00E56991" w:rsidP="00E56991">
      <w:pPr>
        <w:pStyle w:val="Heading3"/>
      </w:pPr>
      <w:bookmarkStart w:id="626" w:name="_Toc525141999"/>
      <w:r>
        <w:t>Annotated Module Create function</w:t>
      </w:r>
      <w:bookmarkEnd w:id="626"/>
    </w:p>
    <w:p w14:paraId="17588952" w14:textId="77777777" w:rsidR="00E56991" w:rsidRDefault="00E56991" w:rsidP="00E56991">
      <w:r>
        <w:t xml:space="preserve">Here is an example of a Module’s Create function that shows the above steps. All Modules follow this pattern omitting steps as needed. </w:t>
      </w:r>
    </w:p>
    <w:p w14:paraId="1BCB83FE" w14:textId="20E1F3F4" w:rsidR="00E56991" w:rsidRDefault="00E56991" w:rsidP="00E56991">
      <w:r>
        <w:t>Note that this is an example of a Module that creates Child Modules. The callback function that adds the Child Modules (</w:t>
      </w:r>
      <w:r w:rsidRPr="00A13D1F">
        <w:rPr>
          <w:rStyle w:val="CodeText"/>
        </w:rPr>
        <w:t>DMF_ResourceHub_ChildModulesAdd</w:t>
      </w:r>
      <w:r>
        <w:t>) is annotated afterward.</w:t>
      </w:r>
    </w:p>
    <w:p w14:paraId="69936F47" w14:textId="77777777" w:rsidR="00E56991" w:rsidRDefault="00E56991" w:rsidP="003237FA">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5820E5FC" w14:textId="77777777" w:rsidR="00E56991" w:rsidRDefault="00E56991" w:rsidP="003237FA">
      <w:pPr>
        <w:pStyle w:val="CodeBlock"/>
        <w:rPr>
          <w:color w:val="000000"/>
        </w:rPr>
      </w:pPr>
      <w:r>
        <w:t>_IRQL_requires_max_</w:t>
      </w:r>
      <w:r>
        <w:rPr>
          <w:color w:val="000000"/>
        </w:rPr>
        <w:t>(</w:t>
      </w:r>
      <w:r>
        <w:t>PASSIVE_LEVEL</w:t>
      </w:r>
      <w:r>
        <w:rPr>
          <w:color w:val="000000"/>
        </w:rPr>
        <w:t>)</w:t>
      </w:r>
    </w:p>
    <w:p w14:paraId="0123E3AB" w14:textId="77777777" w:rsidR="00E56991" w:rsidRDefault="00E56991" w:rsidP="003237FA">
      <w:pPr>
        <w:pStyle w:val="CodeBlock"/>
        <w:rPr>
          <w:color w:val="000000"/>
        </w:rPr>
      </w:pPr>
      <w:r>
        <w:t>_Must_inspect_result_</w:t>
      </w:r>
    </w:p>
    <w:p w14:paraId="58E1D8E8" w14:textId="77777777" w:rsidR="00E56991" w:rsidRDefault="00E56991" w:rsidP="003237FA">
      <w:pPr>
        <w:pStyle w:val="CodeBlock"/>
        <w:rPr>
          <w:color w:val="000000"/>
        </w:rPr>
      </w:pPr>
      <w:r>
        <w:t>NTSTATUS</w:t>
      </w:r>
    </w:p>
    <w:p w14:paraId="6B4B288D" w14:textId="77777777" w:rsidR="00E56991" w:rsidRDefault="00E56991" w:rsidP="003237FA">
      <w:pPr>
        <w:pStyle w:val="CodeBlock"/>
      </w:pPr>
      <w:r>
        <w:t>DMF_ResourceHub_Create(</w:t>
      </w:r>
    </w:p>
    <w:p w14:paraId="3D5FA095"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DEVICE</w:t>
      </w:r>
      <w:r>
        <w:rPr>
          <w:color w:val="000000"/>
        </w:rPr>
        <w:t xml:space="preserve"> </w:t>
      </w:r>
      <w:r>
        <w:t>Device</w:t>
      </w:r>
      <w:r>
        <w:rPr>
          <w:color w:val="000000"/>
        </w:rPr>
        <w:t>,</w:t>
      </w:r>
    </w:p>
    <w:p w14:paraId="18A05B9C"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DMF_MODULE_ATTRIBUTES</w:t>
      </w:r>
      <w:r>
        <w:rPr>
          <w:color w:val="000000"/>
        </w:rPr>
        <w:t xml:space="preserve">* </w:t>
      </w:r>
      <w:r>
        <w:t>DmfModuleAttributes</w:t>
      </w:r>
      <w:r>
        <w:rPr>
          <w:color w:val="000000"/>
        </w:rPr>
        <w:t>,</w:t>
      </w:r>
    </w:p>
    <w:p w14:paraId="5AE71D3A" w14:textId="77777777" w:rsidR="00E56991" w:rsidRDefault="00E56991" w:rsidP="003237FA">
      <w:pPr>
        <w:pStyle w:val="CodeBlock"/>
        <w:rPr>
          <w:color w:val="000000"/>
        </w:rPr>
      </w:pPr>
      <w:r>
        <w:rPr>
          <w:color w:val="000000"/>
        </w:rPr>
        <w:t xml:space="preserve">    </w:t>
      </w:r>
      <w:r>
        <w:rPr>
          <w:color w:val="6F008A"/>
        </w:rPr>
        <w:t>_In_</w:t>
      </w:r>
      <w:r>
        <w:rPr>
          <w:color w:val="000000"/>
        </w:rPr>
        <w:t xml:space="preserve"> </w:t>
      </w:r>
      <w:r>
        <w:t>WDF_OBJECT_ATTRIBUTES</w:t>
      </w:r>
      <w:r>
        <w:rPr>
          <w:color w:val="000000"/>
        </w:rPr>
        <w:t xml:space="preserve">* </w:t>
      </w:r>
      <w:r>
        <w:t>ObjectAttributes</w:t>
      </w:r>
      <w:r>
        <w:rPr>
          <w:color w:val="000000"/>
        </w:rPr>
        <w:t>,</w:t>
      </w:r>
    </w:p>
    <w:p w14:paraId="6F5924B1" w14:textId="77777777" w:rsidR="00E56991" w:rsidRDefault="00E56991" w:rsidP="003237FA">
      <w:pPr>
        <w:pStyle w:val="CodeBlock"/>
        <w:rPr>
          <w:color w:val="000000"/>
        </w:rPr>
      </w:pPr>
      <w:r>
        <w:rPr>
          <w:color w:val="000000"/>
        </w:rPr>
        <w:t xml:space="preserve">    </w:t>
      </w:r>
      <w:r>
        <w:rPr>
          <w:color w:val="6F008A"/>
        </w:rPr>
        <w:t>_Out_</w:t>
      </w:r>
      <w:r>
        <w:rPr>
          <w:color w:val="000000"/>
        </w:rPr>
        <w:t xml:space="preserve"> </w:t>
      </w:r>
      <w:r>
        <w:t>DMFMODULE</w:t>
      </w:r>
      <w:r>
        <w:rPr>
          <w:color w:val="000000"/>
        </w:rPr>
        <w:t xml:space="preserve">* </w:t>
      </w:r>
      <w:r>
        <w:t>DmfModule</w:t>
      </w:r>
    </w:p>
    <w:p w14:paraId="49E18659" w14:textId="77777777" w:rsidR="00E56991" w:rsidRDefault="00E56991" w:rsidP="003237FA">
      <w:pPr>
        <w:pStyle w:val="CodeBlock"/>
      </w:pPr>
      <w:r>
        <w:t xml:space="preserve">    )</w:t>
      </w:r>
    </w:p>
    <w:p w14:paraId="6BEBDB79" w14:textId="77777777" w:rsidR="00E56991" w:rsidRDefault="00E56991" w:rsidP="003237FA">
      <w:pPr>
        <w:pStyle w:val="CodeBlock"/>
        <w:rPr>
          <w:color w:val="000000"/>
        </w:rPr>
      </w:pPr>
      <w:r>
        <w:t>/*++</w:t>
      </w:r>
    </w:p>
    <w:p w14:paraId="524F9450" w14:textId="77777777" w:rsidR="00E56991" w:rsidRDefault="00E56991" w:rsidP="003237FA">
      <w:pPr>
        <w:pStyle w:val="CodeBlock"/>
      </w:pPr>
    </w:p>
    <w:p w14:paraId="51F99582" w14:textId="77777777" w:rsidR="00E56991" w:rsidRDefault="00E56991" w:rsidP="003237FA">
      <w:pPr>
        <w:pStyle w:val="CodeBlock"/>
        <w:rPr>
          <w:color w:val="000000"/>
        </w:rPr>
      </w:pPr>
      <w:r>
        <w:t>Routine Description:</w:t>
      </w:r>
    </w:p>
    <w:p w14:paraId="6EE96AE6" w14:textId="77777777" w:rsidR="00E56991" w:rsidRDefault="00E56991" w:rsidP="003237FA">
      <w:pPr>
        <w:pStyle w:val="CodeBlock"/>
      </w:pPr>
    </w:p>
    <w:p w14:paraId="0BB6EF1F" w14:textId="77777777" w:rsidR="00E56991" w:rsidRDefault="00E56991" w:rsidP="003237FA">
      <w:pPr>
        <w:pStyle w:val="CodeBlock"/>
        <w:rPr>
          <w:color w:val="000000"/>
        </w:rPr>
      </w:pPr>
      <w:r>
        <w:t xml:space="preserve">    Create an instance of a DMF Module of type ResourceHub.</w:t>
      </w:r>
    </w:p>
    <w:p w14:paraId="04002B97" w14:textId="77777777" w:rsidR="00E56991" w:rsidRDefault="00E56991" w:rsidP="003237FA">
      <w:pPr>
        <w:pStyle w:val="CodeBlock"/>
      </w:pPr>
    </w:p>
    <w:p w14:paraId="15950398" w14:textId="77777777" w:rsidR="00E56991" w:rsidRDefault="00E56991" w:rsidP="003237FA">
      <w:pPr>
        <w:pStyle w:val="CodeBlock"/>
        <w:rPr>
          <w:color w:val="000000"/>
        </w:rPr>
      </w:pPr>
      <w:r>
        <w:t>Arguments:</w:t>
      </w:r>
    </w:p>
    <w:p w14:paraId="10B7997E" w14:textId="77777777" w:rsidR="00E56991" w:rsidRDefault="00E56991" w:rsidP="003237FA">
      <w:pPr>
        <w:pStyle w:val="CodeBlock"/>
      </w:pPr>
    </w:p>
    <w:p w14:paraId="6E881DE2" w14:textId="77777777" w:rsidR="00E56991" w:rsidRDefault="00E56991" w:rsidP="003237FA">
      <w:pPr>
        <w:pStyle w:val="CodeBlock"/>
        <w:rPr>
          <w:color w:val="000000"/>
        </w:rPr>
      </w:pPr>
      <w:r>
        <w:t xml:space="preserve">    Device - Client driver's WDFDEVICE object.</w:t>
      </w:r>
    </w:p>
    <w:p w14:paraId="76EF6042" w14:textId="77777777" w:rsidR="00E56991" w:rsidRDefault="00E56991" w:rsidP="003237FA">
      <w:pPr>
        <w:pStyle w:val="CodeBlock"/>
        <w:rPr>
          <w:color w:val="000000"/>
        </w:rPr>
      </w:pPr>
      <w:r>
        <w:t xml:space="preserve">    DmfModuleAttributes - Opaque structure that contains parameters DMF needs to initialize the Module.</w:t>
      </w:r>
    </w:p>
    <w:p w14:paraId="584CB93D" w14:textId="77777777" w:rsidR="00E56991" w:rsidRDefault="00E56991" w:rsidP="003237FA">
      <w:pPr>
        <w:pStyle w:val="CodeBlock"/>
        <w:rPr>
          <w:color w:val="000000"/>
        </w:rPr>
      </w:pPr>
      <w:r>
        <w:t xml:space="preserve">    ObjectAttributes - WDF object attributes for DMFMODULE.</w:t>
      </w:r>
    </w:p>
    <w:p w14:paraId="126B3D58" w14:textId="77777777" w:rsidR="00E56991" w:rsidRDefault="00E56991" w:rsidP="003237FA">
      <w:pPr>
        <w:pStyle w:val="CodeBlock"/>
        <w:rPr>
          <w:color w:val="000000"/>
        </w:rPr>
      </w:pPr>
      <w:r>
        <w:t xml:space="preserve">    DmfModule - Address of the location where the created DMFMODULE handle is returned.</w:t>
      </w:r>
    </w:p>
    <w:p w14:paraId="371D06D3" w14:textId="77777777" w:rsidR="00E56991" w:rsidRDefault="00E56991" w:rsidP="003237FA">
      <w:pPr>
        <w:pStyle w:val="CodeBlock"/>
      </w:pPr>
    </w:p>
    <w:p w14:paraId="6F9BACC8" w14:textId="77777777" w:rsidR="00E56991" w:rsidRDefault="00E56991" w:rsidP="003237FA">
      <w:pPr>
        <w:pStyle w:val="CodeBlock"/>
        <w:rPr>
          <w:color w:val="000000"/>
        </w:rPr>
      </w:pPr>
      <w:r>
        <w:t>Return Value:</w:t>
      </w:r>
    </w:p>
    <w:p w14:paraId="42407695" w14:textId="77777777" w:rsidR="00E56991" w:rsidRDefault="00E56991" w:rsidP="003237FA">
      <w:pPr>
        <w:pStyle w:val="CodeBlock"/>
      </w:pPr>
    </w:p>
    <w:p w14:paraId="3E120AC5" w14:textId="77777777" w:rsidR="00E56991" w:rsidRDefault="00E56991" w:rsidP="003237FA">
      <w:pPr>
        <w:pStyle w:val="CodeBlock"/>
        <w:rPr>
          <w:color w:val="000000"/>
        </w:rPr>
      </w:pPr>
      <w:r>
        <w:t xml:space="preserve">    NTSTATUS</w:t>
      </w:r>
    </w:p>
    <w:p w14:paraId="5533FCD5" w14:textId="77777777" w:rsidR="00E56991" w:rsidRDefault="00E56991" w:rsidP="003237FA">
      <w:pPr>
        <w:pStyle w:val="CodeBlock"/>
      </w:pPr>
    </w:p>
    <w:p w14:paraId="46776C58" w14:textId="77777777" w:rsidR="00E56991" w:rsidRDefault="00E56991" w:rsidP="003237FA">
      <w:pPr>
        <w:pStyle w:val="CodeBlock"/>
        <w:rPr>
          <w:color w:val="000000"/>
        </w:rPr>
      </w:pPr>
      <w:r>
        <w:t>--*/</w:t>
      </w:r>
    </w:p>
    <w:p w14:paraId="6E843432" w14:textId="77777777" w:rsidR="00E56991" w:rsidRDefault="00E56991" w:rsidP="003237FA">
      <w:pPr>
        <w:pStyle w:val="CodeBlock"/>
      </w:pPr>
      <w:r>
        <w:t>{</w:t>
      </w:r>
    </w:p>
    <w:p w14:paraId="60D36643" w14:textId="77777777" w:rsidR="00E56991" w:rsidRDefault="00E56991" w:rsidP="003237FA">
      <w:pPr>
        <w:pStyle w:val="CodeBlock"/>
      </w:pPr>
      <w:r>
        <w:t xml:space="preserve">    </w:t>
      </w:r>
      <w:r>
        <w:rPr>
          <w:color w:val="2B91AF"/>
        </w:rPr>
        <w:t>NTSTATUS</w:t>
      </w:r>
      <w:r>
        <w:t xml:space="preserve"> ntStatus;</w:t>
      </w:r>
    </w:p>
    <w:p w14:paraId="2906FB2C" w14:textId="77777777" w:rsidR="00E56991" w:rsidRDefault="00E56991" w:rsidP="003237FA">
      <w:pPr>
        <w:pStyle w:val="CodeBlock"/>
      </w:pPr>
    </w:p>
    <w:p w14:paraId="0BDE90DE" w14:textId="77777777" w:rsidR="00E56991" w:rsidRDefault="00E56991" w:rsidP="003237FA">
      <w:pPr>
        <w:pStyle w:val="CodeBlock"/>
        <w:rPr>
          <w:color w:val="000000"/>
        </w:rPr>
      </w:pPr>
      <w:r>
        <w:rPr>
          <w:color w:val="000000"/>
        </w:rPr>
        <w:t xml:space="preserve">    </w:t>
      </w:r>
      <w:r>
        <w:t>PAGED_CODE</w:t>
      </w:r>
      <w:r>
        <w:rPr>
          <w:color w:val="000000"/>
        </w:rPr>
        <w:t>();</w:t>
      </w:r>
    </w:p>
    <w:p w14:paraId="74684BDE" w14:textId="77777777" w:rsidR="00E56991" w:rsidRDefault="00E56991" w:rsidP="003237FA">
      <w:pPr>
        <w:pStyle w:val="CodeBlock"/>
      </w:pPr>
    </w:p>
    <w:p w14:paraId="60337ED4" w14:textId="77777777" w:rsidR="00E56991" w:rsidRDefault="00E56991" w:rsidP="003237FA">
      <w:pPr>
        <w:pStyle w:val="CodeBlock"/>
      </w:pPr>
      <w:r>
        <w:t xml:space="preserve">    </w:t>
      </w:r>
      <w:r>
        <w:rPr>
          <w:color w:val="6F008A"/>
        </w:rPr>
        <w:t>FuncEntry</w:t>
      </w:r>
      <w:r>
        <w:t>(DMF_TRACE_ResourceHub);</w:t>
      </w:r>
    </w:p>
    <w:p w14:paraId="32957C88" w14:textId="77777777" w:rsidR="00E56991" w:rsidRDefault="00E56991" w:rsidP="003237FA">
      <w:pPr>
        <w:pStyle w:val="CodeBlock"/>
      </w:pPr>
    </w:p>
    <w:p w14:paraId="2BD74E5D" w14:textId="77777777" w:rsidR="00E56991" w:rsidRPr="00A13D1F" w:rsidRDefault="00E56991" w:rsidP="003237FA">
      <w:pPr>
        <w:pStyle w:val="CodeBlock"/>
        <w:rPr>
          <w:highlight w:val="yellow"/>
        </w:rPr>
      </w:pPr>
      <w:r>
        <w:t xml:space="preserve">    </w:t>
      </w:r>
      <w:r w:rsidRPr="00A13D1F">
        <w:rPr>
          <w:highlight w:val="yellow"/>
        </w:rPr>
        <w:t>// Step 1: Define Module’s DMF callbacks.</w:t>
      </w:r>
    </w:p>
    <w:p w14:paraId="7DE62145" w14:textId="77777777" w:rsidR="00E56991" w:rsidRDefault="00E56991" w:rsidP="003237FA">
      <w:pPr>
        <w:pStyle w:val="CodeBlock"/>
      </w:pPr>
      <w:r w:rsidRPr="00A13D1F">
        <w:rPr>
          <w:highlight w:val="yellow"/>
        </w:rPr>
        <w:t xml:space="preserve">    //</w:t>
      </w:r>
    </w:p>
    <w:p w14:paraId="00974BF5" w14:textId="77777777" w:rsidR="00E56991" w:rsidRDefault="00E56991" w:rsidP="003237FA">
      <w:pPr>
        <w:pStyle w:val="CodeBlock"/>
      </w:pPr>
      <w:r>
        <w:t xml:space="preserve">    DMF_CALLBACKS_DMF_INIT(&amp;DmfCallbacksDmf_ResourceHub);</w:t>
      </w:r>
    </w:p>
    <w:p w14:paraId="47499B18" w14:textId="77777777" w:rsidR="00E56991" w:rsidRDefault="00E56991" w:rsidP="003237FA">
      <w:pPr>
        <w:pStyle w:val="CodeBlock"/>
      </w:pPr>
      <w:r>
        <w:t xml:space="preserve">    DmfCallbacksDmf_ResourceHub.DeviceOpen = DMF_ResourceHub_Open;</w:t>
      </w:r>
    </w:p>
    <w:p w14:paraId="6DCFBE2F" w14:textId="77777777" w:rsidR="00E56991" w:rsidRDefault="00E56991" w:rsidP="003237FA">
      <w:pPr>
        <w:pStyle w:val="CodeBlock"/>
      </w:pPr>
      <w:r>
        <w:t xml:space="preserve">    DmfCallbacksDmf_ResourceHub.DeviceClose = DMF_ResourceHub_Close;</w:t>
      </w:r>
    </w:p>
    <w:p w14:paraId="55C00DE7" w14:textId="77777777" w:rsidR="00E56991" w:rsidRDefault="00E56991" w:rsidP="003237FA">
      <w:pPr>
        <w:pStyle w:val="CodeBlock"/>
      </w:pPr>
      <w:r>
        <w:t xml:space="preserve">    DmfCallbacksDmf_ResourceHub.ChildModulesAdd = DMF_ResourceHub_ChildModulesAdd;</w:t>
      </w:r>
    </w:p>
    <w:p w14:paraId="43E2486F" w14:textId="77777777" w:rsidR="00E56991" w:rsidRDefault="00E56991" w:rsidP="003237FA">
      <w:pPr>
        <w:pStyle w:val="CodeBlock"/>
      </w:pPr>
    </w:p>
    <w:p w14:paraId="5B01AB48" w14:textId="77777777" w:rsidR="00E56991" w:rsidRPr="00A13D1F" w:rsidRDefault="00E56991" w:rsidP="003237FA">
      <w:pPr>
        <w:pStyle w:val="CodeBlock"/>
        <w:rPr>
          <w:highlight w:val="yellow"/>
        </w:rPr>
      </w:pPr>
      <w:r>
        <w:t xml:space="preserve">    </w:t>
      </w:r>
      <w:r w:rsidRPr="00A13D1F">
        <w:rPr>
          <w:highlight w:val="yellow"/>
        </w:rPr>
        <w:t>// Step 2: Define Module’s WDF callbacks.</w:t>
      </w:r>
    </w:p>
    <w:p w14:paraId="6A14C4A4" w14:textId="77777777" w:rsidR="00E56991" w:rsidRDefault="00E56991" w:rsidP="003237FA">
      <w:pPr>
        <w:pStyle w:val="CodeBlock"/>
      </w:pPr>
      <w:r w:rsidRPr="00A13D1F">
        <w:rPr>
          <w:highlight w:val="yellow"/>
        </w:rPr>
        <w:t xml:space="preserve">    //</w:t>
      </w:r>
    </w:p>
    <w:p w14:paraId="39C8BF77" w14:textId="77777777" w:rsidR="00E56991" w:rsidRDefault="00E56991" w:rsidP="003237FA">
      <w:pPr>
        <w:pStyle w:val="CodeBlock"/>
      </w:pPr>
      <w:r>
        <w:t xml:space="preserve">    DMF_CALLBACKS_WDF_INIT(&amp;DmfCallbacksWdf_ResourceHub);</w:t>
      </w:r>
    </w:p>
    <w:p w14:paraId="656603AE" w14:textId="77777777" w:rsidR="00E56991" w:rsidRDefault="00E56991" w:rsidP="003237FA">
      <w:pPr>
        <w:pStyle w:val="CodeBlock"/>
      </w:pPr>
      <w:r>
        <w:t xml:space="preserve">    DmfCallbacksWdf_ResourceHub.ModuleFileCreate = DMF_ResourceHub_ModuleFileCreate;</w:t>
      </w:r>
    </w:p>
    <w:p w14:paraId="15A8270B" w14:textId="77777777" w:rsidR="00E56991" w:rsidRDefault="00E56991" w:rsidP="003237FA">
      <w:pPr>
        <w:pStyle w:val="CodeBlock"/>
      </w:pPr>
    </w:p>
    <w:p w14:paraId="6EEE9BFF" w14:textId="77777777" w:rsidR="00E56991" w:rsidRPr="00A13D1F" w:rsidRDefault="00E56991" w:rsidP="003237FA">
      <w:pPr>
        <w:pStyle w:val="CodeBlock"/>
        <w:rPr>
          <w:highlight w:val="yellow"/>
        </w:rPr>
      </w:pPr>
      <w:r>
        <w:t xml:space="preserve">    </w:t>
      </w:r>
      <w:r w:rsidRPr="00A13D1F">
        <w:rPr>
          <w:highlight w:val="yellow"/>
        </w:rPr>
        <w:t>// Steps 3 and 4: Define Module’s Descriptor.</w:t>
      </w:r>
    </w:p>
    <w:p w14:paraId="52E37F05" w14:textId="77777777" w:rsidR="00E56991" w:rsidRDefault="00E56991" w:rsidP="003237FA">
      <w:pPr>
        <w:pStyle w:val="CodeBlock"/>
      </w:pPr>
      <w:r w:rsidRPr="00A13D1F">
        <w:rPr>
          <w:highlight w:val="yellow"/>
        </w:rPr>
        <w:t xml:space="preserve">    //</w:t>
      </w:r>
    </w:p>
    <w:p w14:paraId="7C8CC68B" w14:textId="77777777" w:rsidR="00E56991" w:rsidRDefault="00E56991" w:rsidP="003237FA">
      <w:pPr>
        <w:pStyle w:val="CodeBlock"/>
        <w:rPr>
          <w:color w:val="000000"/>
        </w:rPr>
      </w:pPr>
      <w:r>
        <w:rPr>
          <w:color w:val="000000"/>
        </w:rPr>
        <w:t xml:space="preserve">    </w:t>
      </w:r>
      <w:r>
        <w:t>DMF_MODULE_DESCRIPTOR_INIT_CONTEXT_TYPE</w:t>
      </w:r>
      <w:r>
        <w:rPr>
          <w:color w:val="000000"/>
        </w:rPr>
        <w:t>(DmfModuleDescriptor_ResourceHub,</w:t>
      </w:r>
    </w:p>
    <w:p w14:paraId="3FA9B9A2" w14:textId="77777777" w:rsidR="00E56991" w:rsidRDefault="00E56991" w:rsidP="003237FA">
      <w:pPr>
        <w:pStyle w:val="CodeBlock"/>
      </w:pPr>
      <w:r>
        <w:t xml:space="preserve">                                            ResourceHub,</w:t>
      </w:r>
    </w:p>
    <w:p w14:paraId="6D434E7F" w14:textId="77777777" w:rsidR="00E56991" w:rsidRDefault="00E56991" w:rsidP="003237FA">
      <w:pPr>
        <w:pStyle w:val="CodeBlock"/>
      </w:pPr>
      <w:r>
        <w:t xml:space="preserve">                                            </w:t>
      </w:r>
      <w:r>
        <w:rPr>
          <w:color w:val="2B91AF"/>
        </w:rPr>
        <w:t>DMF_CONTEXT_ResourceHub</w:t>
      </w:r>
      <w:r>
        <w:t>,</w:t>
      </w:r>
    </w:p>
    <w:p w14:paraId="4A274563" w14:textId="77777777" w:rsidR="00E56991" w:rsidRDefault="00E56991" w:rsidP="003237FA">
      <w:pPr>
        <w:pStyle w:val="CodeBlock"/>
      </w:pPr>
      <w:r>
        <w:t xml:space="preserve">                                            </w:t>
      </w:r>
      <w:r>
        <w:rPr>
          <w:color w:val="6F008A"/>
        </w:rPr>
        <w:t>DMF_MODULE_OPTIONS_DISPATCH</w:t>
      </w:r>
      <w:r>
        <w:t>,</w:t>
      </w:r>
    </w:p>
    <w:p w14:paraId="5F9DCC7E" w14:textId="77777777" w:rsidR="00E56991" w:rsidRDefault="00E56991" w:rsidP="003237FA">
      <w:pPr>
        <w:pStyle w:val="CodeBlock"/>
      </w:pPr>
      <w:r>
        <w:t xml:space="preserve">                                            </w:t>
      </w:r>
      <w:r>
        <w:rPr>
          <w:color w:val="2F4F4F"/>
        </w:rPr>
        <w:t>DMF_MODULE_OPEN_OPTION_OPEN_PrepareHardware</w:t>
      </w:r>
      <w:r>
        <w:t>);</w:t>
      </w:r>
    </w:p>
    <w:p w14:paraId="43BADC55" w14:textId="77777777" w:rsidR="00E56991" w:rsidRDefault="00E56991" w:rsidP="003237FA">
      <w:pPr>
        <w:pStyle w:val="CodeBlock"/>
      </w:pPr>
    </w:p>
    <w:p w14:paraId="72A38B8F" w14:textId="77777777" w:rsidR="00E56991" w:rsidRDefault="00E56991" w:rsidP="003237FA">
      <w:pPr>
        <w:pStyle w:val="CodeBlock"/>
      </w:pPr>
      <w:r>
        <w:t xml:space="preserve">    DmfModuleDescriptor_ResourceHub.CallbacksDmf = &amp;DmfCallbacksDmf_ResourceHub;</w:t>
      </w:r>
    </w:p>
    <w:p w14:paraId="072DCF42" w14:textId="77777777" w:rsidR="00E56991" w:rsidRDefault="00E56991" w:rsidP="003237FA">
      <w:pPr>
        <w:pStyle w:val="CodeBlock"/>
      </w:pPr>
      <w:r>
        <w:t xml:space="preserve">    DmfModuleDescriptor_ResourceHub.CallbacksWdf = &amp;DmfCallbacksWdf_ResourceHub;</w:t>
      </w:r>
    </w:p>
    <w:p w14:paraId="0374D672" w14:textId="77777777" w:rsidR="00E56991" w:rsidRDefault="00E56991" w:rsidP="003237FA">
      <w:pPr>
        <w:pStyle w:val="CodeBlock"/>
      </w:pPr>
      <w:r>
        <w:t xml:space="preserve">    DmfModuleDescriptor_ResourceHub.ModuleConfigSize = </w:t>
      </w:r>
      <w:r>
        <w:rPr>
          <w:color w:val="0000FF"/>
        </w:rPr>
        <w:t>sizeof</w:t>
      </w:r>
      <w:r>
        <w:t>(</w:t>
      </w:r>
      <w:r>
        <w:rPr>
          <w:color w:val="2B91AF"/>
        </w:rPr>
        <w:t>DMF_CONFIG_ResourceHub</w:t>
      </w:r>
      <w:r>
        <w:t>);</w:t>
      </w:r>
    </w:p>
    <w:p w14:paraId="3453811F" w14:textId="77777777" w:rsidR="00E56991" w:rsidRDefault="00E56991" w:rsidP="003237FA">
      <w:pPr>
        <w:pStyle w:val="CodeBlock"/>
      </w:pPr>
    </w:p>
    <w:p w14:paraId="028D5476" w14:textId="77777777" w:rsidR="00E56991" w:rsidRPr="00A13D1F" w:rsidRDefault="00E56991" w:rsidP="003237FA">
      <w:pPr>
        <w:pStyle w:val="CodeBlock"/>
        <w:rPr>
          <w:highlight w:val="yellow"/>
        </w:rPr>
      </w:pPr>
      <w:r>
        <w:t xml:space="preserve">    </w:t>
      </w:r>
      <w:r w:rsidRPr="00A13D1F">
        <w:rPr>
          <w:highlight w:val="yellow"/>
        </w:rPr>
        <w:t>// Step 5: Tell DMF to create the Module.</w:t>
      </w:r>
    </w:p>
    <w:p w14:paraId="02EDF050" w14:textId="77777777" w:rsidR="00E56991" w:rsidRDefault="00E56991" w:rsidP="003237FA">
      <w:pPr>
        <w:pStyle w:val="CodeBlock"/>
      </w:pPr>
      <w:r w:rsidRPr="00A13D1F">
        <w:rPr>
          <w:highlight w:val="yellow"/>
        </w:rPr>
        <w:t xml:space="preserve">    //</w:t>
      </w:r>
    </w:p>
    <w:p w14:paraId="7D28DE70" w14:textId="77777777" w:rsidR="00E56991" w:rsidRDefault="00E56991" w:rsidP="003237FA">
      <w:pPr>
        <w:pStyle w:val="CodeBlock"/>
      </w:pPr>
      <w:r>
        <w:t xml:space="preserve">    ntStatus = DMF_ModuleCreate(Device,</w:t>
      </w:r>
    </w:p>
    <w:p w14:paraId="23EA7A6D" w14:textId="77777777" w:rsidR="00E56991" w:rsidRDefault="00E56991" w:rsidP="003237FA">
      <w:pPr>
        <w:pStyle w:val="CodeBlock"/>
      </w:pPr>
      <w:r>
        <w:t xml:space="preserve">                                DmfModuleAttributes,</w:t>
      </w:r>
    </w:p>
    <w:p w14:paraId="756770A6" w14:textId="77777777" w:rsidR="00E56991" w:rsidRDefault="00E56991" w:rsidP="003237FA">
      <w:pPr>
        <w:pStyle w:val="CodeBlock"/>
      </w:pPr>
      <w:r>
        <w:t xml:space="preserve">                                ObjectAttributes,</w:t>
      </w:r>
    </w:p>
    <w:p w14:paraId="1C599455" w14:textId="77777777" w:rsidR="00E56991" w:rsidRDefault="00E56991" w:rsidP="003237FA">
      <w:pPr>
        <w:pStyle w:val="CodeBlock"/>
      </w:pPr>
      <w:r>
        <w:t xml:space="preserve">                                &amp;DmfModuleDescriptor_ResourceHub,</w:t>
      </w:r>
    </w:p>
    <w:p w14:paraId="339C3674" w14:textId="77777777" w:rsidR="00E56991" w:rsidRDefault="00E56991" w:rsidP="003237FA">
      <w:pPr>
        <w:pStyle w:val="CodeBlock"/>
      </w:pPr>
      <w:r>
        <w:t xml:space="preserve">                                DmfModule);</w:t>
      </w:r>
    </w:p>
    <w:p w14:paraId="0AE1D51D" w14:textId="77777777" w:rsidR="00E56991" w:rsidRDefault="00E56991" w:rsidP="003237FA">
      <w:pPr>
        <w:pStyle w:val="CodeBlock"/>
      </w:pPr>
      <w:r>
        <w:t xml:space="preserve">    </w:t>
      </w:r>
      <w:r>
        <w:rPr>
          <w:color w:val="0000FF"/>
        </w:rPr>
        <w:t>if</w:t>
      </w:r>
      <w:r>
        <w:t xml:space="preserve"> (! </w:t>
      </w:r>
      <w:r>
        <w:rPr>
          <w:color w:val="6F008A"/>
        </w:rPr>
        <w:t>NT_SUCCESS</w:t>
      </w:r>
      <w:r>
        <w:t>(ntStatus))</w:t>
      </w:r>
    </w:p>
    <w:p w14:paraId="14B96C44" w14:textId="77777777" w:rsidR="00E56991" w:rsidRDefault="00E56991" w:rsidP="003237FA">
      <w:pPr>
        <w:pStyle w:val="CodeBlock"/>
      </w:pPr>
      <w:r>
        <w:t xml:space="preserve">    {</w:t>
      </w:r>
    </w:p>
    <w:p w14:paraId="287B1F0F" w14:textId="77777777" w:rsidR="00E56991" w:rsidRDefault="00E56991" w:rsidP="003237FA">
      <w:pPr>
        <w:pStyle w:val="CodeBlock"/>
      </w:pPr>
      <w:r>
        <w:t xml:space="preserve">        </w:t>
      </w:r>
      <w:r>
        <w:rPr>
          <w:color w:val="6F008A"/>
        </w:rPr>
        <w:t>TraceEvents</w:t>
      </w:r>
      <w:r>
        <w:t>(</w:t>
      </w:r>
      <w:r>
        <w:rPr>
          <w:color w:val="6F008A"/>
        </w:rPr>
        <w:t>TRACE_LEVEL_ERROR</w:t>
      </w:r>
      <w:r>
        <w:t xml:space="preserve">, DMF_TRACE_ResourceHub, </w:t>
      </w:r>
      <w:r>
        <w:rPr>
          <w:color w:val="A31515"/>
        </w:rPr>
        <w:t>"DMF_ModuleCreate fails: ntStatus=%!STATUS!"</w:t>
      </w:r>
      <w:r>
        <w:t>, ntStatus);</w:t>
      </w:r>
    </w:p>
    <w:p w14:paraId="16633853" w14:textId="77777777" w:rsidR="00E56991" w:rsidRDefault="00E56991" w:rsidP="003237FA">
      <w:pPr>
        <w:pStyle w:val="CodeBlock"/>
      </w:pPr>
      <w:r>
        <w:t xml:space="preserve">    }</w:t>
      </w:r>
    </w:p>
    <w:p w14:paraId="777492A1" w14:textId="77777777" w:rsidR="00E56991" w:rsidRDefault="00E56991" w:rsidP="003237FA">
      <w:pPr>
        <w:pStyle w:val="CodeBlock"/>
      </w:pPr>
    </w:p>
    <w:p w14:paraId="4E2A1975" w14:textId="77777777" w:rsidR="00E56991" w:rsidRDefault="00E56991" w:rsidP="003237FA">
      <w:pPr>
        <w:pStyle w:val="CodeBlock"/>
      </w:pPr>
      <w:r>
        <w:t xml:space="preserve">    </w:t>
      </w:r>
      <w:r>
        <w:rPr>
          <w:color w:val="6F008A"/>
        </w:rPr>
        <w:t>FuncExit</w:t>
      </w:r>
      <w:r>
        <w:t xml:space="preserve">(DMF_TRACE_ResourceHub, </w:t>
      </w:r>
      <w:r>
        <w:rPr>
          <w:color w:val="A31515"/>
        </w:rPr>
        <w:t>"ntStatus=%!STATUS!"</w:t>
      </w:r>
      <w:r>
        <w:t>, ntStatus);</w:t>
      </w:r>
    </w:p>
    <w:p w14:paraId="401F77CB" w14:textId="77777777" w:rsidR="00E56991" w:rsidRDefault="00E56991" w:rsidP="003237FA">
      <w:pPr>
        <w:pStyle w:val="CodeBlock"/>
      </w:pPr>
    </w:p>
    <w:p w14:paraId="12437BDE" w14:textId="77777777" w:rsidR="00E56991" w:rsidRDefault="00E56991" w:rsidP="003237FA">
      <w:pPr>
        <w:pStyle w:val="CodeBlock"/>
      </w:pPr>
      <w:r>
        <w:t xml:space="preserve">    </w:t>
      </w:r>
      <w:r>
        <w:rPr>
          <w:color w:val="0000FF"/>
        </w:rPr>
        <w:t>return</w:t>
      </w:r>
      <w:r>
        <w:t>(ntStatus);</w:t>
      </w:r>
    </w:p>
    <w:p w14:paraId="41F3B450" w14:textId="77777777" w:rsidR="00E56991" w:rsidRDefault="00E56991" w:rsidP="003237FA">
      <w:pPr>
        <w:pStyle w:val="CodeBlock"/>
      </w:pPr>
      <w:r>
        <w:t>}</w:t>
      </w:r>
    </w:p>
    <w:p w14:paraId="3D593189" w14:textId="77777777" w:rsidR="00E56991" w:rsidRDefault="00E56991" w:rsidP="003237FA">
      <w:pPr>
        <w:pStyle w:val="CodeBlock"/>
      </w:pPr>
      <w:r>
        <w:t>#pragma</w:t>
      </w:r>
      <w:r>
        <w:rPr>
          <w:color w:val="000000"/>
        </w:rPr>
        <w:t xml:space="preserve"> </w:t>
      </w:r>
      <w:r>
        <w:t>code_seg</w:t>
      </w:r>
      <w:r>
        <w:rPr>
          <w:color w:val="000000"/>
        </w:rPr>
        <w:t>()</w:t>
      </w:r>
    </w:p>
    <w:p w14:paraId="21CE31C2" w14:textId="77777777" w:rsidR="00E56991" w:rsidRDefault="00E56991" w:rsidP="00E56991"/>
    <w:p w14:paraId="58B72D3D" w14:textId="77777777" w:rsidR="00E56991" w:rsidRDefault="00E56991">
      <w:pPr>
        <w:rPr>
          <w:rFonts w:asciiTheme="majorHAnsi" w:eastAsiaTheme="majorEastAsia" w:hAnsiTheme="majorHAnsi" w:cstheme="majorBidi"/>
          <w:b/>
          <w:bCs/>
          <w:color w:val="000000" w:themeColor="text1"/>
        </w:rPr>
      </w:pPr>
      <w:r>
        <w:br w:type="page"/>
      </w:r>
    </w:p>
    <w:p w14:paraId="11A7D8B6" w14:textId="70CDE676" w:rsidR="00752072" w:rsidRDefault="00752072" w:rsidP="00A13D1F">
      <w:pPr>
        <w:pStyle w:val="Heading2"/>
      </w:pPr>
      <w:bookmarkStart w:id="627" w:name="_Toc525142000"/>
      <w:r>
        <w:t xml:space="preserve">How to Create </w:t>
      </w:r>
      <w:r w:rsidR="00E02F2B">
        <w:t xml:space="preserve">One or More </w:t>
      </w:r>
      <w:r>
        <w:t>Child Module</w:t>
      </w:r>
      <w:r w:rsidR="00E02F2B">
        <w:t>s</w:t>
      </w:r>
      <w:bookmarkEnd w:id="627"/>
    </w:p>
    <w:p w14:paraId="5D471A0E" w14:textId="77777777" w:rsidR="007C5FCA" w:rsidRDefault="00CA3417" w:rsidP="00CA3417">
      <w:r>
        <w:t xml:space="preserve">Child Modules are optionally created by a Module (the Parent Module) so that the Parent Module can use the Child Module’s functionality or even create a superset of the Child Module’s functionality. There are numerous examples of Modules that create Child Modules. For example, Dmf_ThreadedBufferQueue has two Child Modules, DMF_Thread and DMF_BufferQueue. DMF_BufferQueue, in turn, has two Child Modules of type DMF_BufferPool. </w:t>
      </w:r>
    </w:p>
    <w:p w14:paraId="3DE5A03A" w14:textId="40640CC7" w:rsidR="00CA3417" w:rsidRDefault="007C5FCA" w:rsidP="00CA3417">
      <w:r>
        <w:t>To review, h</w:t>
      </w:r>
      <w:r w:rsidR="00CA3417">
        <w:t>ere are some general notes about Child Modules:</w:t>
      </w:r>
    </w:p>
    <w:p w14:paraId="21FE1FF1" w14:textId="77777777" w:rsidR="00CA3417" w:rsidRDefault="00CA3417" w:rsidP="00A13D1F">
      <w:pPr>
        <w:pStyle w:val="ListParagraph"/>
        <w:numPr>
          <w:ilvl w:val="0"/>
          <w:numId w:val="59"/>
        </w:numPr>
      </w:pPr>
      <w:r>
        <w:t xml:space="preserve">There is no limit to the number of Child Modules a Module can have. Child Modules, in turn, can have any number of Child Modules. </w:t>
      </w:r>
    </w:p>
    <w:p w14:paraId="2E80256F" w14:textId="0444F713" w:rsidR="00CA3417" w:rsidRDefault="00CA3417" w:rsidP="00A13D1F">
      <w:pPr>
        <w:pStyle w:val="ListParagraph"/>
        <w:numPr>
          <w:ilvl w:val="0"/>
          <w:numId w:val="59"/>
        </w:numPr>
      </w:pPr>
      <w:r>
        <w:t xml:space="preserve">Any Module an instantiate any other Module. </w:t>
      </w:r>
      <w:r w:rsidR="00E56991">
        <w:t>Any Module can be instantiated by any other Module. (Of course, in practice there should be a logical and functional reason for doing so.)</w:t>
      </w:r>
    </w:p>
    <w:p w14:paraId="37B38DD8" w14:textId="7FCFE83F" w:rsidR="00CA3417" w:rsidRDefault="00CA3417" w:rsidP="00CA3417">
      <w:pPr>
        <w:pStyle w:val="ListParagraph"/>
        <w:numPr>
          <w:ilvl w:val="0"/>
          <w:numId w:val="59"/>
        </w:numPr>
      </w:pPr>
      <w:r>
        <w:t>Of course, a Module may not instantiate itself as a Child Module.</w:t>
      </w:r>
    </w:p>
    <w:p w14:paraId="660DB56A" w14:textId="773189E2" w:rsidR="00AF4B3C" w:rsidRDefault="00AF4B3C" w:rsidP="00CA3417">
      <w:pPr>
        <w:pStyle w:val="ListParagraph"/>
        <w:numPr>
          <w:ilvl w:val="0"/>
          <w:numId w:val="59"/>
        </w:numPr>
      </w:pPr>
      <w:r>
        <w:t>Child Modules are agnostic about their Parent Modules or whether their Parents are the Client Driver or another Module.</w:t>
      </w:r>
    </w:p>
    <w:p w14:paraId="67BEA329" w14:textId="63058EF1" w:rsidR="00AF4B3C" w:rsidRDefault="00AF4B3C" w:rsidP="00CA3417">
      <w:pPr>
        <w:pStyle w:val="ListParagraph"/>
        <w:numPr>
          <w:ilvl w:val="0"/>
          <w:numId w:val="59"/>
        </w:numPr>
      </w:pPr>
      <w:r>
        <w:t>The code needed to add Child Modules is very similar to the code a Client Driver uses to instantiate a Modules.</w:t>
      </w:r>
    </w:p>
    <w:p w14:paraId="6749B0E7" w14:textId="24035D8A" w:rsidR="006543B9" w:rsidRDefault="006543B9" w:rsidP="006543B9">
      <w:pPr>
        <w:pStyle w:val="Heading3"/>
      </w:pPr>
      <w:bookmarkStart w:id="628" w:name="_Toc525142001"/>
      <w:r>
        <w:t>Contents of a Module’s ChildModulesAdd Callback</w:t>
      </w:r>
      <w:bookmarkEnd w:id="628"/>
    </w:p>
    <w:p w14:paraId="5131B388" w14:textId="3392E966" w:rsidR="009B1784" w:rsidRPr="009B1784" w:rsidRDefault="006543B9" w:rsidP="009B1784">
      <w:r>
        <w:t>This callback is very similar to the callback used by Client drivers to instantiate Modules. This callback performs the following steps:</w:t>
      </w:r>
    </w:p>
    <w:p w14:paraId="77D7A184" w14:textId="5CD335BB" w:rsidR="00CA3417" w:rsidRDefault="00CA3417" w:rsidP="00A13D1F">
      <w:pPr>
        <w:pStyle w:val="ListParagraph"/>
        <w:numPr>
          <w:ilvl w:val="0"/>
          <w:numId w:val="60"/>
        </w:numPr>
      </w:pPr>
      <w:r>
        <w:t xml:space="preserve">In the Parent Module’s DMF_CALLBACKS_DMF structure set the </w:t>
      </w:r>
      <w:r w:rsidRPr="00A13D1F">
        <w:rPr>
          <w:rStyle w:val="CodeText"/>
        </w:rPr>
        <w:t>ChildModulesAdd</w:t>
      </w:r>
      <w:r>
        <w:t xml:space="preserve"> callback.</w:t>
      </w:r>
    </w:p>
    <w:p w14:paraId="65AB76BF" w14:textId="792EE93C" w:rsidR="00CA3417" w:rsidRDefault="00CA3417" w:rsidP="00A13D1F">
      <w:pPr>
        <w:pStyle w:val="ListParagraph"/>
        <w:numPr>
          <w:ilvl w:val="0"/>
          <w:numId w:val="60"/>
        </w:numPr>
      </w:pPr>
      <w:r>
        <w:t xml:space="preserve">Define </w:t>
      </w:r>
      <w:r w:rsidR="00AF4B3C">
        <w:t>the callback function in the section of the file where DMF callback functions are defined.</w:t>
      </w:r>
    </w:p>
    <w:p w14:paraId="17B68ABA" w14:textId="7CF9E79E" w:rsidR="00AF4B3C" w:rsidRDefault="00AF4B3C" w:rsidP="00A13D1F">
      <w:pPr>
        <w:pStyle w:val="ListParagraph"/>
        <w:numPr>
          <w:ilvl w:val="0"/>
          <w:numId w:val="60"/>
        </w:numPr>
      </w:pPr>
      <w:r>
        <w:t>DMF will call this callback when it is ready to get the list of Child Modules to add to the Parent.</w:t>
      </w:r>
    </w:p>
    <w:p w14:paraId="3F589987" w14:textId="14C839E9" w:rsidR="00AF4B3C" w:rsidRDefault="00AF4B3C" w:rsidP="00A13D1F">
      <w:pPr>
        <w:pStyle w:val="ListParagraph"/>
        <w:numPr>
          <w:ilvl w:val="0"/>
          <w:numId w:val="60"/>
        </w:numPr>
      </w:pPr>
      <w:r>
        <w:t>Inside the callback, declare a DMF_MODULE_ATTRIBUTES structure.</w:t>
      </w:r>
      <w:r w:rsidR="00E00A76">
        <w:t xml:space="preserve"> </w:t>
      </w:r>
      <w:r w:rsidR="00E00A76" w:rsidRPr="00A13D1F">
        <w:rPr>
          <w:b/>
        </w:rPr>
        <w:t xml:space="preserve">Important: Only declare a </w:t>
      </w:r>
      <w:r w:rsidR="00E00A76" w:rsidRPr="00A13D1F">
        <w:rPr>
          <w:b/>
          <w:u w:val="single"/>
        </w:rPr>
        <w:t>single instance</w:t>
      </w:r>
      <w:r w:rsidR="00E00A76" w:rsidRPr="00A13D1F">
        <w:rPr>
          <w:b/>
        </w:rPr>
        <w:t xml:space="preserve"> of this structure. You must reuse this same instance for every Child Module. Keep passing the same instance to the functions in step 5. This structure maintains a list of all the Child Modules added in this callback.</w:t>
      </w:r>
    </w:p>
    <w:p w14:paraId="5EAA42F0" w14:textId="352BADB5" w:rsidR="00AF4B3C" w:rsidRDefault="00AF4B3C" w:rsidP="00A13D1F">
      <w:pPr>
        <w:pStyle w:val="ListParagraph"/>
        <w:numPr>
          <w:ilvl w:val="0"/>
          <w:numId w:val="60"/>
        </w:numPr>
      </w:pPr>
      <w:r>
        <w:t>For each Child Module to be added, declare and initialize that Module’s corresponding C</w:t>
      </w:r>
      <w:r w:rsidR="00466F81">
        <w:t>onfig</w:t>
      </w:r>
      <w:r>
        <w:t xml:space="preserve"> structure and the DMF_MODULE_ATTRIBUTES using the Module’s corresponding initialization macro. If the Module has no C</w:t>
      </w:r>
      <w:r w:rsidR="00466F81">
        <w:t>onfig</w:t>
      </w:r>
      <w:r>
        <w:t xml:space="preserve"> structure, initialize the DMF_MODULE_ATTRIBUTES using the Module’s corresponding initialization macro. </w:t>
      </w:r>
    </w:p>
    <w:p w14:paraId="774BC3A6" w14:textId="5E26E994" w:rsidR="009C6054" w:rsidRDefault="00D64F23" w:rsidP="00A13D1F">
      <w:pPr>
        <w:pStyle w:val="ListParagraph"/>
        <w:numPr>
          <w:ilvl w:val="0"/>
          <w:numId w:val="60"/>
        </w:numPr>
      </w:pPr>
      <w:r>
        <w:t>If necessary, declare and initialize a DMF_MODULE_EVENT_CALLBACKS structure using DMF_MODULE_EVENT_CALLBACKS_INIT(). This allows the Parent Module to know when the Child Module opens and closes.</w:t>
      </w:r>
    </w:p>
    <w:p w14:paraId="3D38B422" w14:textId="2756094E" w:rsidR="00D64F23" w:rsidRDefault="00D64F23" w:rsidP="00A13D1F">
      <w:pPr>
        <w:pStyle w:val="ListParagraph"/>
        <w:numPr>
          <w:ilvl w:val="0"/>
          <w:numId w:val="60"/>
        </w:numPr>
      </w:pPr>
      <w:r>
        <w:t>Finally, call DMF_DmfModuleAdd() using the above structures.</w:t>
      </w:r>
    </w:p>
    <w:p w14:paraId="2AAFAD89" w14:textId="44CFA3D7" w:rsidR="00D64F23" w:rsidRDefault="00D64F23" w:rsidP="00A13D1F">
      <w:pPr>
        <w:pStyle w:val="ListParagraph"/>
        <w:numPr>
          <w:ilvl w:val="0"/>
          <w:numId w:val="60"/>
        </w:numPr>
      </w:pPr>
      <w:r>
        <w:t>Perform the above steps for every Child Module that is to be added to the Parent Module.</w:t>
      </w:r>
    </w:p>
    <w:p w14:paraId="6241C44A" w14:textId="3B2478CD" w:rsidR="009B1784" w:rsidRDefault="00D64F23" w:rsidP="00A13D1F">
      <w:pPr>
        <w:pStyle w:val="ListParagraph"/>
        <w:numPr>
          <w:ilvl w:val="0"/>
          <w:numId w:val="60"/>
        </w:numPr>
      </w:pPr>
      <w:r>
        <w:t>After the callback returns, DMF will create and attach the Child Modules to the Parent Module. DMF will then dispatch callbacks to all the Modules in the tree as needed.</w:t>
      </w:r>
    </w:p>
    <w:p w14:paraId="45DC24E9" w14:textId="0CB4DF99" w:rsidR="006A5725" w:rsidRDefault="006A5725">
      <w:pPr>
        <w:rPr>
          <w:rFonts w:asciiTheme="majorHAnsi" w:eastAsiaTheme="majorEastAsia" w:hAnsiTheme="majorHAnsi" w:cstheme="majorBidi"/>
          <w:b/>
          <w:bCs/>
          <w:color w:val="000000" w:themeColor="text1"/>
        </w:rPr>
      </w:pPr>
    </w:p>
    <w:p w14:paraId="6B356339" w14:textId="77777777" w:rsidR="006A5725" w:rsidRDefault="006A5725">
      <w:pPr>
        <w:rPr>
          <w:rFonts w:asciiTheme="majorHAnsi" w:eastAsiaTheme="majorEastAsia" w:hAnsiTheme="majorHAnsi" w:cstheme="majorBidi"/>
          <w:b/>
          <w:bCs/>
          <w:color w:val="000000" w:themeColor="text1"/>
        </w:rPr>
      </w:pPr>
      <w:r>
        <w:br w:type="page"/>
      </w:r>
    </w:p>
    <w:p w14:paraId="3E81158E" w14:textId="42A91271" w:rsidR="006A5725" w:rsidRDefault="006A5725" w:rsidP="006A5725">
      <w:pPr>
        <w:pStyle w:val="Heading3"/>
      </w:pPr>
      <w:bookmarkStart w:id="629" w:name="_Toc525142002"/>
      <w:r>
        <w:t>Annotated ChildModulesAdd Callback</w:t>
      </w:r>
      <w:bookmarkEnd w:id="629"/>
    </w:p>
    <w:p w14:paraId="4BCABB60" w14:textId="1A46838C" w:rsidR="006A5725" w:rsidRPr="00CB5BEE" w:rsidRDefault="006A5725" w:rsidP="00CB5BEE">
      <w:r>
        <w:t xml:space="preserve">This example shows the callback referenced above. This callback function adds </w:t>
      </w:r>
      <w:r w:rsidR="00E31923">
        <w:t xml:space="preserve">a single </w:t>
      </w:r>
      <w:r>
        <w:t>Child Module to its Parent Module.</w:t>
      </w:r>
      <w:r w:rsidR="00E31923">
        <w:t xml:space="preserve"> There are many examples of Modules that have Child Modules in the Library.</w:t>
      </w:r>
    </w:p>
    <w:p w14:paraId="0AA840A7" w14:textId="77777777" w:rsidR="006A5725" w:rsidRDefault="006A5725"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73C4F259" w14:textId="77777777" w:rsidR="006A5725" w:rsidRDefault="006A5725" w:rsidP="00A13D1F">
      <w:pPr>
        <w:pStyle w:val="CodeBlock"/>
        <w:rPr>
          <w:color w:val="000000"/>
        </w:rPr>
      </w:pPr>
      <w:r>
        <w:t>_IRQL_requires_max_</w:t>
      </w:r>
      <w:r>
        <w:rPr>
          <w:color w:val="000000"/>
        </w:rPr>
        <w:t>(</w:t>
      </w:r>
      <w:r>
        <w:t>PASSIVE_LEVEL</w:t>
      </w:r>
      <w:r>
        <w:rPr>
          <w:color w:val="000000"/>
        </w:rPr>
        <w:t>)</w:t>
      </w:r>
    </w:p>
    <w:p w14:paraId="65923C90" w14:textId="77777777" w:rsidR="006A5725" w:rsidRDefault="006A5725" w:rsidP="00A13D1F">
      <w:pPr>
        <w:pStyle w:val="CodeBlock"/>
        <w:rPr>
          <w:color w:val="000000"/>
        </w:rPr>
      </w:pPr>
      <w:r>
        <w:t>VOID</w:t>
      </w:r>
    </w:p>
    <w:p w14:paraId="362A4072" w14:textId="77777777" w:rsidR="006A5725" w:rsidRDefault="006A5725" w:rsidP="00A13D1F">
      <w:pPr>
        <w:pStyle w:val="CodeBlock"/>
      </w:pPr>
      <w:r>
        <w:t>DMF_ResourceHub_ChildModulesAdd(</w:t>
      </w:r>
    </w:p>
    <w:p w14:paraId="0DF730FB"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r>
        <w:rPr>
          <w:color w:val="000000"/>
        </w:rPr>
        <w:t>,</w:t>
      </w:r>
    </w:p>
    <w:p w14:paraId="5F1EBF4F" w14:textId="77777777" w:rsidR="006A5725" w:rsidRDefault="006A5725" w:rsidP="00A13D1F">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ParentModuleAttributes</w:t>
      </w:r>
      <w:r>
        <w:rPr>
          <w:color w:val="000000"/>
        </w:rPr>
        <w:t>,</w:t>
      </w:r>
    </w:p>
    <w:p w14:paraId="399E2765" w14:textId="77777777" w:rsidR="006A5725" w:rsidRDefault="006A5725" w:rsidP="00A13D1F">
      <w:pPr>
        <w:pStyle w:val="CodeBlock"/>
        <w:rPr>
          <w:color w:val="000000"/>
        </w:rPr>
      </w:pPr>
      <w:r>
        <w:rPr>
          <w:color w:val="000000"/>
        </w:rPr>
        <w:t xml:space="preserve">    </w:t>
      </w:r>
      <w:r>
        <w:t>_In_</w:t>
      </w:r>
      <w:r>
        <w:rPr>
          <w:color w:val="000000"/>
        </w:rPr>
        <w:t xml:space="preserve"> </w:t>
      </w:r>
      <w:r>
        <w:t>PDMFMODULE_INIT</w:t>
      </w:r>
      <w:r>
        <w:rPr>
          <w:color w:val="000000"/>
        </w:rPr>
        <w:t xml:space="preserve"> </w:t>
      </w:r>
      <w:r>
        <w:t>DmfModuleInit</w:t>
      </w:r>
    </w:p>
    <w:p w14:paraId="035A248A" w14:textId="77777777" w:rsidR="006A5725" w:rsidRDefault="006A5725" w:rsidP="00A13D1F">
      <w:pPr>
        <w:pStyle w:val="CodeBlock"/>
      </w:pPr>
      <w:r>
        <w:t xml:space="preserve">    )</w:t>
      </w:r>
    </w:p>
    <w:p w14:paraId="34386341" w14:textId="77777777" w:rsidR="006A5725" w:rsidRDefault="006A5725" w:rsidP="00A13D1F">
      <w:pPr>
        <w:pStyle w:val="CodeBlock"/>
        <w:rPr>
          <w:color w:val="000000"/>
        </w:rPr>
      </w:pPr>
      <w:r>
        <w:t>/*++</w:t>
      </w:r>
    </w:p>
    <w:p w14:paraId="72447307" w14:textId="77777777" w:rsidR="006A5725" w:rsidRDefault="006A5725" w:rsidP="00A13D1F">
      <w:pPr>
        <w:pStyle w:val="CodeBlock"/>
      </w:pPr>
    </w:p>
    <w:p w14:paraId="46FDB925" w14:textId="77777777" w:rsidR="006A5725" w:rsidRDefault="006A5725" w:rsidP="00A13D1F">
      <w:pPr>
        <w:pStyle w:val="CodeBlock"/>
        <w:rPr>
          <w:color w:val="000000"/>
        </w:rPr>
      </w:pPr>
      <w:r>
        <w:t>Routine Description:</w:t>
      </w:r>
    </w:p>
    <w:p w14:paraId="0EB4A5F9" w14:textId="77777777" w:rsidR="006A5725" w:rsidRDefault="006A5725" w:rsidP="00A13D1F">
      <w:pPr>
        <w:pStyle w:val="CodeBlock"/>
      </w:pPr>
    </w:p>
    <w:p w14:paraId="434FF9A7" w14:textId="77777777" w:rsidR="006A5725" w:rsidRDefault="006A5725" w:rsidP="00A13D1F">
      <w:pPr>
        <w:pStyle w:val="CodeBlock"/>
        <w:rPr>
          <w:color w:val="000000"/>
        </w:rPr>
      </w:pPr>
      <w:r>
        <w:t xml:space="preserve">    Configure and add the required Child Modules to the given Parent Module.</w:t>
      </w:r>
    </w:p>
    <w:p w14:paraId="6E295E59" w14:textId="77777777" w:rsidR="006A5725" w:rsidRDefault="006A5725" w:rsidP="00A13D1F">
      <w:pPr>
        <w:pStyle w:val="CodeBlock"/>
      </w:pPr>
    </w:p>
    <w:p w14:paraId="44155EA3" w14:textId="77777777" w:rsidR="006A5725" w:rsidRDefault="006A5725" w:rsidP="00A13D1F">
      <w:pPr>
        <w:pStyle w:val="CodeBlock"/>
        <w:rPr>
          <w:color w:val="000000"/>
        </w:rPr>
      </w:pPr>
      <w:r>
        <w:t>Arguments:</w:t>
      </w:r>
    </w:p>
    <w:p w14:paraId="02DC790C" w14:textId="77777777" w:rsidR="006A5725" w:rsidRDefault="006A5725" w:rsidP="00A13D1F">
      <w:pPr>
        <w:pStyle w:val="CodeBlock"/>
      </w:pPr>
    </w:p>
    <w:p w14:paraId="5F1C6F10" w14:textId="77777777" w:rsidR="006A5725" w:rsidRDefault="006A5725" w:rsidP="00A13D1F">
      <w:pPr>
        <w:pStyle w:val="CodeBlock"/>
        <w:rPr>
          <w:color w:val="000000"/>
        </w:rPr>
      </w:pPr>
      <w:r>
        <w:t xml:space="preserve">    DmfModule - The given Parent Module.</w:t>
      </w:r>
    </w:p>
    <w:p w14:paraId="60DDB15F" w14:textId="77777777" w:rsidR="006A5725" w:rsidRDefault="006A5725" w:rsidP="00A13D1F">
      <w:pPr>
        <w:pStyle w:val="CodeBlock"/>
        <w:rPr>
          <w:color w:val="000000"/>
        </w:rPr>
      </w:pPr>
      <w:r>
        <w:t xml:space="preserve">    DmfParentModuleAttributes - Pointer to the parent DMF_MODULE_ATTRIBUTES structure.</w:t>
      </w:r>
    </w:p>
    <w:p w14:paraId="33EA8452" w14:textId="77777777" w:rsidR="006A5725" w:rsidRDefault="006A5725" w:rsidP="00A13D1F">
      <w:pPr>
        <w:pStyle w:val="CodeBlock"/>
        <w:rPr>
          <w:color w:val="000000"/>
        </w:rPr>
      </w:pPr>
      <w:r>
        <w:t xml:space="preserve">    DmfModuleInit - Opaque structure to be passed to DMF_DmfModuleAdd.</w:t>
      </w:r>
    </w:p>
    <w:p w14:paraId="46E30C77" w14:textId="77777777" w:rsidR="006A5725" w:rsidRDefault="006A5725" w:rsidP="00A13D1F">
      <w:pPr>
        <w:pStyle w:val="CodeBlock"/>
      </w:pPr>
    </w:p>
    <w:p w14:paraId="0F62006F" w14:textId="77777777" w:rsidR="006A5725" w:rsidRDefault="006A5725" w:rsidP="00A13D1F">
      <w:pPr>
        <w:pStyle w:val="CodeBlock"/>
        <w:rPr>
          <w:color w:val="000000"/>
        </w:rPr>
      </w:pPr>
      <w:r>
        <w:t>Return Value:</w:t>
      </w:r>
    </w:p>
    <w:p w14:paraId="3DB75593" w14:textId="77777777" w:rsidR="006A5725" w:rsidRDefault="006A5725" w:rsidP="00A13D1F">
      <w:pPr>
        <w:pStyle w:val="CodeBlock"/>
      </w:pPr>
    </w:p>
    <w:p w14:paraId="3D5ACB88" w14:textId="77777777" w:rsidR="006A5725" w:rsidRDefault="006A5725" w:rsidP="00A13D1F">
      <w:pPr>
        <w:pStyle w:val="CodeBlock"/>
        <w:rPr>
          <w:color w:val="000000"/>
        </w:rPr>
      </w:pPr>
      <w:r>
        <w:t xml:space="preserve">    None</w:t>
      </w:r>
    </w:p>
    <w:p w14:paraId="5F3F0628" w14:textId="77777777" w:rsidR="006A5725" w:rsidRDefault="006A5725" w:rsidP="00A13D1F">
      <w:pPr>
        <w:pStyle w:val="CodeBlock"/>
      </w:pPr>
    </w:p>
    <w:p w14:paraId="0FDC2000" w14:textId="77777777" w:rsidR="006A5725" w:rsidRDefault="006A5725" w:rsidP="00A13D1F">
      <w:pPr>
        <w:pStyle w:val="CodeBlock"/>
        <w:rPr>
          <w:color w:val="000000"/>
        </w:rPr>
      </w:pPr>
      <w:r>
        <w:t>--*/</w:t>
      </w:r>
    </w:p>
    <w:p w14:paraId="0AC44FF5" w14:textId="05E9D485" w:rsidR="006A5725" w:rsidRDefault="006A5725" w:rsidP="003237FA">
      <w:pPr>
        <w:pStyle w:val="CodeBlock"/>
      </w:pPr>
      <w:r>
        <w:t>{</w:t>
      </w:r>
    </w:p>
    <w:p w14:paraId="71D30DE6" w14:textId="77777777" w:rsidR="00E00A76" w:rsidRPr="007E7BEF" w:rsidRDefault="00E00A76" w:rsidP="003237FA">
      <w:pPr>
        <w:pStyle w:val="CodeBlock"/>
        <w:rPr>
          <w:highlight w:val="yellow"/>
        </w:rPr>
      </w:pPr>
      <w:r>
        <w:t xml:space="preserve">    </w:t>
      </w:r>
      <w:r w:rsidRPr="007E7BEF">
        <w:rPr>
          <w:highlight w:val="yellow"/>
        </w:rPr>
        <w:t>// Steps 1 to 3 happen in the Module’s create function.</w:t>
      </w:r>
    </w:p>
    <w:p w14:paraId="48C915C8" w14:textId="77777777" w:rsidR="00E00A76" w:rsidRDefault="00E00A76" w:rsidP="003237FA">
      <w:pPr>
        <w:pStyle w:val="CodeBlock"/>
      </w:pPr>
      <w:r w:rsidRPr="007E7BEF">
        <w:rPr>
          <w:highlight w:val="yellow"/>
        </w:rPr>
        <w:t xml:space="preserve">    //</w:t>
      </w:r>
    </w:p>
    <w:p w14:paraId="1C87066E" w14:textId="151E3C3A" w:rsidR="00E00A76" w:rsidRPr="00A13D1F" w:rsidRDefault="00E00A76" w:rsidP="003237FA">
      <w:pPr>
        <w:pStyle w:val="CodeBlock"/>
        <w:rPr>
          <w:highlight w:val="yellow"/>
        </w:rPr>
      </w:pPr>
      <w:r>
        <w:t xml:space="preserve">    </w:t>
      </w:r>
      <w:r w:rsidRPr="00A13D1F">
        <w:rPr>
          <w:highlight w:val="yellow"/>
        </w:rPr>
        <w:t>// Step 4: Declare an instance of DMF_MODULE_ATTRIBUTES.</w:t>
      </w:r>
    </w:p>
    <w:p w14:paraId="43F9411B" w14:textId="5040680D" w:rsidR="00E00A76" w:rsidRDefault="00E00A76" w:rsidP="003237FA">
      <w:pPr>
        <w:pStyle w:val="CodeBlock"/>
      </w:pPr>
      <w:r w:rsidRPr="00A13D1F">
        <w:rPr>
          <w:highlight w:val="yellow"/>
        </w:rPr>
        <w:t xml:space="preserve">    //</w:t>
      </w:r>
    </w:p>
    <w:p w14:paraId="283C2712" w14:textId="655582C7" w:rsidR="006A5725" w:rsidRDefault="006A5725" w:rsidP="00A13D1F">
      <w:pPr>
        <w:pStyle w:val="CodeBlock"/>
      </w:pPr>
      <w:r>
        <w:t xml:space="preserve">    </w:t>
      </w:r>
      <w:r>
        <w:rPr>
          <w:color w:val="2B91AF"/>
        </w:rPr>
        <w:t>DMF_MODULE_ATTRIBUTES</w:t>
      </w:r>
      <w:r>
        <w:t xml:space="preserve"> moduleAttributes;</w:t>
      </w:r>
    </w:p>
    <w:p w14:paraId="26B3B8CE" w14:textId="77777777" w:rsidR="006A5725" w:rsidRDefault="006A5725" w:rsidP="00A13D1F">
      <w:pPr>
        <w:pStyle w:val="CodeBlock"/>
      </w:pPr>
      <w:r>
        <w:t xml:space="preserve">    </w:t>
      </w:r>
      <w:r>
        <w:rPr>
          <w:color w:val="2B91AF"/>
        </w:rPr>
        <w:t>DMF_CONFIG_IoctlHandler</w:t>
      </w:r>
      <w:r>
        <w:t xml:space="preserve"> ioctlHandlerModuleConfig;</w:t>
      </w:r>
    </w:p>
    <w:p w14:paraId="57C57374" w14:textId="77777777" w:rsidR="006A5725" w:rsidRDefault="006A5725" w:rsidP="00A13D1F">
      <w:pPr>
        <w:pStyle w:val="CodeBlock"/>
      </w:pPr>
    </w:p>
    <w:p w14:paraId="4CEB00F5" w14:textId="77777777" w:rsidR="006A5725" w:rsidRDefault="006A5725" w:rsidP="00A13D1F">
      <w:pPr>
        <w:pStyle w:val="CodeBlock"/>
        <w:rPr>
          <w:color w:val="000000"/>
        </w:rPr>
      </w:pPr>
      <w:r>
        <w:rPr>
          <w:color w:val="000000"/>
        </w:rPr>
        <w:t xml:space="preserve">    </w:t>
      </w:r>
      <w:r>
        <w:rPr>
          <w:color w:val="6F008A"/>
        </w:rPr>
        <w:t>UNREFERENCED_PARAMETER</w:t>
      </w:r>
      <w:r>
        <w:rPr>
          <w:color w:val="000000"/>
        </w:rPr>
        <w:t>(</w:t>
      </w:r>
      <w:r>
        <w:t>DmfParentModuleAttributes</w:t>
      </w:r>
      <w:r>
        <w:rPr>
          <w:color w:val="000000"/>
        </w:rPr>
        <w:t>);</w:t>
      </w:r>
    </w:p>
    <w:p w14:paraId="6E908C58" w14:textId="77777777" w:rsidR="006A5725" w:rsidRDefault="006A5725" w:rsidP="00A13D1F">
      <w:pPr>
        <w:pStyle w:val="CodeBlock"/>
        <w:rPr>
          <w:color w:val="000000"/>
        </w:rPr>
      </w:pPr>
      <w:r>
        <w:rPr>
          <w:color w:val="000000"/>
        </w:rPr>
        <w:t xml:space="preserve">    </w:t>
      </w:r>
      <w:r>
        <w:t>UNREFERENCED_PARAMETER</w:t>
      </w:r>
      <w:r>
        <w:rPr>
          <w:color w:val="000000"/>
        </w:rPr>
        <w:t>(</w:t>
      </w:r>
      <w:r>
        <w:t>DmfModule</w:t>
      </w:r>
      <w:r>
        <w:rPr>
          <w:color w:val="000000"/>
        </w:rPr>
        <w:t>);</w:t>
      </w:r>
    </w:p>
    <w:p w14:paraId="3A6507E7" w14:textId="77777777" w:rsidR="006A5725" w:rsidRDefault="006A5725" w:rsidP="00A13D1F">
      <w:pPr>
        <w:pStyle w:val="CodeBlock"/>
      </w:pPr>
    </w:p>
    <w:p w14:paraId="50ECED2D" w14:textId="77777777" w:rsidR="006A5725" w:rsidRDefault="006A5725" w:rsidP="00A13D1F">
      <w:pPr>
        <w:pStyle w:val="CodeBlock"/>
        <w:rPr>
          <w:color w:val="000000"/>
        </w:rPr>
      </w:pPr>
      <w:r>
        <w:rPr>
          <w:color w:val="000000"/>
        </w:rPr>
        <w:t xml:space="preserve">    </w:t>
      </w:r>
      <w:r>
        <w:t>PAGED_CODE</w:t>
      </w:r>
      <w:r>
        <w:rPr>
          <w:color w:val="000000"/>
        </w:rPr>
        <w:t>();</w:t>
      </w:r>
    </w:p>
    <w:p w14:paraId="2C53C365" w14:textId="77777777" w:rsidR="006A5725" w:rsidRDefault="006A5725" w:rsidP="00A13D1F">
      <w:pPr>
        <w:pStyle w:val="CodeBlock"/>
      </w:pPr>
    </w:p>
    <w:p w14:paraId="247BD0AF" w14:textId="77777777" w:rsidR="006A5725" w:rsidRDefault="006A5725" w:rsidP="00A13D1F">
      <w:pPr>
        <w:pStyle w:val="CodeBlock"/>
      </w:pPr>
      <w:r>
        <w:t xml:space="preserve">    </w:t>
      </w:r>
      <w:r>
        <w:rPr>
          <w:color w:val="6F008A"/>
        </w:rPr>
        <w:t>FuncEntry</w:t>
      </w:r>
      <w:r>
        <w:t>(DMF_TRACE_ResourceHub);</w:t>
      </w:r>
    </w:p>
    <w:p w14:paraId="3D019EFE" w14:textId="37A9ECD5" w:rsidR="006A5725" w:rsidRDefault="006A5725" w:rsidP="003237FA">
      <w:pPr>
        <w:pStyle w:val="CodeBlock"/>
      </w:pPr>
    </w:p>
    <w:p w14:paraId="5C3E6F9E" w14:textId="77777777" w:rsidR="00E00A76" w:rsidRDefault="00E00A76" w:rsidP="003237FA">
      <w:pPr>
        <w:pStyle w:val="CodeBlock"/>
      </w:pPr>
    </w:p>
    <w:p w14:paraId="0E6BEBF0" w14:textId="4B96CDCA" w:rsidR="00136FC0" w:rsidRPr="00A13D1F" w:rsidRDefault="00136FC0" w:rsidP="003237FA">
      <w:pPr>
        <w:pStyle w:val="CodeBlock"/>
        <w:rPr>
          <w:highlight w:val="yellow"/>
        </w:rPr>
      </w:pPr>
      <w:r>
        <w:t xml:space="preserve">    </w:t>
      </w:r>
      <w:r w:rsidRPr="00A13D1F">
        <w:rPr>
          <w:highlight w:val="yellow"/>
        </w:rPr>
        <w:t>// Step</w:t>
      </w:r>
      <w:r w:rsidR="00E00A76" w:rsidRPr="00A13D1F">
        <w:rPr>
          <w:highlight w:val="yellow"/>
        </w:rPr>
        <w:t>s</w:t>
      </w:r>
      <w:r w:rsidRPr="00A13D1F">
        <w:rPr>
          <w:highlight w:val="yellow"/>
        </w:rPr>
        <w:t xml:space="preserve"> 5: Inititialize the </w:t>
      </w:r>
      <w:r w:rsidR="00E00A76" w:rsidRPr="00A13D1F">
        <w:rPr>
          <w:highlight w:val="yellow"/>
        </w:rPr>
        <w:t xml:space="preserve">DMF_MODULE_ATTRIBUTES and the </w:t>
      </w:r>
      <w:r w:rsidRPr="00A13D1F">
        <w:rPr>
          <w:highlight w:val="yellow"/>
        </w:rPr>
        <w:t xml:space="preserve">Module’s </w:t>
      </w:r>
      <w:r w:rsidR="00E00A76" w:rsidRPr="00A13D1F">
        <w:rPr>
          <w:highlight w:val="yellow"/>
        </w:rPr>
        <w:t>CONFIG structure.</w:t>
      </w:r>
    </w:p>
    <w:p w14:paraId="6466CD43" w14:textId="436FEB7D" w:rsidR="00E00A76" w:rsidRDefault="00E00A76" w:rsidP="00A13D1F">
      <w:pPr>
        <w:pStyle w:val="CodeBlock"/>
      </w:pPr>
      <w:r w:rsidRPr="00A13D1F">
        <w:rPr>
          <w:highlight w:val="yellow"/>
        </w:rPr>
        <w:t xml:space="preserve">    //</w:t>
      </w:r>
    </w:p>
    <w:p w14:paraId="023D52D0" w14:textId="77777777" w:rsidR="006A5725" w:rsidRDefault="006A5725" w:rsidP="00A13D1F">
      <w:pPr>
        <w:pStyle w:val="CodeBlock"/>
        <w:rPr>
          <w:color w:val="000000"/>
        </w:rPr>
      </w:pPr>
      <w:r>
        <w:rPr>
          <w:color w:val="000000"/>
        </w:rPr>
        <w:t xml:space="preserve">    </w:t>
      </w:r>
      <w:r>
        <w:t>// IoctlHandler</w:t>
      </w:r>
    </w:p>
    <w:p w14:paraId="059EB58E" w14:textId="77777777" w:rsidR="006A5725" w:rsidRDefault="006A5725" w:rsidP="00A13D1F">
      <w:pPr>
        <w:pStyle w:val="CodeBlock"/>
        <w:rPr>
          <w:color w:val="000000"/>
        </w:rPr>
      </w:pPr>
      <w:r>
        <w:rPr>
          <w:color w:val="000000"/>
        </w:rPr>
        <w:t xml:space="preserve">    </w:t>
      </w:r>
      <w:r>
        <w:t>// ------------</w:t>
      </w:r>
    </w:p>
    <w:p w14:paraId="34A7C0B6" w14:textId="77777777" w:rsidR="006A5725" w:rsidRDefault="006A5725" w:rsidP="00A13D1F">
      <w:pPr>
        <w:pStyle w:val="CodeBlock"/>
      </w:pPr>
      <w:r>
        <w:t xml:space="preserve">    </w:t>
      </w:r>
      <w:r>
        <w:rPr>
          <w:color w:val="008000"/>
        </w:rPr>
        <w:t>//</w:t>
      </w:r>
    </w:p>
    <w:p w14:paraId="2298D276" w14:textId="77777777" w:rsidR="006A5725" w:rsidRDefault="006A5725" w:rsidP="00A13D1F">
      <w:pPr>
        <w:pStyle w:val="CodeBlock"/>
      </w:pPr>
      <w:r>
        <w:t xml:space="preserve">    DMF_CONFIG_IoctlHandler_AND_ATTRIBUTES_INIT(&amp;ioctlHandlerModuleConfig,</w:t>
      </w:r>
    </w:p>
    <w:p w14:paraId="5BCEC6FB" w14:textId="77777777" w:rsidR="006A5725" w:rsidRDefault="006A5725" w:rsidP="00A13D1F">
      <w:pPr>
        <w:pStyle w:val="CodeBlock"/>
      </w:pPr>
      <w:r>
        <w:t xml:space="preserve">                                                &amp;moduleAttributes);</w:t>
      </w:r>
    </w:p>
    <w:p w14:paraId="26B45FAB" w14:textId="77777777" w:rsidR="006A5725" w:rsidRDefault="006A5725" w:rsidP="00A13D1F">
      <w:pPr>
        <w:pStyle w:val="CodeBlock"/>
        <w:rPr>
          <w:color w:val="000000"/>
        </w:rPr>
      </w:pPr>
      <w:r>
        <w:rPr>
          <w:color w:val="000000"/>
        </w:rPr>
        <w:t xml:space="preserve">    </w:t>
      </w:r>
      <w:r>
        <w:t>// NOTE: No GUID is necessary because device interface is not created.</w:t>
      </w:r>
    </w:p>
    <w:p w14:paraId="70C6E20F" w14:textId="77777777" w:rsidR="006A5725" w:rsidRDefault="006A5725" w:rsidP="00A13D1F">
      <w:pPr>
        <w:pStyle w:val="CodeBlock"/>
      </w:pPr>
      <w:r>
        <w:t xml:space="preserve">    </w:t>
      </w:r>
      <w:r>
        <w:rPr>
          <w:color w:val="008000"/>
        </w:rPr>
        <w:t>//</w:t>
      </w:r>
    </w:p>
    <w:p w14:paraId="18DB4978" w14:textId="77777777" w:rsidR="006A5725" w:rsidRDefault="006A5725" w:rsidP="00A13D1F">
      <w:pPr>
        <w:pStyle w:val="CodeBlock"/>
      </w:pPr>
      <w:r>
        <w:t xml:space="preserve">    ioctlHandlerModuleConfig.AccessModeFilter = </w:t>
      </w:r>
      <w:r>
        <w:rPr>
          <w:color w:val="2F4F4F"/>
        </w:rPr>
        <w:t>IoctlHandler_AccessModeDefault</w:t>
      </w:r>
      <w:r>
        <w:t>;</w:t>
      </w:r>
    </w:p>
    <w:p w14:paraId="2F9E495A" w14:textId="77777777" w:rsidR="006A5725" w:rsidRDefault="006A5725" w:rsidP="00A13D1F">
      <w:pPr>
        <w:pStyle w:val="CodeBlock"/>
      </w:pPr>
      <w:r>
        <w:t xml:space="preserve">    ioctlHandlerModuleConfig.EvtIoctlHandlerAccessModeFilter = </w:t>
      </w:r>
      <w:r>
        <w:rPr>
          <w:color w:val="6F008A"/>
        </w:rPr>
        <w:t>NULL</w:t>
      </w:r>
      <w:r>
        <w:t>;</w:t>
      </w:r>
    </w:p>
    <w:p w14:paraId="6670C37B" w14:textId="77777777" w:rsidR="006A5725" w:rsidRDefault="006A5725" w:rsidP="00A13D1F">
      <w:pPr>
        <w:pStyle w:val="CodeBlock"/>
      </w:pPr>
      <w:r>
        <w:t xml:space="preserve">    ioctlHandlerModuleConfig.IoctlRecordCount = </w:t>
      </w:r>
      <w:r>
        <w:rPr>
          <w:color w:val="6F008A"/>
        </w:rPr>
        <w:t>ARRAYSIZE</w:t>
      </w:r>
      <w:r>
        <w:t>(ResourceHub_IoctlSpecification);</w:t>
      </w:r>
    </w:p>
    <w:p w14:paraId="0F0831F5" w14:textId="0CA968AB" w:rsidR="006A5725" w:rsidRDefault="006A5725" w:rsidP="003237FA">
      <w:pPr>
        <w:pStyle w:val="CodeBlock"/>
      </w:pPr>
      <w:r>
        <w:t xml:space="preserve">    ioctlHandlerModuleConfig.IoctlRecords = ResourceHub_IoctlSpecification;</w:t>
      </w:r>
    </w:p>
    <w:p w14:paraId="5A212DCE" w14:textId="05153EE5" w:rsidR="0064637E" w:rsidRPr="00A13D1F" w:rsidRDefault="0064637E" w:rsidP="003237FA">
      <w:pPr>
        <w:pStyle w:val="CodeBlock"/>
        <w:rPr>
          <w:highlight w:val="yellow"/>
        </w:rPr>
      </w:pPr>
      <w:r>
        <w:t xml:space="preserve">    </w:t>
      </w:r>
      <w:r w:rsidRPr="00A13D1F">
        <w:rPr>
          <w:highlight w:val="yellow"/>
        </w:rPr>
        <w:t>// Step 6: Set callbacks to Parent. (Ommited as it is not necessary</w:t>
      </w:r>
      <w:r w:rsidR="00453338" w:rsidRPr="00A13D1F">
        <w:rPr>
          <w:highlight w:val="yellow"/>
        </w:rPr>
        <w:t xml:space="preserve"> in this example</w:t>
      </w:r>
      <w:r w:rsidRPr="00A13D1F">
        <w:rPr>
          <w:highlight w:val="yellow"/>
        </w:rPr>
        <w:t>.)</w:t>
      </w:r>
    </w:p>
    <w:p w14:paraId="6A429654" w14:textId="3CFFB7D7" w:rsidR="00453338" w:rsidRDefault="00453338" w:rsidP="003237FA">
      <w:pPr>
        <w:pStyle w:val="CodeBlock"/>
      </w:pPr>
      <w:r w:rsidRPr="00A13D1F">
        <w:rPr>
          <w:highlight w:val="yellow"/>
        </w:rPr>
        <w:t xml:space="preserve">    //</w:t>
      </w:r>
    </w:p>
    <w:p w14:paraId="086B47A3" w14:textId="7476C3AE" w:rsidR="0064637E" w:rsidRPr="00A13D1F" w:rsidRDefault="0064637E" w:rsidP="003237FA">
      <w:pPr>
        <w:pStyle w:val="CodeBlock"/>
        <w:rPr>
          <w:highlight w:val="yellow"/>
        </w:rPr>
      </w:pPr>
      <w:r>
        <w:t xml:space="preserve">    </w:t>
      </w:r>
      <w:r w:rsidRPr="00A13D1F">
        <w:rPr>
          <w:highlight w:val="yellow"/>
        </w:rPr>
        <w:t>// Step 7: Tell DMF to add this Module as a Child Module of the Parent Module.</w:t>
      </w:r>
    </w:p>
    <w:p w14:paraId="0B3DE8B2" w14:textId="2C3F1F88" w:rsidR="0064637E" w:rsidRDefault="0064637E" w:rsidP="00A13D1F">
      <w:pPr>
        <w:pStyle w:val="CodeBlock"/>
      </w:pPr>
      <w:r w:rsidRPr="00A13D1F">
        <w:rPr>
          <w:highlight w:val="yellow"/>
        </w:rPr>
        <w:t xml:space="preserve">    //</w:t>
      </w:r>
    </w:p>
    <w:p w14:paraId="4871498A" w14:textId="77777777" w:rsidR="006A5725" w:rsidRDefault="006A5725" w:rsidP="00A13D1F">
      <w:pPr>
        <w:pStyle w:val="CodeBlock"/>
      </w:pPr>
      <w:r>
        <w:t xml:space="preserve">    DMF_DmfModuleAdd(DmfModuleInit,</w:t>
      </w:r>
    </w:p>
    <w:p w14:paraId="3D1EFC30" w14:textId="77777777" w:rsidR="006A5725" w:rsidRDefault="006A5725" w:rsidP="00A13D1F">
      <w:pPr>
        <w:pStyle w:val="CodeBlock"/>
      </w:pPr>
      <w:r>
        <w:t xml:space="preserve">                     &amp;moduleAttributes,</w:t>
      </w:r>
    </w:p>
    <w:p w14:paraId="68BD9B19" w14:textId="77777777" w:rsidR="006A5725" w:rsidRDefault="006A5725" w:rsidP="00A13D1F">
      <w:pPr>
        <w:pStyle w:val="CodeBlock"/>
        <w:rPr>
          <w:color w:val="000000"/>
        </w:rPr>
      </w:pPr>
      <w:r>
        <w:rPr>
          <w:color w:val="000000"/>
        </w:rPr>
        <w:t xml:space="preserve">                     </w:t>
      </w:r>
      <w:r>
        <w:t>WDF_NO_OBJECT_ATTRIBUTES</w:t>
      </w:r>
      <w:r>
        <w:rPr>
          <w:color w:val="000000"/>
        </w:rPr>
        <w:t>,</w:t>
      </w:r>
    </w:p>
    <w:p w14:paraId="4CF3E9DE" w14:textId="77777777" w:rsidR="006A5725" w:rsidRDefault="006A5725" w:rsidP="00A13D1F">
      <w:pPr>
        <w:pStyle w:val="CodeBlock"/>
      </w:pPr>
      <w:r>
        <w:t xml:space="preserve">                     </w:t>
      </w:r>
      <w:r>
        <w:rPr>
          <w:color w:val="6F008A"/>
        </w:rPr>
        <w:t>NULL</w:t>
      </w:r>
      <w:r>
        <w:t>);</w:t>
      </w:r>
    </w:p>
    <w:p w14:paraId="445FD70B" w14:textId="77777777" w:rsidR="006A5725" w:rsidRDefault="006A5725" w:rsidP="00A13D1F">
      <w:pPr>
        <w:pStyle w:val="CodeBlock"/>
      </w:pPr>
    </w:p>
    <w:p w14:paraId="2BC9A254" w14:textId="77777777" w:rsidR="006A5725" w:rsidRDefault="006A5725" w:rsidP="00A13D1F">
      <w:pPr>
        <w:pStyle w:val="CodeBlock"/>
      </w:pPr>
      <w:r>
        <w:t xml:space="preserve">    </w:t>
      </w:r>
      <w:r>
        <w:rPr>
          <w:color w:val="6F008A"/>
        </w:rPr>
        <w:t>FuncExitVoid</w:t>
      </w:r>
      <w:r>
        <w:t>(DMF_TRACE_ResourceHub);</w:t>
      </w:r>
    </w:p>
    <w:p w14:paraId="7165487B" w14:textId="77777777" w:rsidR="006A5725" w:rsidRDefault="006A5725" w:rsidP="00A13D1F">
      <w:pPr>
        <w:pStyle w:val="CodeBlock"/>
      </w:pPr>
      <w:r>
        <w:t>}</w:t>
      </w:r>
    </w:p>
    <w:p w14:paraId="08584759" w14:textId="559A79F6" w:rsidR="006A5725" w:rsidRDefault="006A5725" w:rsidP="003237FA">
      <w:pPr>
        <w:pStyle w:val="CodeBlock"/>
      </w:pPr>
      <w:r>
        <w:t>#pragma</w:t>
      </w:r>
      <w:r>
        <w:rPr>
          <w:color w:val="000000"/>
        </w:rPr>
        <w:t xml:space="preserve"> </w:t>
      </w:r>
      <w:r>
        <w:t>code_seg</w:t>
      </w:r>
      <w:r>
        <w:rPr>
          <w:color w:val="000000"/>
        </w:rPr>
        <w:t>()</w:t>
      </w:r>
    </w:p>
    <w:p w14:paraId="029AC282" w14:textId="63B028E8" w:rsidR="006A5725" w:rsidRDefault="006A5725" w:rsidP="006A5725">
      <w:pPr>
        <w:rPr>
          <w:rFonts w:asciiTheme="majorHAnsi" w:eastAsiaTheme="majorEastAsia" w:hAnsiTheme="majorHAnsi" w:cstheme="majorBidi"/>
          <w:b/>
          <w:bCs/>
          <w:smallCaps/>
          <w:color w:val="000000" w:themeColor="text1"/>
          <w:sz w:val="36"/>
          <w:szCs w:val="36"/>
        </w:rPr>
      </w:pPr>
      <w:r>
        <w:br w:type="page"/>
      </w:r>
    </w:p>
    <w:p w14:paraId="63CD4FC2" w14:textId="77777777" w:rsidR="007C11B5" w:rsidRDefault="007C11B5" w:rsidP="007C11B5">
      <w:pPr>
        <w:pStyle w:val="Heading1"/>
      </w:pPr>
      <w:bookmarkStart w:id="630" w:name="_Toc524526336"/>
      <w:bookmarkStart w:id="631" w:name="_Toc524527025"/>
      <w:bookmarkStart w:id="632" w:name="_Toc524527714"/>
      <w:bookmarkStart w:id="633" w:name="_Toc524526337"/>
      <w:bookmarkStart w:id="634" w:name="_Toc524527026"/>
      <w:bookmarkStart w:id="635" w:name="_Toc524527715"/>
      <w:bookmarkStart w:id="636" w:name="_Toc524526338"/>
      <w:bookmarkStart w:id="637" w:name="_Toc524527027"/>
      <w:bookmarkStart w:id="638" w:name="_Toc524527716"/>
      <w:bookmarkStart w:id="639" w:name="_Toc524526339"/>
      <w:bookmarkStart w:id="640" w:name="_Toc524527028"/>
      <w:bookmarkStart w:id="641" w:name="_Toc524527717"/>
      <w:bookmarkStart w:id="642" w:name="_Toc524526340"/>
      <w:bookmarkStart w:id="643" w:name="_Toc524527029"/>
      <w:bookmarkStart w:id="644" w:name="_Toc524527718"/>
      <w:bookmarkStart w:id="645" w:name="_Toc524526341"/>
      <w:bookmarkStart w:id="646" w:name="_Toc524527030"/>
      <w:bookmarkStart w:id="647" w:name="_Toc524527719"/>
      <w:bookmarkStart w:id="648" w:name="_Toc524526342"/>
      <w:bookmarkStart w:id="649" w:name="_Toc524527031"/>
      <w:bookmarkStart w:id="650" w:name="_Toc524527720"/>
      <w:bookmarkStart w:id="651" w:name="_Toc524526343"/>
      <w:bookmarkStart w:id="652" w:name="_Toc524527032"/>
      <w:bookmarkStart w:id="653" w:name="_Toc524527721"/>
      <w:bookmarkStart w:id="654" w:name="_Toc524526344"/>
      <w:bookmarkStart w:id="655" w:name="_Toc524527033"/>
      <w:bookmarkStart w:id="656" w:name="_Toc524527722"/>
      <w:bookmarkStart w:id="657" w:name="_Toc524526345"/>
      <w:bookmarkStart w:id="658" w:name="_Toc524527034"/>
      <w:bookmarkStart w:id="659" w:name="_Toc524527723"/>
      <w:bookmarkStart w:id="660" w:name="_Toc524526346"/>
      <w:bookmarkStart w:id="661" w:name="_Toc524527035"/>
      <w:bookmarkStart w:id="662" w:name="_Toc524527724"/>
      <w:bookmarkStart w:id="663" w:name="_Toc524526347"/>
      <w:bookmarkStart w:id="664" w:name="_Toc524527036"/>
      <w:bookmarkStart w:id="665" w:name="_Toc524527725"/>
      <w:bookmarkStart w:id="666" w:name="_Toc524526348"/>
      <w:bookmarkStart w:id="667" w:name="_Toc524527037"/>
      <w:bookmarkStart w:id="668" w:name="_Toc524527726"/>
      <w:bookmarkStart w:id="669" w:name="_Toc524526349"/>
      <w:bookmarkStart w:id="670" w:name="_Toc524527038"/>
      <w:bookmarkStart w:id="671" w:name="_Toc524527727"/>
      <w:bookmarkStart w:id="672" w:name="_Toc524526350"/>
      <w:bookmarkStart w:id="673" w:name="_Toc524527039"/>
      <w:bookmarkStart w:id="674" w:name="_Toc524527728"/>
      <w:bookmarkStart w:id="675" w:name="_Toc524526351"/>
      <w:bookmarkStart w:id="676" w:name="_Toc524527040"/>
      <w:bookmarkStart w:id="677" w:name="_Toc524527729"/>
      <w:bookmarkStart w:id="678" w:name="_Toc524526352"/>
      <w:bookmarkStart w:id="679" w:name="_Toc524527041"/>
      <w:bookmarkStart w:id="680" w:name="_Toc524527730"/>
      <w:bookmarkStart w:id="681" w:name="_Toc524526353"/>
      <w:bookmarkStart w:id="682" w:name="_Toc524527042"/>
      <w:bookmarkStart w:id="683" w:name="_Toc524527731"/>
      <w:bookmarkStart w:id="684" w:name="_Toc524526354"/>
      <w:bookmarkStart w:id="685" w:name="_Toc524527043"/>
      <w:bookmarkStart w:id="686" w:name="_Toc524527732"/>
      <w:bookmarkStart w:id="687" w:name="_Toc524526355"/>
      <w:bookmarkStart w:id="688" w:name="_Toc524527044"/>
      <w:bookmarkStart w:id="689" w:name="_Toc524527733"/>
      <w:bookmarkStart w:id="690" w:name="_Toc524526356"/>
      <w:bookmarkStart w:id="691" w:name="_Toc524527045"/>
      <w:bookmarkStart w:id="692" w:name="_Toc524527734"/>
      <w:bookmarkStart w:id="693" w:name="_Toc524526357"/>
      <w:bookmarkStart w:id="694" w:name="_Toc524527046"/>
      <w:bookmarkStart w:id="695" w:name="_Toc524527735"/>
      <w:bookmarkStart w:id="696" w:name="_Toc524526358"/>
      <w:bookmarkStart w:id="697" w:name="_Toc524527047"/>
      <w:bookmarkStart w:id="698" w:name="_Toc524527736"/>
      <w:bookmarkStart w:id="699" w:name="_Toc524526359"/>
      <w:bookmarkStart w:id="700" w:name="_Toc524527048"/>
      <w:bookmarkStart w:id="701" w:name="_Toc524527737"/>
      <w:bookmarkStart w:id="702" w:name="_Toc524526360"/>
      <w:bookmarkStart w:id="703" w:name="_Toc524527049"/>
      <w:bookmarkStart w:id="704" w:name="_Toc524527738"/>
      <w:bookmarkStart w:id="705" w:name="_Toc524526361"/>
      <w:bookmarkStart w:id="706" w:name="_Toc524527050"/>
      <w:bookmarkStart w:id="707" w:name="_Toc524527739"/>
      <w:bookmarkStart w:id="708" w:name="_Toc524526362"/>
      <w:bookmarkStart w:id="709" w:name="_Toc524527051"/>
      <w:bookmarkStart w:id="710" w:name="_Toc524527740"/>
      <w:bookmarkStart w:id="711" w:name="_Toc524526363"/>
      <w:bookmarkStart w:id="712" w:name="_Toc524527052"/>
      <w:bookmarkStart w:id="713" w:name="_Toc524527741"/>
      <w:bookmarkStart w:id="714" w:name="_Toc524526364"/>
      <w:bookmarkStart w:id="715" w:name="_Toc524527053"/>
      <w:bookmarkStart w:id="716" w:name="_Toc524527742"/>
      <w:bookmarkStart w:id="717" w:name="_Toc524526365"/>
      <w:bookmarkStart w:id="718" w:name="_Toc524527054"/>
      <w:bookmarkStart w:id="719" w:name="_Toc524527743"/>
      <w:bookmarkStart w:id="720" w:name="_Toc524526366"/>
      <w:bookmarkStart w:id="721" w:name="_Toc524527055"/>
      <w:bookmarkStart w:id="722" w:name="_Toc524527744"/>
      <w:bookmarkStart w:id="723" w:name="_Toc524526367"/>
      <w:bookmarkStart w:id="724" w:name="_Toc524527056"/>
      <w:bookmarkStart w:id="725" w:name="_Toc524527745"/>
      <w:bookmarkStart w:id="726" w:name="_Toc524526368"/>
      <w:bookmarkStart w:id="727" w:name="_Toc524527057"/>
      <w:bookmarkStart w:id="728" w:name="_Toc524527746"/>
      <w:bookmarkStart w:id="729" w:name="_Toc524526369"/>
      <w:bookmarkStart w:id="730" w:name="_Toc524527058"/>
      <w:bookmarkStart w:id="731" w:name="_Toc524527747"/>
      <w:bookmarkStart w:id="732" w:name="_Toc524526370"/>
      <w:bookmarkStart w:id="733" w:name="_Toc524527059"/>
      <w:bookmarkStart w:id="734" w:name="_Toc524527748"/>
      <w:bookmarkStart w:id="735" w:name="_Toc524526371"/>
      <w:bookmarkStart w:id="736" w:name="_Toc524527060"/>
      <w:bookmarkStart w:id="737" w:name="_Toc524527749"/>
      <w:bookmarkStart w:id="738" w:name="_Toc524526372"/>
      <w:bookmarkStart w:id="739" w:name="_Toc524527061"/>
      <w:bookmarkStart w:id="740" w:name="_Toc524527750"/>
      <w:bookmarkStart w:id="741" w:name="_Toc524526373"/>
      <w:bookmarkStart w:id="742" w:name="_Toc524527062"/>
      <w:bookmarkStart w:id="743" w:name="_Toc524527751"/>
      <w:bookmarkStart w:id="744" w:name="_Toc524526374"/>
      <w:bookmarkStart w:id="745" w:name="_Toc524527063"/>
      <w:bookmarkStart w:id="746" w:name="_Toc524527752"/>
      <w:bookmarkStart w:id="747" w:name="_Toc524526375"/>
      <w:bookmarkStart w:id="748" w:name="_Toc524527064"/>
      <w:bookmarkStart w:id="749" w:name="_Toc524527753"/>
      <w:bookmarkStart w:id="750" w:name="_Toc524526376"/>
      <w:bookmarkStart w:id="751" w:name="_Toc524527065"/>
      <w:bookmarkStart w:id="752" w:name="_Toc524527754"/>
      <w:bookmarkStart w:id="753" w:name="_Toc524526377"/>
      <w:bookmarkStart w:id="754" w:name="_Toc524527066"/>
      <w:bookmarkStart w:id="755" w:name="_Toc524527755"/>
      <w:bookmarkStart w:id="756" w:name="_Toc524526378"/>
      <w:bookmarkStart w:id="757" w:name="_Toc524527067"/>
      <w:bookmarkStart w:id="758" w:name="_Toc524527756"/>
      <w:bookmarkStart w:id="759" w:name="_Toc524526379"/>
      <w:bookmarkStart w:id="760" w:name="_Toc524527068"/>
      <w:bookmarkStart w:id="761" w:name="_Toc524527757"/>
      <w:bookmarkStart w:id="762" w:name="_Toc524526380"/>
      <w:bookmarkStart w:id="763" w:name="_Toc524527069"/>
      <w:bookmarkStart w:id="764" w:name="_Toc524527758"/>
      <w:bookmarkStart w:id="765" w:name="_Toc524526381"/>
      <w:bookmarkStart w:id="766" w:name="_Toc524527070"/>
      <w:bookmarkStart w:id="767" w:name="_Toc524527759"/>
      <w:bookmarkStart w:id="768" w:name="_Toc524526382"/>
      <w:bookmarkStart w:id="769" w:name="_Toc524527071"/>
      <w:bookmarkStart w:id="770" w:name="_Toc524527760"/>
      <w:bookmarkStart w:id="771" w:name="_Toc524526383"/>
      <w:bookmarkStart w:id="772" w:name="_Toc524527072"/>
      <w:bookmarkStart w:id="773" w:name="_Toc524527761"/>
      <w:bookmarkStart w:id="774" w:name="_Toc524526384"/>
      <w:bookmarkStart w:id="775" w:name="_Toc524527073"/>
      <w:bookmarkStart w:id="776" w:name="_Toc524527762"/>
      <w:bookmarkStart w:id="777" w:name="_Toc524526385"/>
      <w:bookmarkStart w:id="778" w:name="_Toc524527074"/>
      <w:bookmarkStart w:id="779" w:name="_Toc524527763"/>
      <w:bookmarkStart w:id="780" w:name="_Toc524526386"/>
      <w:bookmarkStart w:id="781" w:name="_Toc524527075"/>
      <w:bookmarkStart w:id="782" w:name="_Toc524527764"/>
      <w:bookmarkStart w:id="783" w:name="_Toc524526387"/>
      <w:bookmarkStart w:id="784" w:name="_Toc524527076"/>
      <w:bookmarkStart w:id="785" w:name="_Toc524527765"/>
      <w:bookmarkStart w:id="786" w:name="_Toc524526388"/>
      <w:bookmarkStart w:id="787" w:name="_Toc524527077"/>
      <w:bookmarkStart w:id="788" w:name="_Toc524527766"/>
      <w:bookmarkStart w:id="789" w:name="_Toc524526389"/>
      <w:bookmarkStart w:id="790" w:name="_Toc524527078"/>
      <w:bookmarkStart w:id="791" w:name="_Toc524527767"/>
      <w:bookmarkStart w:id="792" w:name="_Toc524526390"/>
      <w:bookmarkStart w:id="793" w:name="_Toc524527079"/>
      <w:bookmarkStart w:id="794" w:name="_Toc524527768"/>
      <w:bookmarkStart w:id="795" w:name="_Toc524526391"/>
      <w:bookmarkStart w:id="796" w:name="_Toc524527080"/>
      <w:bookmarkStart w:id="797" w:name="_Toc524527769"/>
      <w:bookmarkStart w:id="798" w:name="_Toc524526392"/>
      <w:bookmarkStart w:id="799" w:name="_Toc524527081"/>
      <w:bookmarkStart w:id="800" w:name="_Toc524527770"/>
      <w:bookmarkStart w:id="801" w:name="_Toc524526393"/>
      <w:bookmarkStart w:id="802" w:name="_Toc524527082"/>
      <w:bookmarkStart w:id="803" w:name="_Toc524527771"/>
      <w:bookmarkStart w:id="804" w:name="_Toc524526394"/>
      <w:bookmarkStart w:id="805" w:name="_Toc524527083"/>
      <w:bookmarkStart w:id="806" w:name="_Toc524527772"/>
      <w:bookmarkStart w:id="807" w:name="_Toc524526395"/>
      <w:bookmarkStart w:id="808" w:name="_Toc524527084"/>
      <w:bookmarkStart w:id="809" w:name="_Toc524527773"/>
      <w:bookmarkStart w:id="810" w:name="_Toc524526396"/>
      <w:bookmarkStart w:id="811" w:name="_Toc524527085"/>
      <w:bookmarkStart w:id="812" w:name="_Toc524527774"/>
      <w:bookmarkStart w:id="813" w:name="_Toc524526397"/>
      <w:bookmarkStart w:id="814" w:name="_Toc524527086"/>
      <w:bookmarkStart w:id="815" w:name="_Toc524527775"/>
      <w:bookmarkStart w:id="816" w:name="_Toc524526398"/>
      <w:bookmarkStart w:id="817" w:name="_Toc524527087"/>
      <w:bookmarkStart w:id="818" w:name="_Toc524527776"/>
      <w:bookmarkStart w:id="819" w:name="_Toc524526399"/>
      <w:bookmarkStart w:id="820" w:name="_Toc524527088"/>
      <w:bookmarkStart w:id="821" w:name="_Toc524527777"/>
      <w:bookmarkStart w:id="822" w:name="_Toc524526400"/>
      <w:bookmarkStart w:id="823" w:name="_Toc524527089"/>
      <w:bookmarkStart w:id="824" w:name="_Toc524527778"/>
      <w:bookmarkStart w:id="825" w:name="_Toc524526401"/>
      <w:bookmarkStart w:id="826" w:name="_Toc524527090"/>
      <w:bookmarkStart w:id="827" w:name="_Toc524527779"/>
      <w:bookmarkStart w:id="828" w:name="_Toc524526402"/>
      <w:bookmarkStart w:id="829" w:name="_Toc524527091"/>
      <w:bookmarkStart w:id="830" w:name="_Toc524527780"/>
      <w:bookmarkStart w:id="831" w:name="_Toc524526403"/>
      <w:bookmarkStart w:id="832" w:name="_Toc524527092"/>
      <w:bookmarkStart w:id="833" w:name="_Toc524527781"/>
      <w:bookmarkStart w:id="834" w:name="_Toc524526404"/>
      <w:bookmarkStart w:id="835" w:name="_Toc524527093"/>
      <w:bookmarkStart w:id="836" w:name="_Toc524527782"/>
      <w:bookmarkStart w:id="837" w:name="_Toc524526405"/>
      <w:bookmarkStart w:id="838" w:name="_Toc524527094"/>
      <w:bookmarkStart w:id="839" w:name="_Toc524527783"/>
      <w:bookmarkStart w:id="840" w:name="_Toc524526406"/>
      <w:bookmarkStart w:id="841" w:name="_Toc524527095"/>
      <w:bookmarkStart w:id="842" w:name="_Toc524527784"/>
      <w:bookmarkStart w:id="843" w:name="_Toc524526407"/>
      <w:bookmarkStart w:id="844" w:name="_Toc524527096"/>
      <w:bookmarkStart w:id="845" w:name="_Toc524527785"/>
      <w:bookmarkStart w:id="846" w:name="_Toc524526408"/>
      <w:bookmarkStart w:id="847" w:name="_Toc524527097"/>
      <w:bookmarkStart w:id="848" w:name="_Toc524527786"/>
      <w:bookmarkStart w:id="849" w:name="_Toc524526409"/>
      <w:bookmarkStart w:id="850" w:name="_Toc524527098"/>
      <w:bookmarkStart w:id="851" w:name="_Toc524527787"/>
      <w:bookmarkStart w:id="852" w:name="_Toc524526410"/>
      <w:bookmarkStart w:id="853" w:name="_Toc524527099"/>
      <w:bookmarkStart w:id="854" w:name="_Toc524527788"/>
      <w:bookmarkStart w:id="855" w:name="_Toc524526411"/>
      <w:bookmarkStart w:id="856" w:name="_Toc524527100"/>
      <w:bookmarkStart w:id="857" w:name="_Toc524527789"/>
      <w:bookmarkStart w:id="858" w:name="_Toc524526412"/>
      <w:bookmarkStart w:id="859" w:name="_Toc524527101"/>
      <w:bookmarkStart w:id="860" w:name="_Toc524527790"/>
      <w:bookmarkStart w:id="861" w:name="_Toc524526413"/>
      <w:bookmarkStart w:id="862" w:name="_Toc524527102"/>
      <w:bookmarkStart w:id="863" w:name="_Toc524527791"/>
      <w:bookmarkStart w:id="864" w:name="_Toc524526414"/>
      <w:bookmarkStart w:id="865" w:name="_Toc524527103"/>
      <w:bookmarkStart w:id="866" w:name="_Toc524527792"/>
      <w:bookmarkStart w:id="867" w:name="_Toc524526415"/>
      <w:bookmarkStart w:id="868" w:name="_Toc524527104"/>
      <w:bookmarkStart w:id="869" w:name="_Toc524527793"/>
      <w:bookmarkStart w:id="870" w:name="_Toc524526416"/>
      <w:bookmarkStart w:id="871" w:name="_Toc524527105"/>
      <w:bookmarkStart w:id="872" w:name="_Toc524527794"/>
      <w:bookmarkStart w:id="873" w:name="_Toc524526417"/>
      <w:bookmarkStart w:id="874" w:name="_Toc524527106"/>
      <w:bookmarkStart w:id="875" w:name="_Toc524527795"/>
      <w:bookmarkStart w:id="876" w:name="_Toc524526418"/>
      <w:bookmarkStart w:id="877" w:name="_Toc524527107"/>
      <w:bookmarkStart w:id="878" w:name="_Toc524527796"/>
      <w:bookmarkStart w:id="879" w:name="_Toc524526419"/>
      <w:bookmarkStart w:id="880" w:name="_Toc524527108"/>
      <w:bookmarkStart w:id="881" w:name="_Toc524527797"/>
      <w:bookmarkStart w:id="882" w:name="_Toc524526420"/>
      <w:bookmarkStart w:id="883" w:name="_Toc524527109"/>
      <w:bookmarkStart w:id="884" w:name="_Toc524527798"/>
      <w:bookmarkStart w:id="885" w:name="_Toc524526421"/>
      <w:bookmarkStart w:id="886" w:name="_Toc524527110"/>
      <w:bookmarkStart w:id="887" w:name="_Toc524527799"/>
      <w:bookmarkStart w:id="888" w:name="_Toc524526422"/>
      <w:bookmarkStart w:id="889" w:name="_Toc524527111"/>
      <w:bookmarkStart w:id="890" w:name="_Toc524527800"/>
      <w:bookmarkStart w:id="891" w:name="_Toc524526423"/>
      <w:bookmarkStart w:id="892" w:name="_Toc524527112"/>
      <w:bookmarkStart w:id="893" w:name="_Toc524527801"/>
      <w:bookmarkStart w:id="894" w:name="_Toc524526424"/>
      <w:bookmarkStart w:id="895" w:name="_Toc524527113"/>
      <w:bookmarkStart w:id="896" w:name="_Toc524527802"/>
      <w:bookmarkStart w:id="897" w:name="_Toc524526425"/>
      <w:bookmarkStart w:id="898" w:name="_Toc524527114"/>
      <w:bookmarkStart w:id="899" w:name="_Toc524527803"/>
      <w:bookmarkStart w:id="900" w:name="_Toc524526426"/>
      <w:bookmarkStart w:id="901" w:name="_Toc524527115"/>
      <w:bookmarkStart w:id="902" w:name="_Toc524527804"/>
      <w:bookmarkStart w:id="903" w:name="_Toc524526427"/>
      <w:bookmarkStart w:id="904" w:name="_Toc524527116"/>
      <w:bookmarkStart w:id="905" w:name="_Toc524527805"/>
      <w:bookmarkStart w:id="906" w:name="_Toc524526428"/>
      <w:bookmarkStart w:id="907" w:name="_Toc524527117"/>
      <w:bookmarkStart w:id="908" w:name="_Toc524527806"/>
      <w:bookmarkStart w:id="909" w:name="_Toc524526429"/>
      <w:bookmarkStart w:id="910" w:name="_Toc524527118"/>
      <w:bookmarkStart w:id="911" w:name="_Toc524527807"/>
      <w:bookmarkStart w:id="912" w:name="_Toc524526430"/>
      <w:bookmarkStart w:id="913" w:name="_Toc524527119"/>
      <w:bookmarkStart w:id="914" w:name="_Toc524527808"/>
      <w:bookmarkStart w:id="915" w:name="_Toc524526431"/>
      <w:bookmarkStart w:id="916" w:name="_Toc524527120"/>
      <w:bookmarkStart w:id="917" w:name="_Toc524527809"/>
      <w:bookmarkStart w:id="918" w:name="_Toc524526432"/>
      <w:bookmarkStart w:id="919" w:name="_Toc524527121"/>
      <w:bookmarkStart w:id="920" w:name="_Toc524527810"/>
      <w:bookmarkStart w:id="921" w:name="_Toc524526433"/>
      <w:bookmarkStart w:id="922" w:name="_Toc524527122"/>
      <w:bookmarkStart w:id="923" w:name="_Toc524527811"/>
      <w:bookmarkStart w:id="924" w:name="_Toc524526434"/>
      <w:bookmarkStart w:id="925" w:name="_Toc524527123"/>
      <w:bookmarkStart w:id="926" w:name="_Toc524527812"/>
      <w:bookmarkStart w:id="927" w:name="_Toc524526435"/>
      <w:bookmarkStart w:id="928" w:name="_Toc524527124"/>
      <w:bookmarkStart w:id="929" w:name="_Toc524527813"/>
      <w:bookmarkStart w:id="930" w:name="_Toc524526436"/>
      <w:bookmarkStart w:id="931" w:name="_Toc524527125"/>
      <w:bookmarkStart w:id="932" w:name="_Toc524527814"/>
      <w:bookmarkStart w:id="933" w:name="_Toc524526437"/>
      <w:bookmarkStart w:id="934" w:name="_Toc524527126"/>
      <w:bookmarkStart w:id="935" w:name="_Toc524527815"/>
      <w:bookmarkStart w:id="936" w:name="_Toc524526438"/>
      <w:bookmarkStart w:id="937" w:name="_Toc524527127"/>
      <w:bookmarkStart w:id="938" w:name="_Toc524527816"/>
      <w:bookmarkStart w:id="939" w:name="_Toc524526439"/>
      <w:bookmarkStart w:id="940" w:name="_Toc524527128"/>
      <w:bookmarkStart w:id="941" w:name="_Toc524527817"/>
      <w:bookmarkStart w:id="942" w:name="_Toc524526440"/>
      <w:bookmarkStart w:id="943" w:name="_Toc524527129"/>
      <w:bookmarkStart w:id="944" w:name="_Toc524527818"/>
      <w:bookmarkStart w:id="945" w:name="_Toc524526441"/>
      <w:bookmarkStart w:id="946" w:name="_Toc524527130"/>
      <w:bookmarkStart w:id="947" w:name="_Toc524527819"/>
      <w:bookmarkStart w:id="948" w:name="_Toc524526442"/>
      <w:bookmarkStart w:id="949" w:name="_Toc524527131"/>
      <w:bookmarkStart w:id="950" w:name="_Toc524527820"/>
      <w:bookmarkStart w:id="951" w:name="_Toc524526443"/>
      <w:bookmarkStart w:id="952" w:name="_Toc524527132"/>
      <w:bookmarkStart w:id="953" w:name="_Toc524527821"/>
      <w:bookmarkStart w:id="954" w:name="_Toc524526444"/>
      <w:bookmarkStart w:id="955" w:name="_Toc524527133"/>
      <w:bookmarkStart w:id="956" w:name="_Toc524527822"/>
      <w:bookmarkStart w:id="957" w:name="_Toc524526445"/>
      <w:bookmarkStart w:id="958" w:name="_Toc524527134"/>
      <w:bookmarkStart w:id="959" w:name="_Toc524527823"/>
      <w:bookmarkStart w:id="960" w:name="_Toc524526446"/>
      <w:bookmarkStart w:id="961" w:name="_Toc524527135"/>
      <w:bookmarkStart w:id="962" w:name="_Toc524527824"/>
      <w:bookmarkStart w:id="963" w:name="_Toc524526447"/>
      <w:bookmarkStart w:id="964" w:name="_Toc524527136"/>
      <w:bookmarkStart w:id="965" w:name="_Toc524527825"/>
      <w:bookmarkStart w:id="966" w:name="_Toc524526448"/>
      <w:bookmarkStart w:id="967" w:name="_Toc524527137"/>
      <w:bookmarkStart w:id="968" w:name="_Toc524527826"/>
      <w:bookmarkStart w:id="969" w:name="_Toc524526449"/>
      <w:bookmarkStart w:id="970" w:name="_Toc524527138"/>
      <w:bookmarkStart w:id="971" w:name="_Toc524527827"/>
      <w:bookmarkStart w:id="972" w:name="_Toc524526450"/>
      <w:bookmarkStart w:id="973" w:name="_Toc524527139"/>
      <w:bookmarkStart w:id="974" w:name="_Toc524527828"/>
      <w:bookmarkStart w:id="975" w:name="_Toc524526451"/>
      <w:bookmarkStart w:id="976" w:name="_Toc524527140"/>
      <w:bookmarkStart w:id="977" w:name="_Toc524527829"/>
      <w:bookmarkStart w:id="978" w:name="_Toc524526452"/>
      <w:bookmarkStart w:id="979" w:name="_Toc524527141"/>
      <w:bookmarkStart w:id="980" w:name="_Toc524527830"/>
      <w:bookmarkStart w:id="981" w:name="_Toc524526453"/>
      <w:bookmarkStart w:id="982" w:name="_Toc524527142"/>
      <w:bookmarkStart w:id="983" w:name="_Toc524527831"/>
      <w:bookmarkStart w:id="984" w:name="_Toc524526454"/>
      <w:bookmarkStart w:id="985" w:name="_Toc524527143"/>
      <w:bookmarkStart w:id="986" w:name="_Toc524527832"/>
      <w:bookmarkStart w:id="987" w:name="_Toc524526455"/>
      <w:bookmarkStart w:id="988" w:name="_Toc524527144"/>
      <w:bookmarkStart w:id="989" w:name="_Toc524527833"/>
      <w:bookmarkStart w:id="990" w:name="_Toc524526456"/>
      <w:bookmarkStart w:id="991" w:name="_Toc524527145"/>
      <w:bookmarkStart w:id="992" w:name="_Toc524527834"/>
      <w:bookmarkStart w:id="993" w:name="_Toc524526457"/>
      <w:bookmarkStart w:id="994" w:name="_Toc524527146"/>
      <w:bookmarkStart w:id="995" w:name="_Toc524527835"/>
      <w:bookmarkStart w:id="996" w:name="_Toc524526458"/>
      <w:bookmarkStart w:id="997" w:name="_Toc524527147"/>
      <w:bookmarkStart w:id="998" w:name="_Toc524527836"/>
      <w:bookmarkStart w:id="999" w:name="_Toc524526459"/>
      <w:bookmarkStart w:id="1000" w:name="_Toc524527148"/>
      <w:bookmarkStart w:id="1001" w:name="_Toc524527837"/>
      <w:bookmarkStart w:id="1002" w:name="_Toc524526460"/>
      <w:bookmarkStart w:id="1003" w:name="_Toc524527149"/>
      <w:bookmarkStart w:id="1004" w:name="_Toc524527838"/>
      <w:bookmarkStart w:id="1005" w:name="_Toc524526461"/>
      <w:bookmarkStart w:id="1006" w:name="_Toc524527150"/>
      <w:bookmarkStart w:id="1007" w:name="_Toc524527839"/>
      <w:bookmarkStart w:id="1008" w:name="_Toc524526462"/>
      <w:bookmarkStart w:id="1009" w:name="_Toc524527151"/>
      <w:bookmarkStart w:id="1010" w:name="_Toc524527840"/>
      <w:bookmarkStart w:id="1011" w:name="_Toc524526463"/>
      <w:bookmarkStart w:id="1012" w:name="_Toc524527152"/>
      <w:bookmarkStart w:id="1013" w:name="_Toc524527841"/>
      <w:bookmarkStart w:id="1014" w:name="_Toc524526464"/>
      <w:bookmarkStart w:id="1015" w:name="_Toc524527153"/>
      <w:bookmarkStart w:id="1016" w:name="_Toc524527842"/>
      <w:bookmarkStart w:id="1017" w:name="_Toc524526465"/>
      <w:bookmarkStart w:id="1018" w:name="_Toc524527154"/>
      <w:bookmarkStart w:id="1019" w:name="_Toc524527843"/>
      <w:bookmarkStart w:id="1020" w:name="_Toc524526466"/>
      <w:bookmarkStart w:id="1021" w:name="_Toc524527155"/>
      <w:bookmarkStart w:id="1022" w:name="_Toc524527844"/>
      <w:bookmarkStart w:id="1023" w:name="_Toc524526467"/>
      <w:bookmarkStart w:id="1024" w:name="_Toc524527156"/>
      <w:bookmarkStart w:id="1025" w:name="_Toc524527845"/>
      <w:bookmarkStart w:id="1026" w:name="_Toc524526468"/>
      <w:bookmarkStart w:id="1027" w:name="_Toc524527157"/>
      <w:bookmarkStart w:id="1028" w:name="_Toc524527846"/>
      <w:bookmarkStart w:id="1029" w:name="_Toc524526469"/>
      <w:bookmarkStart w:id="1030" w:name="_Toc524527158"/>
      <w:bookmarkStart w:id="1031" w:name="_Toc524527847"/>
      <w:bookmarkStart w:id="1032" w:name="_Toc524526470"/>
      <w:bookmarkStart w:id="1033" w:name="_Toc524527159"/>
      <w:bookmarkStart w:id="1034" w:name="_Toc524527848"/>
      <w:bookmarkStart w:id="1035" w:name="_Toc524526471"/>
      <w:bookmarkStart w:id="1036" w:name="_Toc524527160"/>
      <w:bookmarkStart w:id="1037" w:name="_Toc524527849"/>
      <w:bookmarkStart w:id="1038" w:name="_Toc524526472"/>
      <w:bookmarkStart w:id="1039" w:name="_Toc524527161"/>
      <w:bookmarkStart w:id="1040" w:name="_Toc524527850"/>
      <w:bookmarkStart w:id="1041" w:name="_Toc524526473"/>
      <w:bookmarkStart w:id="1042" w:name="_Toc524527162"/>
      <w:bookmarkStart w:id="1043" w:name="_Toc524527851"/>
      <w:bookmarkStart w:id="1044" w:name="_Toc524526474"/>
      <w:bookmarkStart w:id="1045" w:name="_Toc524527163"/>
      <w:bookmarkStart w:id="1046" w:name="_Toc524527852"/>
      <w:bookmarkStart w:id="1047" w:name="_Toc524526475"/>
      <w:bookmarkStart w:id="1048" w:name="_Toc524527164"/>
      <w:bookmarkStart w:id="1049" w:name="_Toc524527853"/>
      <w:bookmarkStart w:id="1050" w:name="_Toc524526476"/>
      <w:bookmarkStart w:id="1051" w:name="_Toc524527165"/>
      <w:bookmarkStart w:id="1052" w:name="_Toc524527854"/>
      <w:bookmarkStart w:id="1053" w:name="_Toc524526477"/>
      <w:bookmarkStart w:id="1054" w:name="_Toc524527166"/>
      <w:bookmarkStart w:id="1055" w:name="_Toc524527855"/>
      <w:bookmarkStart w:id="1056" w:name="_Toc524526478"/>
      <w:bookmarkStart w:id="1057" w:name="_Toc524527167"/>
      <w:bookmarkStart w:id="1058" w:name="_Toc524527856"/>
      <w:bookmarkStart w:id="1059" w:name="_Toc524526479"/>
      <w:bookmarkStart w:id="1060" w:name="_Toc524527168"/>
      <w:bookmarkStart w:id="1061" w:name="_Toc524527857"/>
      <w:bookmarkStart w:id="1062" w:name="_Toc524526480"/>
      <w:bookmarkStart w:id="1063" w:name="_Toc524527169"/>
      <w:bookmarkStart w:id="1064" w:name="_Toc524527858"/>
      <w:bookmarkStart w:id="1065" w:name="_Toc524526481"/>
      <w:bookmarkStart w:id="1066" w:name="_Toc524527170"/>
      <w:bookmarkStart w:id="1067" w:name="_Toc524527859"/>
      <w:bookmarkStart w:id="1068" w:name="_Toc524526482"/>
      <w:bookmarkStart w:id="1069" w:name="_Toc524527171"/>
      <w:bookmarkStart w:id="1070" w:name="_Toc524527860"/>
      <w:bookmarkStart w:id="1071" w:name="_Toc524526483"/>
      <w:bookmarkStart w:id="1072" w:name="_Toc524527172"/>
      <w:bookmarkStart w:id="1073" w:name="_Toc524527861"/>
      <w:bookmarkStart w:id="1074" w:name="_Toc524526484"/>
      <w:bookmarkStart w:id="1075" w:name="_Toc524527173"/>
      <w:bookmarkStart w:id="1076" w:name="_Toc524527862"/>
      <w:bookmarkStart w:id="1077" w:name="_Toc524526485"/>
      <w:bookmarkStart w:id="1078" w:name="_Toc524527174"/>
      <w:bookmarkStart w:id="1079" w:name="_Toc524527863"/>
      <w:bookmarkStart w:id="1080" w:name="_Toc524526486"/>
      <w:bookmarkStart w:id="1081" w:name="_Toc524527175"/>
      <w:bookmarkStart w:id="1082" w:name="_Toc524527864"/>
      <w:bookmarkStart w:id="1083" w:name="_Toc524526487"/>
      <w:bookmarkStart w:id="1084" w:name="_Toc524527176"/>
      <w:bookmarkStart w:id="1085" w:name="_Toc524527865"/>
      <w:bookmarkStart w:id="1086" w:name="_Toc524526488"/>
      <w:bookmarkStart w:id="1087" w:name="_Toc524527177"/>
      <w:bookmarkStart w:id="1088" w:name="_Toc524527866"/>
      <w:bookmarkStart w:id="1089" w:name="_Toc524526489"/>
      <w:bookmarkStart w:id="1090" w:name="_Toc524527178"/>
      <w:bookmarkStart w:id="1091" w:name="_Toc524527867"/>
      <w:bookmarkStart w:id="1092" w:name="_Toc524526490"/>
      <w:bookmarkStart w:id="1093" w:name="_Toc524527179"/>
      <w:bookmarkStart w:id="1094" w:name="_Toc524527868"/>
      <w:bookmarkStart w:id="1095" w:name="_Toc524526491"/>
      <w:bookmarkStart w:id="1096" w:name="_Toc524527180"/>
      <w:bookmarkStart w:id="1097" w:name="_Toc524527869"/>
      <w:bookmarkStart w:id="1098" w:name="_Toc524526492"/>
      <w:bookmarkStart w:id="1099" w:name="_Toc524527181"/>
      <w:bookmarkStart w:id="1100" w:name="_Toc524527870"/>
      <w:bookmarkStart w:id="1101" w:name="_Toc525142003"/>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r>
        <w:t>DMF Library Include File</w:t>
      </w:r>
      <w:bookmarkEnd w:id="1101"/>
    </w:p>
    <w:p w14:paraId="214B405A" w14:textId="77777777" w:rsidR="007C11B5" w:rsidRDefault="007C11B5" w:rsidP="007C11B5">
      <w:r>
        <w:t>DMF is designed so that Modules can be easily packaged and, optionally, distributed to external teams. DMF itself contains the core framework files, as well as a Library that contains Modules that are useful for many driver developers.</w:t>
      </w:r>
    </w:p>
    <w:p w14:paraId="0181D43A" w14:textId="77777777" w:rsidR="007C11B5" w:rsidRDefault="007C11B5" w:rsidP="007C11B5">
      <w:r>
        <w:t>Generally, speaking, a team that uses DMF will create their own Library of Modules that contain code that is specific for the device drivers they work on. These Modules, of course, can be built using preexisting Modules in DMF or, even Modules distributed by 3</w:t>
      </w:r>
      <w:r w:rsidRPr="007C11B5">
        <w:rPr>
          <w:vertAlign w:val="superscript"/>
        </w:rPr>
        <w:t>rd</w:t>
      </w:r>
      <w:r>
        <w:t xml:space="preserve"> parties.</w:t>
      </w:r>
    </w:p>
    <w:p w14:paraId="6AF46677" w14:textId="3E26E878" w:rsidR="007C11B5" w:rsidRDefault="007C11B5" w:rsidP="007C11B5">
      <w:r>
        <w:t>It is a best practice for each team to build their own Library of Modules. To do so is easy as a template Library exists. That template Library has a project file as well as a Library Include File that are copied to make the initial project for the new Library.</w:t>
      </w:r>
    </w:p>
    <w:p w14:paraId="79AD97ED" w14:textId="046D3A29" w:rsidR="007C11B5" w:rsidRDefault="007C11B5" w:rsidP="007C11B5">
      <w:pPr>
        <w:pStyle w:val="Heading2"/>
      </w:pPr>
      <w:bookmarkStart w:id="1102" w:name="_Toc525142004"/>
      <w:r>
        <w:t>Library Include File</w:t>
      </w:r>
      <w:bookmarkEnd w:id="1102"/>
    </w:p>
    <w:p w14:paraId="6D5CF05D" w14:textId="1BF1DE58" w:rsidR="007C11B5" w:rsidRDefault="007C11B5" w:rsidP="007C11B5">
      <w:r>
        <w:t xml:space="preserve">Every </w:t>
      </w:r>
      <w:r w:rsidR="00243ADF">
        <w:t>Library has a Library Include File. This is a crucial file that contains the following:</w:t>
      </w:r>
    </w:p>
    <w:p w14:paraId="28EB8C98" w14:textId="2D3BAAE4" w:rsidR="00243ADF" w:rsidRDefault="00243ADF" w:rsidP="00243ADF">
      <w:pPr>
        <w:pStyle w:val="ListParagraph"/>
        <w:numPr>
          <w:ilvl w:val="0"/>
          <w:numId w:val="56"/>
        </w:numPr>
      </w:pPr>
      <w:r>
        <w:t>DMF framework definitions.</w:t>
      </w:r>
    </w:p>
    <w:p w14:paraId="556A687D" w14:textId="79F4AC88" w:rsidR="00243ADF" w:rsidRDefault="00243ADF" w:rsidP="00243ADF">
      <w:pPr>
        <w:pStyle w:val="ListParagraph"/>
        <w:numPr>
          <w:ilvl w:val="0"/>
          <w:numId w:val="56"/>
        </w:numPr>
      </w:pPr>
      <w:r>
        <w:t>Definitions needed to use Modules that come with DMF.</w:t>
      </w:r>
    </w:p>
    <w:p w14:paraId="766547DD" w14:textId="5A873EE0" w:rsidR="00243ADF" w:rsidRDefault="00243ADF" w:rsidP="00243ADF">
      <w:pPr>
        <w:pStyle w:val="ListParagraph"/>
        <w:numPr>
          <w:ilvl w:val="0"/>
          <w:numId w:val="56"/>
        </w:numPr>
      </w:pPr>
      <w:r>
        <w:t>Definitions needed to use Modules in the (new) Library.</w:t>
      </w:r>
    </w:p>
    <w:p w14:paraId="1183F377" w14:textId="26642144" w:rsidR="00243ADF" w:rsidRDefault="00243ADF" w:rsidP="003E1585">
      <w:pPr>
        <w:pStyle w:val="ListParagraph"/>
        <w:numPr>
          <w:ilvl w:val="0"/>
          <w:numId w:val="56"/>
        </w:numPr>
        <w:spacing w:before="240"/>
      </w:pPr>
      <w:r>
        <w:t xml:space="preserve">Includes for every Module in the </w:t>
      </w:r>
      <w:r w:rsidR="003E1585">
        <w:t>(</w:t>
      </w:r>
      <w:r>
        <w:t>new</w:t>
      </w:r>
      <w:r w:rsidR="003E1585">
        <w:t>)</w:t>
      </w:r>
      <w:r>
        <w:t xml:space="preserve"> Library.</w:t>
      </w:r>
    </w:p>
    <w:p w14:paraId="4DEBCBEE" w14:textId="02D1C7C1" w:rsidR="00243ADF" w:rsidRDefault="00243ADF" w:rsidP="00243ADF">
      <w:r>
        <w:t xml:space="preserve">It is important to not that items one and two above are already included in </w:t>
      </w:r>
      <w:r w:rsidRPr="004771E5">
        <w:rPr>
          <w:rStyle w:val="CodeText"/>
        </w:rPr>
        <w:t>DmfModules.Library.h</w:t>
      </w:r>
      <w:r>
        <w:t>. So, a Library Include File generally includes that file to satisfy requirements one and two above.</w:t>
      </w:r>
    </w:p>
    <w:p w14:paraId="44E8D71C" w14:textId="3680450A" w:rsidR="00243ADF" w:rsidRDefault="00243ADF" w:rsidP="00243ADF">
      <w:pPr>
        <w:pStyle w:val="Heading3"/>
      </w:pPr>
      <w:bookmarkStart w:id="1103" w:name="_Toc525142005"/>
      <w:r>
        <w:t>Using the Library Include File</w:t>
      </w:r>
      <w:bookmarkEnd w:id="1103"/>
    </w:p>
    <w:p w14:paraId="71E5544A" w14:textId="64C929BF" w:rsidR="00243ADF" w:rsidRDefault="00243ADF" w:rsidP="00243ADF">
      <w:r>
        <w:t xml:space="preserve">Any Client that wants to use a Module in a </w:t>
      </w:r>
      <w:r w:rsidR="004771E5">
        <w:t>specific</w:t>
      </w:r>
      <w:r>
        <w:t xml:space="preserve"> Library needs to include that Library’s Library Include File. This is true for both Module authors writing Modules for that Library as well as Client drivers that want to use Modules in the </w:t>
      </w:r>
      <w:r w:rsidR="004771E5">
        <w:t>specific</w:t>
      </w:r>
      <w:r>
        <w:t xml:space="preserve"> Library. When any Client includes the Library Include File, all of DMF as well as the Modules that come with DMF are accessible.</w:t>
      </w:r>
    </w:p>
    <w:p w14:paraId="08B469E9" w14:textId="77777777" w:rsidR="00611C7B" w:rsidRDefault="00611C7B">
      <w:pPr>
        <w:rPr>
          <w:rFonts w:asciiTheme="majorHAnsi" w:eastAsiaTheme="majorEastAsia" w:hAnsiTheme="majorHAnsi" w:cstheme="majorBidi"/>
          <w:b/>
          <w:bCs/>
          <w:color w:val="000000" w:themeColor="text1"/>
        </w:rPr>
      </w:pPr>
      <w:r>
        <w:br w:type="page"/>
      </w:r>
    </w:p>
    <w:p w14:paraId="057A1E84" w14:textId="05577F1F" w:rsidR="00243ADF" w:rsidRDefault="00243ADF" w:rsidP="00243ADF">
      <w:pPr>
        <w:pStyle w:val="Heading3"/>
      </w:pPr>
      <w:bookmarkStart w:id="1104" w:name="_Toc525142006"/>
      <w:r>
        <w:t>Sample Library Include File</w:t>
      </w:r>
      <w:bookmarkEnd w:id="1104"/>
    </w:p>
    <w:p w14:paraId="5C4CB203" w14:textId="6870CB4A" w:rsidR="005C479E" w:rsidRDefault="00243ADF">
      <w:r>
        <w:t xml:space="preserve">It is critical that new Library Include Files contain exactly the same structure as other </w:t>
      </w:r>
      <w:r w:rsidR="005C479E">
        <w:t>Library Include Files in order to ensure that Modules in the new Library work seamlessly with various Clients, including both C and C++ Clients.</w:t>
      </w:r>
    </w:p>
    <w:p w14:paraId="3DD2659E" w14:textId="07FA7725" w:rsidR="005C479E" w:rsidRDefault="005C479E" w:rsidP="00243ADF">
      <w:r>
        <w:t>Here is a</w:t>
      </w:r>
      <w:r w:rsidR="002376BE">
        <w:t>n exampl</w:t>
      </w:r>
      <w:r>
        <w:t>e</w:t>
      </w:r>
      <w:r w:rsidR="002376BE">
        <w:t xml:space="preserve"> of a hypothetical Library which depends on the DMF Library and </w:t>
      </w:r>
      <w:r w:rsidR="00963B07">
        <w:t>contains 3 Modules</w:t>
      </w:r>
      <w:r>
        <w:t>:</w:t>
      </w:r>
    </w:p>
    <w:p w14:paraId="30F08FAE" w14:textId="77777777" w:rsidR="005C479E" w:rsidRDefault="005C479E" w:rsidP="003237FA">
      <w:pPr>
        <w:pStyle w:val="CodeBlock"/>
      </w:pPr>
      <w:r>
        <w:t>/*++</w:t>
      </w:r>
    </w:p>
    <w:p w14:paraId="17C4C980" w14:textId="77777777" w:rsidR="005C479E" w:rsidRDefault="005C479E" w:rsidP="003237FA">
      <w:pPr>
        <w:pStyle w:val="CodeBlock"/>
      </w:pPr>
    </w:p>
    <w:p w14:paraId="7372EB52" w14:textId="77777777" w:rsidR="005C479E" w:rsidRDefault="005C479E" w:rsidP="003237FA">
      <w:pPr>
        <w:pStyle w:val="CodeBlock"/>
      </w:pPr>
      <w:r>
        <w:t xml:space="preserve">    Copyright (c) Microsoft Corporation.  All rights reserved.</w:t>
      </w:r>
    </w:p>
    <w:p w14:paraId="1ABA8EFE" w14:textId="77777777" w:rsidR="005C479E" w:rsidRDefault="005C479E" w:rsidP="003237FA">
      <w:pPr>
        <w:pStyle w:val="CodeBlock"/>
      </w:pPr>
    </w:p>
    <w:p w14:paraId="020C76D3" w14:textId="77777777" w:rsidR="005C479E" w:rsidRDefault="005C479E" w:rsidP="003237FA">
      <w:pPr>
        <w:pStyle w:val="CodeBlock"/>
      </w:pPr>
      <w:r>
        <w:t>Module Name:</w:t>
      </w:r>
    </w:p>
    <w:p w14:paraId="33373A3F" w14:textId="77777777" w:rsidR="005C479E" w:rsidRDefault="005C479E" w:rsidP="003237FA">
      <w:pPr>
        <w:pStyle w:val="CodeBlock"/>
      </w:pPr>
    </w:p>
    <w:p w14:paraId="68C24234" w14:textId="5A3BA95A" w:rsidR="005C479E" w:rsidRDefault="005C479E" w:rsidP="003237FA">
      <w:pPr>
        <w:pStyle w:val="CodeBlock"/>
      </w:pPr>
      <w:r>
        <w:t xml:space="preserve">    DmfModules.NewLibrary.h</w:t>
      </w:r>
    </w:p>
    <w:p w14:paraId="7F72A206" w14:textId="77777777" w:rsidR="005C479E" w:rsidRDefault="005C479E" w:rsidP="003237FA">
      <w:pPr>
        <w:pStyle w:val="CodeBlock"/>
      </w:pPr>
    </w:p>
    <w:p w14:paraId="6BBEB7EA" w14:textId="77777777" w:rsidR="005C479E" w:rsidRDefault="005C479E" w:rsidP="003237FA">
      <w:pPr>
        <w:pStyle w:val="CodeBlock"/>
      </w:pPr>
      <w:r>
        <w:t>Abstract:</w:t>
      </w:r>
    </w:p>
    <w:p w14:paraId="0EA2700A" w14:textId="77777777" w:rsidR="005C479E" w:rsidRDefault="005C479E" w:rsidP="003237FA">
      <w:pPr>
        <w:pStyle w:val="CodeBlock"/>
      </w:pPr>
    </w:p>
    <w:p w14:paraId="08B0F5FF" w14:textId="3CE9EF4B" w:rsidR="005C479E" w:rsidRDefault="005C479E" w:rsidP="003237FA">
      <w:pPr>
        <w:pStyle w:val="CodeBlock"/>
      </w:pPr>
      <w:r>
        <w:t xml:space="preserve">    Definitions specific for the "NewLibrary" DMF Library.</w:t>
      </w:r>
    </w:p>
    <w:p w14:paraId="07D9DA42" w14:textId="77777777" w:rsidR="005C479E" w:rsidRDefault="005C479E" w:rsidP="003237FA">
      <w:pPr>
        <w:pStyle w:val="CodeBlock"/>
      </w:pPr>
    </w:p>
    <w:p w14:paraId="4B96C64E" w14:textId="77777777" w:rsidR="005C479E" w:rsidRDefault="005C479E" w:rsidP="003237FA">
      <w:pPr>
        <w:pStyle w:val="CodeBlock"/>
      </w:pPr>
      <w:r>
        <w:t>Environment:</w:t>
      </w:r>
    </w:p>
    <w:p w14:paraId="72427E3E" w14:textId="77777777" w:rsidR="005C479E" w:rsidRDefault="005C479E" w:rsidP="003237FA">
      <w:pPr>
        <w:pStyle w:val="CodeBlock"/>
      </w:pPr>
    </w:p>
    <w:p w14:paraId="7BF1FD8A" w14:textId="77777777" w:rsidR="005C479E" w:rsidRDefault="005C479E" w:rsidP="003237FA">
      <w:pPr>
        <w:pStyle w:val="CodeBlock"/>
      </w:pPr>
      <w:r>
        <w:t xml:space="preserve">    Kernel/User mode</w:t>
      </w:r>
    </w:p>
    <w:p w14:paraId="0D98A26E" w14:textId="77777777" w:rsidR="005C479E" w:rsidRDefault="005C479E" w:rsidP="003237FA">
      <w:pPr>
        <w:pStyle w:val="CodeBlock"/>
      </w:pPr>
    </w:p>
    <w:p w14:paraId="339BFCDA" w14:textId="77777777" w:rsidR="005C479E" w:rsidRDefault="005C479E" w:rsidP="003237FA">
      <w:pPr>
        <w:pStyle w:val="CodeBlock"/>
      </w:pPr>
      <w:r>
        <w:t>--*/</w:t>
      </w:r>
    </w:p>
    <w:p w14:paraId="023FF517" w14:textId="77777777" w:rsidR="005C479E" w:rsidRDefault="005C479E" w:rsidP="003237FA">
      <w:pPr>
        <w:pStyle w:val="CodeBlock"/>
      </w:pPr>
    </w:p>
    <w:p w14:paraId="6AAA282D" w14:textId="77777777" w:rsidR="005C479E" w:rsidRDefault="005C479E" w:rsidP="003237FA">
      <w:pPr>
        <w:pStyle w:val="CodeBlock"/>
      </w:pPr>
      <w:r>
        <w:t>#pragma once</w:t>
      </w:r>
    </w:p>
    <w:p w14:paraId="1CD448BA" w14:textId="77777777" w:rsidR="005C479E" w:rsidRDefault="005C479E" w:rsidP="003237FA">
      <w:pPr>
        <w:pStyle w:val="CodeBlock"/>
      </w:pPr>
    </w:p>
    <w:p w14:paraId="16F6D426" w14:textId="77777777" w:rsidR="005C479E" w:rsidRDefault="005C479E" w:rsidP="003237FA">
      <w:pPr>
        <w:pStyle w:val="CodeBlock"/>
      </w:pPr>
      <w:r>
        <w:t>// NOTE: The definitions in this file must be surrounded by this annotation to ensure</w:t>
      </w:r>
    </w:p>
    <w:p w14:paraId="163581B6" w14:textId="77777777" w:rsidR="005C479E" w:rsidRDefault="005C479E" w:rsidP="003237FA">
      <w:pPr>
        <w:pStyle w:val="CodeBlock"/>
      </w:pPr>
      <w:r>
        <w:t>//       that both C and C++ Clients can easily compile and link with Modules in this Library.</w:t>
      </w:r>
    </w:p>
    <w:p w14:paraId="1DBDD6AC" w14:textId="77777777" w:rsidR="005C479E" w:rsidRDefault="005C479E" w:rsidP="003237FA">
      <w:pPr>
        <w:pStyle w:val="CodeBlock"/>
      </w:pPr>
      <w:r>
        <w:t>//</w:t>
      </w:r>
    </w:p>
    <w:p w14:paraId="16E136C4" w14:textId="77777777" w:rsidR="005C479E" w:rsidRDefault="005C479E" w:rsidP="003237FA">
      <w:pPr>
        <w:pStyle w:val="CodeBlock"/>
      </w:pPr>
      <w:r>
        <w:t>#if defined(__cplusplus)</w:t>
      </w:r>
    </w:p>
    <w:p w14:paraId="58FEAC1B" w14:textId="77777777" w:rsidR="005C479E" w:rsidRDefault="005C479E" w:rsidP="003237FA">
      <w:pPr>
        <w:pStyle w:val="CodeBlock"/>
      </w:pPr>
      <w:r>
        <w:t>extern "C"</w:t>
      </w:r>
    </w:p>
    <w:p w14:paraId="3D1D7CC6" w14:textId="77777777" w:rsidR="005C479E" w:rsidRDefault="005C479E" w:rsidP="003237FA">
      <w:pPr>
        <w:pStyle w:val="CodeBlock"/>
      </w:pPr>
      <w:r>
        <w:t>{</w:t>
      </w:r>
    </w:p>
    <w:p w14:paraId="2F488029" w14:textId="77777777" w:rsidR="005C479E" w:rsidRDefault="005C479E" w:rsidP="003237FA">
      <w:pPr>
        <w:pStyle w:val="CodeBlock"/>
      </w:pPr>
      <w:r>
        <w:t>#endif</w:t>
      </w:r>
    </w:p>
    <w:p w14:paraId="0B6982A2" w14:textId="77777777" w:rsidR="005C479E" w:rsidRDefault="005C479E" w:rsidP="003237FA">
      <w:pPr>
        <w:pStyle w:val="CodeBlock"/>
      </w:pPr>
    </w:p>
    <w:p w14:paraId="69C53D3E" w14:textId="77777777" w:rsidR="005C479E" w:rsidRDefault="005C479E" w:rsidP="003237FA">
      <w:pPr>
        <w:pStyle w:val="CodeBlock"/>
      </w:pPr>
      <w:r>
        <w:t>// Include DMF Framework and Public Modules.</w:t>
      </w:r>
    </w:p>
    <w:p w14:paraId="4ECB5CCC" w14:textId="77777777" w:rsidR="005C479E" w:rsidRDefault="005C479E" w:rsidP="003237FA">
      <w:pPr>
        <w:pStyle w:val="CodeBlock"/>
      </w:pPr>
      <w:r>
        <w:t>//</w:t>
      </w:r>
    </w:p>
    <w:p w14:paraId="6AB3DFD0" w14:textId="77777777" w:rsidR="005C479E" w:rsidRDefault="005C479E" w:rsidP="003237FA">
      <w:pPr>
        <w:pStyle w:val="CodeBlock"/>
      </w:pPr>
      <w:r>
        <w:t>#include "..\Modules.Library\DmfModules.Library.h"</w:t>
      </w:r>
    </w:p>
    <w:p w14:paraId="119E2960" w14:textId="77777777" w:rsidR="005C479E" w:rsidRDefault="005C479E" w:rsidP="003237FA">
      <w:pPr>
        <w:pStyle w:val="CodeBlock"/>
      </w:pPr>
    </w:p>
    <w:p w14:paraId="2F5B9C16" w14:textId="77777777" w:rsidR="005C479E" w:rsidRDefault="005C479E" w:rsidP="003237FA">
      <w:pPr>
        <w:pStyle w:val="CodeBlock"/>
      </w:pPr>
      <w:r>
        <w:t>// Other library specific includes.</w:t>
      </w:r>
    </w:p>
    <w:p w14:paraId="687FCA1D" w14:textId="77777777" w:rsidR="005C479E" w:rsidRDefault="005C479E" w:rsidP="003237FA">
      <w:pPr>
        <w:pStyle w:val="CodeBlock"/>
      </w:pPr>
      <w:r>
        <w:t>//</w:t>
      </w:r>
    </w:p>
    <w:p w14:paraId="09799760" w14:textId="77777777" w:rsidR="005C479E" w:rsidRDefault="005C479E" w:rsidP="003237FA">
      <w:pPr>
        <w:pStyle w:val="CodeBlock"/>
      </w:pPr>
    </w:p>
    <w:p w14:paraId="18B0F360" w14:textId="77777777" w:rsidR="005C479E" w:rsidRDefault="005C479E" w:rsidP="003237FA">
      <w:pPr>
        <w:pStyle w:val="CodeBlock"/>
      </w:pPr>
      <w:r>
        <w:t>// All the Modules in this Library.</w:t>
      </w:r>
    </w:p>
    <w:p w14:paraId="577577E0" w14:textId="77777777" w:rsidR="005C479E" w:rsidRDefault="005C479E" w:rsidP="003237FA">
      <w:pPr>
        <w:pStyle w:val="CodeBlock"/>
      </w:pPr>
      <w:r>
        <w:t>//</w:t>
      </w:r>
    </w:p>
    <w:p w14:paraId="0C6AB7D6" w14:textId="47914DC2" w:rsidR="005C479E" w:rsidRDefault="005C479E" w:rsidP="003237FA">
      <w:pPr>
        <w:pStyle w:val="CodeBlock"/>
      </w:pPr>
      <w:r>
        <w:t>#include "Dmf_NewModule0.h"</w:t>
      </w:r>
    </w:p>
    <w:p w14:paraId="1D021DD3" w14:textId="6A88F471" w:rsidR="005C479E" w:rsidRDefault="005C479E" w:rsidP="003237FA">
      <w:pPr>
        <w:pStyle w:val="CodeBlock"/>
      </w:pPr>
      <w:r>
        <w:t>#include "Dmf_NewModule1.h"</w:t>
      </w:r>
    </w:p>
    <w:p w14:paraId="753EDF79" w14:textId="2FE0470B" w:rsidR="005C479E" w:rsidRDefault="005C479E" w:rsidP="003237FA">
      <w:pPr>
        <w:pStyle w:val="CodeBlock"/>
      </w:pPr>
      <w:r>
        <w:t>#include "Dmf_NewModule2.h"</w:t>
      </w:r>
    </w:p>
    <w:p w14:paraId="751B4622" w14:textId="77777777" w:rsidR="005C479E" w:rsidRDefault="005C479E" w:rsidP="003237FA">
      <w:pPr>
        <w:pStyle w:val="CodeBlock"/>
      </w:pPr>
    </w:p>
    <w:p w14:paraId="325E8BCD" w14:textId="77777777" w:rsidR="005C479E" w:rsidRDefault="005C479E" w:rsidP="003237FA">
      <w:pPr>
        <w:pStyle w:val="CodeBlock"/>
      </w:pPr>
      <w:r>
        <w:t>#if defined(__cplusplus)</w:t>
      </w:r>
    </w:p>
    <w:p w14:paraId="7025FE47" w14:textId="77777777" w:rsidR="005C479E" w:rsidRDefault="005C479E" w:rsidP="003237FA">
      <w:pPr>
        <w:pStyle w:val="CodeBlock"/>
      </w:pPr>
      <w:r>
        <w:t>}</w:t>
      </w:r>
    </w:p>
    <w:p w14:paraId="7C98DC94" w14:textId="77777777" w:rsidR="005C479E" w:rsidRDefault="005C479E" w:rsidP="003237FA">
      <w:pPr>
        <w:pStyle w:val="CodeBlock"/>
      </w:pPr>
      <w:r>
        <w:t>#endif</w:t>
      </w:r>
    </w:p>
    <w:p w14:paraId="0F532476" w14:textId="77777777" w:rsidR="005C479E" w:rsidRDefault="005C479E" w:rsidP="003237FA">
      <w:pPr>
        <w:pStyle w:val="CodeBlock"/>
      </w:pPr>
    </w:p>
    <w:p w14:paraId="03AA7EBD" w14:textId="0E4EEA5E" w:rsidR="005C479E" w:rsidRDefault="005C479E" w:rsidP="003237FA">
      <w:pPr>
        <w:pStyle w:val="CodeBlock"/>
      </w:pPr>
      <w:r>
        <w:t>// eof: DmfModules.NewLibrary.h</w:t>
      </w:r>
    </w:p>
    <w:p w14:paraId="7D5F3278" w14:textId="3ECCD128" w:rsidR="005C479E" w:rsidRPr="00243ADF" w:rsidRDefault="005C479E" w:rsidP="003237FA">
      <w:pPr>
        <w:pStyle w:val="CodeBlock"/>
      </w:pPr>
      <w:r>
        <w:t>//</w:t>
      </w:r>
    </w:p>
    <w:p w14:paraId="3F046B8F" w14:textId="77777777" w:rsidR="00243ADF" w:rsidRPr="00243ADF" w:rsidRDefault="00243ADF" w:rsidP="00243ADF"/>
    <w:p w14:paraId="1FF9CF1E" w14:textId="77777777" w:rsidR="00611C7B" w:rsidRDefault="00611C7B">
      <w:r>
        <w:br w:type="page"/>
      </w:r>
    </w:p>
    <w:p w14:paraId="7B603BA4" w14:textId="12864C7B" w:rsidR="00611C7B" w:rsidRDefault="00611C7B" w:rsidP="00611C7B">
      <w:pPr>
        <w:pStyle w:val="Heading2"/>
      </w:pPr>
      <w:bookmarkStart w:id="1105" w:name="_Toc525142007"/>
      <w:r>
        <w:t>Module Dependencies</w:t>
      </w:r>
      <w:bookmarkEnd w:id="1105"/>
    </w:p>
    <w:p w14:paraId="4D3C8985" w14:textId="4D8B7DA7" w:rsidR="00243ADF" w:rsidRDefault="00611C7B" w:rsidP="00243ADF">
      <w:r>
        <w:t xml:space="preserve">Note that there may be dependencies between different Modules in a Library. In that case, the order of the includes for each Module is set by the author to resolve those dependencies so that Clients do not need to so. In the example above, since </w:t>
      </w:r>
      <w:r w:rsidRPr="00611C7B">
        <w:rPr>
          <w:rStyle w:val="CodeText"/>
        </w:rPr>
        <w:t>Dmf_NewModule2.h</w:t>
      </w:r>
      <w:r>
        <w:t xml:space="preserve"> needs definitions in </w:t>
      </w:r>
      <w:r w:rsidRPr="00611C7B">
        <w:rPr>
          <w:rStyle w:val="CodeText"/>
        </w:rPr>
        <w:t>Dmf_NewModule1.h</w:t>
      </w:r>
      <w:r>
        <w:t xml:space="preserve">, </w:t>
      </w:r>
      <w:r w:rsidRPr="00611C7B">
        <w:rPr>
          <w:rStyle w:val="CodeText"/>
        </w:rPr>
        <w:t>Dmf_NewModule1.h</w:t>
      </w:r>
      <w:r>
        <w:t xml:space="preserve"> is listed before </w:t>
      </w:r>
      <w:r w:rsidRPr="00611C7B">
        <w:rPr>
          <w:rStyle w:val="CodeText"/>
        </w:rPr>
        <w:t>Dmf_NewModule2.h</w:t>
      </w:r>
      <w:r>
        <w:t xml:space="preserve">. This is often the case when, for example, </w:t>
      </w:r>
      <w:r w:rsidRPr="00611C7B">
        <w:rPr>
          <w:rStyle w:val="CodeText"/>
        </w:rPr>
        <w:t>Dmf_NewModule2</w:t>
      </w:r>
      <w:r>
        <w:t xml:space="preserve"> instantiates a Child Module of type </w:t>
      </w:r>
      <w:r w:rsidRPr="00611C7B">
        <w:rPr>
          <w:rStyle w:val="CodeText"/>
        </w:rPr>
        <w:t>Dmf_NewModule1</w:t>
      </w:r>
      <w:r>
        <w:t xml:space="preserve"> and the Config fo</w:t>
      </w:r>
      <w:r w:rsidRPr="00611C7B">
        <w:rPr>
          <w:rStyle w:val="CodeText"/>
        </w:rPr>
        <w:t>r Dmf_NewModule2</w:t>
      </w:r>
      <w:r>
        <w:t xml:space="preserve"> contains definitions in </w:t>
      </w:r>
      <w:r w:rsidRPr="00611C7B">
        <w:rPr>
          <w:rStyle w:val="CodeText"/>
        </w:rPr>
        <w:t>Dmf_NewModule1</w:t>
      </w:r>
      <w:r>
        <w:t>.</w:t>
      </w:r>
    </w:p>
    <w:p w14:paraId="0FABB555" w14:textId="77777777" w:rsidR="00611C7B" w:rsidRDefault="00611C7B" w:rsidP="00243ADF"/>
    <w:p w14:paraId="27F90C1F" w14:textId="77777777" w:rsidR="00243ADF" w:rsidRDefault="00243ADF" w:rsidP="00243ADF"/>
    <w:p w14:paraId="14FE4ABB" w14:textId="77777777" w:rsidR="00243ADF" w:rsidRPr="007C11B5" w:rsidRDefault="00243ADF" w:rsidP="00243ADF"/>
    <w:p w14:paraId="4655E9C5" w14:textId="76000430" w:rsidR="007C11B5" w:rsidRPr="007C11B5" w:rsidRDefault="007C11B5" w:rsidP="007C11B5">
      <w:r>
        <w:t xml:space="preserve"> </w:t>
      </w:r>
      <w:r>
        <w:br w:type="page"/>
      </w:r>
    </w:p>
    <w:p w14:paraId="6DB38D6F" w14:textId="64F92D90" w:rsidR="006D0719" w:rsidRDefault="006D0719" w:rsidP="00DE3CB0">
      <w:pPr>
        <w:pStyle w:val="Heading1"/>
      </w:pPr>
      <w:bookmarkStart w:id="1106" w:name="_Toc525142008"/>
      <w:r>
        <w:t xml:space="preserve">DMF </w:t>
      </w:r>
      <w:r w:rsidR="00470200">
        <w:t xml:space="preserve">Client Driver </w:t>
      </w:r>
      <w:r>
        <w:t>API Reference</w:t>
      </w:r>
      <w:bookmarkEnd w:id="1106"/>
    </w:p>
    <w:p w14:paraId="60E7FA07" w14:textId="1A29C810" w:rsidR="00F26D09" w:rsidRDefault="00F26D09" w:rsidP="00F26D09">
      <w:r>
        <w:t>This section lists and explains all the structures and functions that DMF Client</w:t>
      </w:r>
      <w:r w:rsidR="00165E2E">
        <w:t xml:space="preserve"> Drivers</w:t>
      </w:r>
      <w:r>
        <w:t xml:space="preserve"> use to work with DMF.</w:t>
      </w:r>
    </w:p>
    <w:p w14:paraId="4657107E" w14:textId="6764CF73" w:rsidR="005F7D87" w:rsidRDefault="005F7D87" w:rsidP="00F26D09">
      <w:r>
        <w:t>DMF Client Drivers that have a Device Context need to perform the following tasks:</w:t>
      </w:r>
    </w:p>
    <w:p w14:paraId="6CA28FC4" w14:textId="7409121A" w:rsidR="005F7D87" w:rsidRDefault="005F7D87" w:rsidP="004A459D">
      <w:pPr>
        <w:pStyle w:val="ListParagraph"/>
        <w:numPr>
          <w:ilvl w:val="0"/>
          <w:numId w:val="13"/>
        </w:numPr>
      </w:pPr>
      <w:r>
        <w:t>Hook DMF into WDF.</w:t>
      </w:r>
    </w:p>
    <w:p w14:paraId="1B08520E" w14:textId="6DC7F33A" w:rsidR="005F7D87" w:rsidRDefault="005F7D87" w:rsidP="004A459D">
      <w:pPr>
        <w:pStyle w:val="ListParagraph"/>
        <w:numPr>
          <w:ilvl w:val="0"/>
          <w:numId w:val="13"/>
        </w:numPr>
      </w:pPr>
      <w:r>
        <w:t>Create the DMF Device.</w:t>
      </w:r>
    </w:p>
    <w:p w14:paraId="4B626940" w14:textId="3A619A6B" w:rsidR="005F7D87" w:rsidRDefault="005F7D87" w:rsidP="004A459D">
      <w:pPr>
        <w:pStyle w:val="ListParagraph"/>
        <w:numPr>
          <w:ilvl w:val="0"/>
          <w:numId w:val="13"/>
        </w:numPr>
      </w:pPr>
      <w:r>
        <w:t>Tell DMF what Modules to use.</w:t>
      </w:r>
    </w:p>
    <w:p w14:paraId="27ED8C3E" w14:textId="67892582" w:rsidR="005F7D87" w:rsidRDefault="005F7D87" w:rsidP="005F7D87">
      <w:r>
        <w:t>DMF Client Drivers that do not have a Device Context only need to perform step 3 above.</w:t>
      </w:r>
    </w:p>
    <w:p w14:paraId="612866D7" w14:textId="7706A6FB" w:rsidR="005F7D87" w:rsidRDefault="005F7D87" w:rsidP="005F7D87">
      <w:r>
        <w:t>After that, the Client Driver is free to use the Modules via the Module Methods.</w:t>
      </w:r>
    </w:p>
    <w:p w14:paraId="5540E5EA" w14:textId="1EBFCD01" w:rsidR="007A73B6" w:rsidRDefault="007A73B6" w:rsidP="005F7D87">
      <w:r>
        <w:t>The APIs in this section allow a Client Driver to perform these steps.</w:t>
      </w:r>
    </w:p>
    <w:p w14:paraId="3F285610" w14:textId="77777777" w:rsidR="007A73B6" w:rsidRPr="00F26D09" w:rsidRDefault="007A73B6" w:rsidP="005F7D87"/>
    <w:p w14:paraId="75F1D06C" w14:textId="77777777" w:rsidR="00F26D09" w:rsidRDefault="00F26D09">
      <w:pPr>
        <w:rPr>
          <w:rFonts w:asciiTheme="majorHAnsi" w:eastAsiaTheme="majorEastAsia" w:hAnsiTheme="majorHAnsi" w:cstheme="majorBidi"/>
          <w:color w:val="2F5496" w:themeColor="accent1" w:themeShade="BF"/>
          <w:sz w:val="26"/>
          <w:szCs w:val="26"/>
        </w:rPr>
      </w:pPr>
      <w:r>
        <w:br w:type="page"/>
      </w:r>
    </w:p>
    <w:p w14:paraId="7F7150A5" w14:textId="3EC7DCD5" w:rsidR="00DE3CB0" w:rsidRDefault="00675183" w:rsidP="00DE3CB0">
      <w:pPr>
        <w:pStyle w:val="Heading2"/>
      </w:pPr>
      <w:bookmarkStart w:id="1107" w:name="_Toc525142009"/>
      <w:r>
        <w:t>Client Driver</w:t>
      </w:r>
      <w:r w:rsidR="00DE3CB0">
        <w:t xml:space="preserve"> DMF Structures</w:t>
      </w:r>
      <w:bookmarkEnd w:id="1107"/>
    </w:p>
    <w:p w14:paraId="62EBEA74" w14:textId="41348F7F" w:rsidR="00F26D09" w:rsidRPr="00F26D09" w:rsidRDefault="00F26D09" w:rsidP="00F26D09">
      <w:r>
        <w:t>This section lists and explains all the structures that DMF Client</w:t>
      </w:r>
      <w:r w:rsidR="003A5488">
        <w:t xml:space="preserve"> Drivers</w:t>
      </w:r>
      <w:r>
        <w:t xml:space="preserve"> use to work with DMF.</w:t>
      </w:r>
    </w:p>
    <w:p w14:paraId="02C01AE4" w14:textId="77777777" w:rsidR="00B74DEC" w:rsidRPr="00B74DEC" w:rsidRDefault="00B74DEC" w:rsidP="00B74DEC"/>
    <w:p w14:paraId="1C1AF20E" w14:textId="77777777" w:rsidR="00F26D09" w:rsidRDefault="00F26D09">
      <w:pPr>
        <w:rPr>
          <w:rFonts w:ascii="Consolas" w:hAnsi="Consolas" w:cs="Consolas"/>
          <w:color w:val="2B91AF"/>
          <w:sz w:val="19"/>
          <w:szCs w:val="19"/>
        </w:rPr>
      </w:pPr>
      <w:r>
        <w:rPr>
          <w:rFonts w:ascii="Consolas" w:hAnsi="Consolas" w:cs="Consolas"/>
          <w:color w:val="2B91AF"/>
          <w:sz w:val="19"/>
          <w:szCs w:val="19"/>
        </w:rPr>
        <w:br w:type="page"/>
      </w:r>
    </w:p>
    <w:p w14:paraId="67ADFDB9" w14:textId="6D63B2BF" w:rsidR="00B74DEC" w:rsidRDefault="00B74DEC" w:rsidP="00F26D09">
      <w:pPr>
        <w:pStyle w:val="Heading3"/>
      </w:pPr>
      <w:bookmarkStart w:id="1108" w:name="_Toc525142010"/>
      <w:r w:rsidRPr="007372CA">
        <w:t>PDMFDEVICE_INIT</w:t>
      </w:r>
      <w:bookmarkEnd w:id="1108"/>
    </w:p>
    <w:p w14:paraId="45B5BA04" w14:textId="6E719777" w:rsidR="00B74DEC" w:rsidRDefault="00B74DEC" w:rsidP="00B74DEC">
      <w:r>
        <w:t xml:space="preserve">A data structure allocated using </w:t>
      </w:r>
      <w:r w:rsidRPr="007372CA">
        <w:rPr>
          <w:rFonts w:ascii="Consolas" w:hAnsi="Consolas" w:cs="Consolas"/>
          <w:color w:val="000000"/>
          <w:sz w:val="19"/>
          <w:szCs w:val="19"/>
        </w:rPr>
        <w:t>DMF_DmfDeviceInitAllocate</w:t>
      </w:r>
      <w:r>
        <w:rPr>
          <w:rFonts w:ascii="Consolas" w:hAnsi="Consolas" w:cs="Consolas"/>
          <w:color w:val="000000"/>
          <w:sz w:val="19"/>
          <w:szCs w:val="19"/>
        </w:rPr>
        <w:t xml:space="preserve">(). </w:t>
      </w:r>
      <w:r>
        <w:t xml:space="preserve">This structure is used by other DMF APIs in order to initialize DMF in a </w:t>
      </w:r>
      <w:r w:rsidR="00675183">
        <w:t>Client Driver</w:t>
      </w:r>
      <w:r>
        <w:t>.</w:t>
      </w:r>
      <w:r w:rsidR="00D064E2">
        <w:t xml:space="preserve"> This is an opaque structure that the Client does not need to set directly. DMF will set the elements of this structure as its APIs are called.</w:t>
      </w:r>
    </w:p>
    <w:p w14:paraId="16CC9E61" w14:textId="77777777" w:rsidR="00D064E2" w:rsidRDefault="00D064E2" w:rsidP="00B74DEC"/>
    <w:p w14:paraId="5CB23AD3" w14:textId="77777777" w:rsidR="00D064E2" w:rsidRDefault="00D064E2">
      <w:pPr>
        <w:rPr>
          <w:rFonts w:asciiTheme="majorHAnsi" w:eastAsiaTheme="majorEastAsia" w:hAnsiTheme="majorHAnsi" w:cstheme="majorBidi"/>
          <w:b/>
          <w:bCs/>
          <w:color w:val="000000" w:themeColor="text1"/>
        </w:rPr>
      </w:pPr>
      <w:r>
        <w:br w:type="page"/>
      </w:r>
    </w:p>
    <w:p w14:paraId="4610D758" w14:textId="3383A734" w:rsidR="003A5488" w:rsidRDefault="003A5488" w:rsidP="003A5488">
      <w:pPr>
        <w:pStyle w:val="Heading3"/>
      </w:pPr>
      <w:bookmarkStart w:id="1109" w:name="_Toc525142011"/>
      <w:r>
        <w:t>DMF_EVENT_CALLBACKS</w:t>
      </w:r>
      <w:bookmarkEnd w:id="1109"/>
    </w:p>
    <w:p w14:paraId="5A2A2969" w14:textId="297692B3" w:rsidR="003A5488" w:rsidRPr="003A5488" w:rsidRDefault="00671EA2" w:rsidP="003A5488">
      <w:r>
        <w:t xml:space="preserve">This structure tells DMF how to initialize. Specifically, it tells DMF the name of the function that DMF will call when it is ready to get the list of Modules to </w:t>
      </w:r>
      <w:r w:rsidR="00651CAC">
        <w:t>instantiate</w:t>
      </w:r>
      <w:r>
        <w:t>.</w:t>
      </w:r>
    </w:p>
    <w:p w14:paraId="53F24D34" w14:textId="3195B023" w:rsidR="002E5119" w:rsidRDefault="00671EA2" w:rsidP="005B4564">
      <w:r>
        <w:t xml:space="preserve">Use </w:t>
      </w:r>
      <w:r w:rsidRPr="00402FB4">
        <w:rPr>
          <w:rStyle w:val="CodeText"/>
        </w:rPr>
        <w:t>DMF_EVENT_CALLBACKS_INIT</w:t>
      </w:r>
      <w:r>
        <w:rPr>
          <w:rStyle w:val="CodeText"/>
        </w:rPr>
        <w:t>()</w:t>
      </w:r>
      <w:r>
        <w:t xml:space="preserve"> to initialize this structure. Next, set the </w:t>
      </w:r>
      <w:r w:rsidRPr="00CB0782">
        <w:rPr>
          <w:rStyle w:val="CodeText"/>
        </w:rPr>
        <w:t xml:space="preserve">EvtDmfDeviceModulesAdd </w:t>
      </w:r>
      <w:r>
        <w:t xml:space="preserve">member to the function that the Client Driver uses to add Modules that will be instantiated. Then, pass that structure to </w:t>
      </w:r>
      <w:r w:rsidRPr="00CB0782">
        <w:rPr>
          <w:rStyle w:val="CodeText"/>
        </w:rPr>
        <w:t>DMF_DmfDeviceInitSetEventCallbacks</w:t>
      </w:r>
      <w:r>
        <w:rPr>
          <w:rFonts w:ascii="Consolas" w:hAnsi="Consolas" w:cs="Consolas"/>
          <w:color w:val="000000"/>
          <w:sz w:val="19"/>
          <w:szCs w:val="19"/>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3853"/>
      </w:tblGrid>
      <w:tr w:rsidR="002E5119" w14:paraId="296949C8" w14:textId="77777777" w:rsidTr="00D33F8A">
        <w:tc>
          <w:tcPr>
            <w:tcW w:w="5497" w:type="dxa"/>
          </w:tcPr>
          <w:p w14:paraId="6E2096C3" w14:textId="77777777" w:rsidR="002E5119" w:rsidRPr="003F5826" w:rsidRDefault="002E5119" w:rsidP="00651CAC">
            <w:pPr>
              <w:rPr>
                <w:b/>
              </w:rPr>
            </w:pPr>
            <w:r w:rsidRPr="003F5826">
              <w:rPr>
                <w:b/>
              </w:rPr>
              <w:t>Member</w:t>
            </w:r>
          </w:p>
        </w:tc>
        <w:tc>
          <w:tcPr>
            <w:tcW w:w="3853" w:type="dxa"/>
          </w:tcPr>
          <w:p w14:paraId="73449732" w14:textId="77777777" w:rsidR="002E5119" w:rsidRPr="003F5826" w:rsidRDefault="002E5119" w:rsidP="00651CAC">
            <w:pPr>
              <w:rPr>
                <w:b/>
              </w:rPr>
            </w:pPr>
            <w:r w:rsidRPr="003F5826">
              <w:rPr>
                <w:b/>
              </w:rPr>
              <w:t>Description</w:t>
            </w:r>
          </w:p>
        </w:tc>
      </w:tr>
      <w:tr w:rsidR="002E5119" w14:paraId="43CCAA27" w14:textId="77777777" w:rsidTr="00D33F8A">
        <w:tc>
          <w:tcPr>
            <w:tcW w:w="5497" w:type="dxa"/>
          </w:tcPr>
          <w:p w14:paraId="474057CB" w14:textId="3B4A2ADE" w:rsidR="002E5119" w:rsidRPr="002E5119" w:rsidRDefault="002E5119" w:rsidP="00651CAC">
            <w:pPr>
              <w:rPr>
                <w:rStyle w:val="CodeText"/>
              </w:rPr>
            </w:pPr>
            <w:r>
              <w:rPr>
                <w:rStyle w:val="CodeText"/>
              </w:rPr>
              <w:t>Size</w:t>
            </w:r>
          </w:p>
        </w:tc>
        <w:tc>
          <w:tcPr>
            <w:tcW w:w="3853" w:type="dxa"/>
          </w:tcPr>
          <w:p w14:paraId="0A74F44B" w14:textId="397EB128" w:rsidR="002E5119" w:rsidRDefault="002E5119" w:rsidP="00651CAC">
            <w:r>
              <w:t xml:space="preserve">Size of the structure initialized by </w:t>
            </w:r>
            <w:r w:rsidRPr="002E5119">
              <w:rPr>
                <w:rStyle w:val="CodeText"/>
              </w:rPr>
              <w:t>DMF_EVENT_CALLBACKS_INIT()</w:t>
            </w:r>
            <w:r>
              <w:rPr>
                <w:rStyle w:val="CodeText"/>
              </w:rPr>
              <w:t>.</w:t>
            </w:r>
          </w:p>
        </w:tc>
      </w:tr>
      <w:tr w:rsidR="002E5119" w14:paraId="6D194534" w14:textId="77777777" w:rsidTr="00D33F8A">
        <w:tc>
          <w:tcPr>
            <w:tcW w:w="5497" w:type="dxa"/>
          </w:tcPr>
          <w:p w14:paraId="1DA869E5" w14:textId="3B54BEA4" w:rsidR="002E5119" w:rsidRPr="00671EA2" w:rsidRDefault="00671EA2" w:rsidP="00651CAC">
            <w:pPr>
              <w:rPr>
                <w:rStyle w:val="CodeText"/>
              </w:rPr>
            </w:pPr>
            <w:r w:rsidRPr="00671EA2">
              <w:rPr>
                <w:rStyle w:val="CodeText"/>
              </w:rPr>
              <w:t>PFN_DMF_DEVICE_MODULES_ADD EvtDmfDeviceModulesAdd</w:t>
            </w:r>
          </w:p>
        </w:tc>
        <w:tc>
          <w:tcPr>
            <w:tcW w:w="3853" w:type="dxa"/>
          </w:tcPr>
          <w:p w14:paraId="60F333DB" w14:textId="56158828" w:rsidR="002E5119" w:rsidRDefault="00671EA2" w:rsidP="00651CAC">
            <w:r>
              <w:t xml:space="preserve">Set the </w:t>
            </w:r>
            <w:r w:rsidRPr="00CB0782">
              <w:rPr>
                <w:rStyle w:val="CodeText"/>
              </w:rPr>
              <w:t xml:space="preserve">EvtDmfDeviceModulesAdd </w:t>
            </w:r>
            <w:r>
              <w:t>member to the function that the Client Driver uses to add Modules that will be instantiated.</w:t>
            </w:r>
          </w:p>
        </w:tc>
      </w:tr>
    </w:tbl>
    <w:p w14:paraId="000753F8" w14:textId="093962AD" w:rsidR="007C4067" w:rsidRPr="00212502" w:rsidRDefault="007C4067" w:rsidP="007C4067">
      <w:pPr>
        <w:rPr>
          <w:rStyle w:val="CodeText"/>
        </w:rPr>
      </w:pPr>
    </w:p>
    <w:p w14:paraId="19704366" w14:textId="77777777" w:rsidR="00D0357F" w:rsidRDefault="00D0357F">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7FF1ED52" w14:textId="6DD4308D" w:rsidR="00D0357F" w:rsidRDefault="00D0357F" w:rsidP="00710520">
      <w:pPr>
        <w:pStyle w:val="Heading2"/>
      </w:pPr>
      <w:bookmarkStart w:id="1110" w:name="_Toc525142012"/>
      <w:r>
        <w:t xml:space="preserve">Client Driver DMF </w:t>
      </w:r>
      <w:r w:rsidR="00557318">
        <w:t xml:space="preserve">Initialization </w:t>
      </w:r>
      <w:r>
        <w:t>Macros</w:t>
      </w:r>
      <w:bookmarkEnd w:id="1110"/>
    </w:p>
    <w:p w14:paraId="68BE9502" w14:textId="5FA87FDC" w:rsidR="00D0357F" w:rsidRPr="00F26D09" w:rsidRDefault="00D0357F" w:rsidP="00D0357F">
      <w:r>
        <w:t xml:space="preserve">This section lists and explains all the macros that DMF Clients use to </w:t>
      </w:r>
      <w:r w:rsidRPr="006D5E2E">
        <w:rPr>
          <w:b/>
        </w:rPr>
        <w:t>initialize</w:t>
      </w:r>
      <w:r>
        <w:t xml:space="preserve"> DMF. </w:t>
      </w:r>
      <w:r w:rsidRPr="006D5E2E">
        <w:rPr>
          <w:u w:val="single"/>
        </w:rPr>
        <w:t xml:space="preserve">Client Drivers </w:t>
      </w:r>
      <w:r w:rsidRPr="006D5E2E">
        <w:rPr>
          <w:b/>
          <w:u w:val="single"/>
        </w:rPr>
        <w:t>only</w:t>
      </w:r>
      <w:r w:rsidRPr="006D5E2E">
        <w:rPr>
          <w:u w:val="single"/>
        </w:rPr>
        <w:t xml:space="preserve"> need to use these macros if the Client Driver </w:t>
      </w:r>
      <w:r w:rsidRPr="006D5E2E">
        <w:rPr>
          <w:b/>
          <w:u w:val="single"/>
        </w:rPr>
        <w:t>does not</w:t>
      </w:r>
      <w:r w:rsidRPr="006D5E2E">
        <w:rPr>
          <w:u w:val="single"/>
        </w:rPr>
        <w:t xml:space="preserve"> have its own AddDevice callback.</w:t>
      </w:r>
    </w:p>
    <w:p w14:paraId="2AC94157" w14:textId="77777777" w:rsidR="008420B8" w:rsidRDefault="008420B8">
      <w:pPr>
        <w:rPr>
          <w:rFonts w:asciiTheme="majorHAnsi" w:eastAsiaTheme="majorEastAsia" w:hAnsiTheme="majorHAnsi" w:cstheme="majorBidi"/>
          <w:color w:val="1F3763" w:themeColor="accent1" w:themeShade="7F"/>
          <w:sz w:val="24"/>
          <w:szCs w:val="24"/>
        </w:rPr>
      </w:pPr>
      <w:r>
        <w:br w:type="page"/>
      </w:r>
    </w:p>
    <w:p w14:paraId="2EE46560" w14:textId="0AADE7C1" w:rsidR="00D0357F" w:rsidRDefault="00D0357F" w:rsidP="00D0357F">
      <w:pPr>
        <w:pStyle w:val="Heading3"/>
      </w:pPr>
      <w:bookmarkStart w:id="1111" w:name="_Toc525142013"/>
      <w:r>
        <w:t>DMF_DEFAULT_DRIVERENTRY</w:t>
      </w:r>
      <w:bookmarkEnd w:id="1111"/>
    </w:p>
    <w:p w14:paraId="7CA0F3E8" w14:textId="77777777" w:rsidR="00D0357F" w:rsidRPr="00D0357F" w:rsidRDefault="00D0357F" w:rsidP="00D0357F"/>
    <w:p w14:paraId="1ABB4943" w14:textId="77777777" w:rsidR="00D0357F" w:rsidRDefault="00D0357F" w:rsidP="00D0357F">
      <w:pPr>
        <w:rPr>
          <w:rFonts w:asciiTheme="majorHAnsi" w:eastAsiaTheme="majorEastAsia" w:hAnsiTheme="majorHAnsi" w:cstheme="majorBidi"/>
          <w:color w:val="2F5496" w:themeColor="accent1" w:themeShade="BF"/>
          <w:sz w:val="26"/>
          <w:szCs w:val="26"/>
        </w:rPr>
      </w:pPr>
      <w:r>
        <w:rPr>
          <w:rFonts w:ascii="Consolas" w:hAnsi="Consolas" w:cs="Consolas"/>
          <w:color w:val="6F008A"/>
          <w:sz w:val="19"/>
          <w:szCs w:val="19"/>
        </w:rPr>
        <w:t>DMF_DEFAULT_DRIVERENTRY</w:t>
      </w:r>
      <w:r>
        <w:rPr>
          <w:rFonts w:ascii="Consolas" w:hAnsi="Consolas" w:cs="Consolas"/>
          <w:color w:val="000000"/>
          <w:sz w:val="19"/>
          <w:szCs w:val="19"/>
        </w:rPr>
        <w:t>(DmfDriverEntry, DmfDriverContextCleanup, DmfEvtDeviceAdd)</w:t>
      </w:r>
    </w:p>
    <w:p w14:paraId="0FE62A21" w14:textId="4000381B" w:rsidR="00D0357F" w:rsidRDefault="00D0357F" w:rsidP="00D0357F">
      <w:r>
        <w:t xml:space="preserve">This macro is used by the Client Driver to tell DMF to use its own </w:t>
      </w:r>
      <w:r w:rsidRPr="00CB0782">
        <w:rPr>
          <w:rStyle w:val="CodeText"/>
        </w:rPr>
        <w:t>DriverEntry</w:t>
      </w:r>
      <w:r>
        <w:t xml:space="preserve"> function. </w:t>
      </w:r>
    </w:p>
    <w:p w14:paraId="44210E6B" w14:textId="77777777" w:rsidR="00D0357F" w:rsidRDefault="00D0357F" w:rsidP="00D0357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D0357F" w14:paraId="46E5F2FC" w14:textId="77777777" w:rsidTr="00D33F8A">
        <w:tc>
          <w:tcPr>
            <w:tcW w:w="6025" w:type="dxa"/>
          </w:tcPr>
          <w:p w14:paraId="4332EA2D" w14:textId="1916928D" w:rsidR="00D0357F" w:rsidRPr="00CB0782" w:rsidRDefault="00D0357F" w:rsidP="00710520">
            <w:pPr>
              <w:rPr>
                <w:rStyle w:val="CodeText"/>
              </w:rPr>
            </w:pPr>
            <w:r w:rsidRPr="00CB0782">
              <w:rPr>
                <w:rStyle w:val="CodeText"/>
              </w:rPr>
              <w:t>DmfDriverEntry</w:t>
            </w:r>
          </w:p>
        </w:tc>
        <w:tc>
          <w:tcPr>
            <w:tcW w:w="3325" w:type="dxa"/>
          </w:tcPr>
          <w:p w14:paraId="134E88E2" w14:textId="598DD373" w:rsidR="00D0357F" w:rsidRDefault="00D0357F" w:rsidP="00710520">
            <w:r>
              <w:t xml:space="preserve">This parameter </w:t>
            </w:r>
            <w:r w:rsidRPr="00D0357F">
              <w:rPr>
                <w:b/>
                <w:u w:val="single"/>
              </w:rPr>
              <w:t>must</w:t>
            </w:r>
            <w:r>
              <w:t xml:space="preserve"> be set to “DriverEntry”.</w:t>
            </w:r>
          </w:p>
        </w:tc>
      </w:tr>
      <w:tr w:rsidR="00D0357F" w14:paraId="47BEFF94" w14:textId="77777777" w:rsidTr="00D33F8A">
        <w:tc>
          <w:tcPr>
            <w:tcW w:w="6025" w:type="dxa"/>
          </w:tcPr>
          <w:p w14:paraId="23B9E472" w14:textId="05DB2D4E" w:rsidR="00D0357F" w:rsidRPr="00CB0782" w:rsidRDefault="00D0357F" w:rsidP="00710520">
            <w:pPr>
              <w:rPr>
                <w:rStyle w:val="CodeText"/>
              </w:rPr>
            </w:pPr>
            <w:r w:rsidRPr="00CB0782">
              <w:rPr>
                <w:rStyle w:val="CodeText"/>
              </w:rPr>
              <w:t>DmfDriverContextCleanup</w:t>
            </w:r>
          </w:p>
        </w:tc>
        <w:tc>
          <w:tcPr>
            <w:tcW w:w="3325" w:type="dxa"/>
          </w:tcPr>
          <w:p w14:paraId="2D7DA210" w14:textId="0A8D642A" w:rsidR="00D0357F" w:rsidRDefault="00D0357F" w:rsidP="00710520">
            <w:r>
              <w:t xml:space="preserve">This parameter can be any name of the Client Driver’s choosing, but the same name must be used in </w:t>
            </w:r>
            <w:r w:rsidRPr="00CB0782">
              <w:rPr>
                <w:rStyle w:val="CodeText"/>
              </w:rPr>
              <w:t>DMF_DEFAULT_DRIVERCLEANUP</w:t>
            </w:r>
            <w:r>
              <w:rPr>
                <w:rFonts w:ascii="Consolas" w:hAnsi="Consolas" w:cs="Consolas"/>
                <w:color w:val="6F008A"/>
                <w:sz w:val="19"/>
                <w:szCs w:val="19"/>
              </w:rPr>
              <w:t>.</w:t>
            </w:r>
          </w:p>
        </w:tc>
      </w:tr>
      <w:tr w:rsidR="00D0357F" w14:paraId="5121B2BC" w14:textId="77777777" w:rsidTr="00D33F8A">
        <w:tc>
          <w:tcPr>
            <w:tcW w:w="6025" w:type="dxa"/>
          </w:tcPr>
          <w:p w14:paraId="00EE1EE3" w14:textId="63DD0A14" w:rsidR="00D0357F" w:rsidRPr="00CB0782" w:rsidRDefault="00D0357F" w:rsidP="00710520">
            <w:pPr>
              <w:rPr>
                <w:rStyle w:val="CodeText"/>
              </w:rPr>
            </w:pPr>
            <w:r w:rsidRPr="00CB0782">
              <w:rPr>
                <w:rStyle w:val="CodeText"/>
              </w:rPr>
              <w:t>DmfEvtDeviceAdd</w:t>
            </w:r>
          </w:p>
        </w:tc>
        <w:tc>
          <w:tcPr>
            <w:tcW w:w="3325" w:type="dxa"/>
          </w:tcPr>
          <w:p w14:paraId="4A238E94" w14:textId="7197AA0B" w:rsidR="00D0357F" w:rsidRDefault="00D0357F" w:rsidP="00710520">
            <w:r>
              <w:t xml:space="preserve">This parameter can be any name of the Client Driver’s choosing, but the same name must be used in </w:t>
            </w:r>
            <w:r w:rsidRPr="00CB0782">
              <w:rPr>
                <w:rStyle w:val="CodeText"/>
              </w:rPr>
              <w:t>DMF_DEFAULT_DEVICEADD</w:t>
            </w:r>
            <w:r>
              <w:rPr>
                <w:rFonts w:ascii="Consolas" w:hAnsi="Consolas" w:cs="Consolas"/>
                <w:color w:val="6F008A"/>
                <w:sz w:val="19"/>
                <w:szCs w:val="19"/>
              </w:rPr>
              <w:t>.</w:t>
            </w:r>
          </w:p>
        </w:tc>
      </w:tr>
    </w:tbl>
    <w:p w14:paraId="7EA77FD1" w14:textId="77777777" w:rsidR="00D0357F" w:rsidRDefault="00D0357F" w:rsidP="00D0357F"/>
    <w:p w14:paraId="7ADF5FB2" w14:textId="62634F8C" w:rsidR="00D0357F" w:rsidRDefault="00D0357F" w:rsidP="00D0357F">
      <w:pPr>
        <w:pStyle w:val="Heading4"/>
      </w:pPr>
      <w:r>
        <w:t>Returns</w:t>
      </w:r>
    </w:p>
    <w:p w14:paraId="16EF88E6" w14:textId="3B6B729C" w:rsidR="00D0357F" w:rsidRPr="00D0357F" w:rsidRDefault="00D0357F" w:rsidP="00D0357F">
      <w:r>
        <w:t>None</w:t>
      </w:r>
    </w:p>
    <w:p w14:paraId="5D5C08E2" w14:textId="77777777" w:rsidR="00D0357F" w:rsidRDefault="00D0357F" w:rsidP="00D0357F">
      <w:pPr>
        <w:pStyle w:val="Heading4"/>
      </w:pPr>
      <w:r>
        <w:t>Remarks</w:t>
      </w:r>
    </w:p>
    <w:p w14:paraId="36AB5A78" w14:textId="70E1E4B1" w:rsidR="008040EC" w:rsidRDefault="008420B8" w:rsidP="004A459D">
      <w:pPr>
        <w:pStyle w:val="ListParagraph"/>
        <w:numPr>
          <w:ilvl w:val="0"/>
          <w:numId w:val="9"/>
        </w:numPr>
      </w:pPr>
      <w:r>
        <w:t xml:space="preserve">Client Drivers use this macro to use DMF’s </w:t>
      </w:r>
      <w:r w:rsidRPr="00CB0782">
        <w:rPr>
          <w:rStyle w:val="CodeText"/>
        </w:rPr>
        <w:t>DriverEntry</w:t>
      </w:r>
      <w:r>
        <w:t xml:space="preserve"> so that the Client Driver does not need to</w:t>
      </w:r>
      <w:r w:rsidR="00B9233E">
        <w:t xml:space="preserve"> implement its own DriverEntry.</w:t>
      </w:r>
    </w:p>
    <w:p w14:paraId="250F490C" w14:textId="16FC57C9" w:rsidR="007123B0" w:rsidRDefault="007123B0" w:rsidP="004A459D">
      <w:pPr>
        <w:pStyle w:val="ListParagraph"/>
        <w:numPr>
          <w:ilvl w:val="0"/>
          <w:numId w:val="9"/>
        </w:numPr>
      </w:pPr>
      <w:r>
        <w:t>This function will initialize WPP tracing.</w:t>
      </w:r>
    </w:p>
    <w:p w14:paraId="2D26DF7D" w14:textId="77777777" w:rsidR="00B9233E" w:rsidRDefault="00B9233E">
      <w:pPr>
        <w:rPr>
          <w:rFonts w:asciiTheme="majorHAnsi" w:eastAsiaTheme="majorEastAsia" w:hAnsiTheme="majorHAnsi" w:cstheme="majorBidi"/>
          <w:color w:val="1F3763" w:themeColor="accent1" w:themeShade="7F"/>
          <w:sz w:val="24"/>
          <w:szCs w:val="24"/>
        </w:rPr>
      </w:pPr>
      <w:r>
        <w:br w:type="page"/>
      </w:r>
    </w:p>
    <w:p w14:paraId="19F3A124" w14:textId="309E6820" w:rsidR="008040EC" w:rsidRDefault="00B9233E" w:rsidP="00B9233E">
      <w:pPr>
        <w:pStyle w:val="Heading3"/>
      </w:pPr>
      <w:bookmarkStart w:id="1112" w:name="_Toc525142014"/>
      <w:r>
        <w:t>DMF_DEFAULT_DEVICEADD</w:t>
      </w:r>
      <w:bookmarkEnd w:id="1112"/>
    </w:p>
    <w:p w14:paraId="43E55AE1" w14:textId="77777777" w:rsidR="00B9233E" w:rsidRPr="00B9233E" w:rsidRDefault="00B9233E" w:rsidP="00B9233E"/>
    <w:p w14:paraId="7FFE78FE" w14:textId="6074ACF8" w:rsidR="00B9233E" w:rsidRDefault="00B9233E" w:rsidP="008420B8">
      <w:r>
        <w:rPr>
          <w:rFonts w:ascii="Consolas" w:hAnsi="Consolas" w:cs="Consolas"/>
          <w:color w:val="6F008A"/>
          <w:sz w:val="19"/>
          <w:szCs w:val="19"/>
        </w:rPr>
        <w:t>DMF_DEFAULT_DEVICEADD</w:t>
      </w:r>
      <w:r>
        <w:rPr>
          <w:rFonts w:ascii="Consolas" w:hAnsi="Consolas" w:cs="Consolas"/>
          <w:color w:val="000000"/>
          <w:sz w:val="19"/>
          <w:szCs w:val="19"/>
        </w:rPr>
        <w:t>(DmfEvtDeviceAdd, DmfDeviceModuleAdd)</w:t>
      </w:r>
    </w:p>
    <w:p w14:paraId="7F6AE33C" w14:textId="6C0EEF78" w:rsidR="008040EC" w:rsidRDefault="008040EC" w:rsidP="008040EC">
      <w:r>
        <w:t xml:space="preserve">This macro is used by the Client Driver to tell DMF to use its </w:t>
      </w:r>
      <w:r w:rsidR="00CB0782">
        <w:t>DMF’s</w:t>
      </w:r>
      <w:r>
        <w:t xml:space="preserve"> </w:t>
      </w:r>
      <w:r w:rsidR="00B9233E" w:rsidRPr="00CB0782">
        <w:rPr>
          <w:rStyle w:val="CodeText"/>
        </w:rPr>
        <w:t>AddDevice</w:t>
      </w:r>
      <w:r>
        <w:t xml:space="preserve"> function. </w:t>
      </w:r>
    </w:p>
    <w:p w14:paraId="067DDB8B" w14:textId="77777777" w:rsidR="008040EC" w:rsidRDefault="008040EC" w:rsidP="008040E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040EC" w14:paraId="23CB97CB" w14:textId="77777777" w:rsidTr="00D33F8A">
        <w:tc>
          <w:tcPr>
            <w:tcW w:w="6025" w:type="dxa"/>
          </w:tcPr>
          <w:p w14:paraId="3F9757BC" w14:textId="7D0C091C" w:rsidR="008040EC" w:rsidRPr="00CB0782" w:rsidRDefault="00B9233E" w:rsidP="00710520">
            <w:pPr>
              <w:rPr>
                <w:rStyle w:val="CodeText"/>
              </w:rPr>
            </w:pPr>
            <w:r w:rsidRPr="00CB0782">
              <w:rPr>
                <w:rStyle w:val="CodeText"/>
              </w:rPr>
              <w:t>DmfEvtDeviceAdd</w:t>
            </w:r>
          </w:p>
        </w:tc>
        <w:tc>
          <w:tcPr>
            <w:tcW w:w="3325" w:type="dxa"/>
          </w:tcPr>
          <w:p w14:paraId="2C0DADA7" w14:textId="014965E5" w:rsidR="008040EC" w:rsidRDefault="008040EC" w:rsidP="00710520">
            <w:r>
              <w:t>This parameter can be any name of the Client Driver’s choosing</w:t>
            </w:r>
          </w:p>
        </w:tc>
      </w:tr>
      <w:tr w:rsidR="008040EC" w14:paraId="64166FE4" w14:textId="77777777" w:rsidTr="00D33F8A">
        <w:tc>
          <w:tcPr>
            <w:tcW w:w="6025" w:type="dxa"/>
          </w:tcPr>
          <w:p w14:paraId="548AFC18" w14:textId="6855AFAC" w:rsidR="008040EC" w:rsidRPr="00CB0782" w:rsidRDefault="00B9233E" w:rsidP="00710520">
            <w:pPr>
              <w:rPr>
                <w:rStyle w:val="CodeText"/>
              </w:rPr>
            </w:pPr>
            <w:r w:rsidRPr="00CB0782">
              <w:rPr>
                <w:rStyle w:val="CodeText"/>
              </w:rPr>
              <w:t>DmfDeviceModuleAdd</w:t>
            </w:r>
          </w:p>
        </w:tc>
        <w:tc>
          <w:tcPr>
            <w:tcW w:w="3325" w:type="dxa"/>
          </w:tcPr>
          <w:p w14:paraId="72F60B25" w14:textId="4BD6411C" w:rsidR="008040EC" w:rsidRDefault="008040EC" w:rsidP="00710520">
            <w:r>
              <w:t>This parameter can be any name of the Client Driver’s choosing</w:t>
            </w:r>
            <w:r w:rsidR="00B9233E">
              <w:t>.</w:t>
            </w:r>
            <w:r>
              <w:t xml:space="preserve"> </w:t>
            </w:r>
            <w:r w:rsidR="00B9233E">
              <w:t>The Client Driver must have a function that uses the same name with the proper signature. DMF uses this name to tell DMF the name of the function that the Client Driver uses to tell DMF the list of Modules to instantiate.</w:t>
            </w:r>
          </w:p>
        </w:tc>
      </w:tr>
    </w:tbl>
    <w:p w14:paraId="4BCF7BEF" w14:textId="77777777" w:rsidR="008040EC" w:rsidRDefault="008040EC" w:rsidP="008040EC"/>
    <w:p w14:paraId="71D24E32" w14:textId="77777777" w:rsidR="008040EC" w:rsidRDefault="008040EC" w:rsidP="008040EC">
      <w:pPr>
        <w:pStyle w:val="Heading4"/>
      </w:pPr>
      <w:r>
        <w:t>Returns</w:t>
      </w:r>
    </w:p>
    <w:p w14:paraId="2C0ED438" w14:textId="77777777" w:rsidR="008040EC" w:rsidRPr="00D0357F" w:rsidRDefault="008040EC" w:rsidP="008040EC">
      <w:r>
        <w:t>None</w:t>
      </w:r>
    </w:p>
    <w:p w14:paraId="4FF02C27" w14:textId="77777777" w:rsidR="008040EC" w:rsidRDefault="008040EC" w:rsidP="008040EC">
      <w:pPr>
        <w:pStyle w:val="Heading4"/>
      </w:pPr>
      <w:r>
        <w:t>Remarks</w:t>
      </w:r>
    </w:p>
    <w:p w14:paraId="0ADF8D65" w14:textId="77777777" w:rsidR="007123B0" w:rsidRDefault="008040EC" w:rsidP="004A459D">
      <w:pPr>
        <w:pStyle w:val="ListParagraph"/>
        <w:numPr>
          <w:ilvl w:val="0"/>
          <w:numId w:val="8"/>
        </w:numPr>
      </w:pPr>
      <w:r>
        <w:t xml:space="preserve">Client Drivers use this macro to use DMF’s </w:t>
      </w:r>
      <w:r w:rsidR="00B9233E" w:rsidRPr="00CB0782">
        <w:rPr>
          <w:rStyle w:val="CodeText"/>
        </w:rPr>
        <w:t>AddDevice</w:t>
      </w:r>
      <w:r>
        <w:t xml:space="preserve"> so that the Client Driver does not need to</w:t>
      </w:r>
      <w:r w:rsidR="00B9233E">
        <w:t xml:space="preserve"> implement its own AddDevice.</w:t>
      </w:r>
    </w:p>
    <w:p w14:paraId="5CA14128" w14:textId="78C32113" w:rsidR="007123B0" w:rsidRDefault="007123B0">
      <w:r>
        <w:br w:type="page"/>
      </w:r>
    </w:p>
    <w:p w14:paraId="67864A2C" w14:textId="2A780E2B" w:rsidR="007123B0" w:rsidRDefault="007123B0" w:rsidP="007123B0">
      <w:pPr>
        <w:pStyle w:val="Heading3"/>
      </w:pPr>
      <w:bookmarkStart w:id="1113" w:name="_Toc525142015"/>
      <w:r>
        <w:t>DMF_DEFAULT_DRIVERCLEANUP</w:t>
      </w:r>
      <w:bookmarkEnd w:id="1113"/>
    </w:p>
    <w:p w14:paraId="724EEEE4" w14:textId="77777777" w:rsidR="007123B0" w:rsidRPr="007123B0" w:rsidRDefault="007123B0" w:rsidP="007123B0"/>
    <w:p w14:paraId="6EA188B6" w14:textId="77777777" w:rsidR="007123B0" w:rsidRDefault="007123B0" w:rsidP="007123B0">
      <w:r>
        <w:rPr>
          <w:rFonts w:ascii="Consolas" w:hAnsi="Consolas" w:cs="Consolas"/>
          <w:color w:val="6F008A"/>
          <w:sz w:val="19"/>
          <w:szCs w:val="19"/>
        </w:rPr>
        <w:t>DMF_DEFAULT_DRIVERCLEANUP</w:t>
      </w:r>
      <w:r>
        <w:rPr>
          <w:rFonts w:ascii="Consolas" w:hAnsi="Consolas" w:cs="Consolas"/>
          <w:color w:val="000000"/>
          <w:sz w:val="19"/>
          <w:szCs w:val="19"/>
        </w:rPr>
        <w:t>(DmfDriverContextCleanup)</w:t>
      </w:r>
      <w:r>
        <w:t xml:space="preserve"> </w:t>
      </w:r>
    </w:p>
    <w:p w14:paraId="79002135" w14:textId="5764D1F3" w:rsidR="007123B0" w:rsidRDefault="007123B0" w:rsidP="007123B0">
      <w:r>
        <w:t xml:space="preserve">This macro is used by the Client Driver to tell DMF to use its own </w:t>
      </w:r>
      <w:r w:rsidRPr="00B87C04">
        <w:rPr>
          <w:rStyle w:val="CodeText"/>
        </w:rPr>
        <w:t>DriverContextCleanup</w:t>
      </w:r>
      <w:r>
        <w:t xml:space="preserve"> function. </w:t>
      </w:r>
    </w:p>
    <w:p w14:paraId="43C64965" w14:textId="77777777" w:rsidR="007123B0" w:rsidRDefault="007123B0" w:rsidP="007123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7123B0" w14:paraId="098A0244" w14:textId="77777777" w:rsidTr="00D33F8A">
        <w:tc>
          <w:tcPr>
            <w:tcW w:w="6025" w:type="dxa"/>
          </w:tcPr>
          <w:p w14:paraId="28FA7F0F" w14:textId="48CEAEB3" w:rsidR="007123B0" w:rsidRPr="00B87C04" w:rsidRDefault="007123B0" w:rsidP="00710520">
            <w:pPr>
              <w:rPr>
                <w:rStyle w:val="CodeText"/>
              </w:rPr>
            </w:pPr>
            <w:r w:rsidRPr="00B87C04">
              <w:rPr>
                <w:rStyle w:val="CodeText"/>
              </w:rPr>
              <w:t>DmfDriverContextCleanup</w:t>
            </w:r>
          </w:p>
        </w:tc>
        <w:tc>
          <w:tcPr>
            <w:tcW w:w="3325" w:type="dxa"/>
          </w:tcPr>
          <w:p w14:paraId="2CE93459" w14:textId="77777777" w:rsidR="007123B0" w:rsidRDefault="007123B0" w:rsidP="00710520">
            <w:r>
              <w:t>This parameter can be any name of the Client Driver’s choosing</w:t>
            </w:r>
          </w:p>
        </w:tc>
      </w:tr>
    </w:tbl>
    <w:p w14:paraId="0383696F" w14:textId="77777777" w:rsidR="007123B0" w:rsidRDefault="007123B0" w:rsidP="007123B0"/>
    <w:p w14:paraId="63707B19" w14:textId="77777777" w:rsidR="007123B0" w:rsidRDefault="007123B0" w:rsidP="007123B0">
      <w:pPr>
        <w:pStyle w:val="Heading4"/>
      </w:pPr>
      <w:r>
        <w:t>Returns</w:t>
      </w:r>
    </w:p>
    <w:p w14:paraId="6D2F671F" w14:textId="77777777" w:rsidR="007123B0" w:rsidRPr="00D0357F" w:rsidRDefault="007123B0" w:rsidP="007123B0">
      <w:r>
        <w:t>None</w:t>
      </w:r>
    </w:p>
    <w:p w14:paraId="4E940693" w14:textId="77777777" w:rsidR="007123B0" w:rsidRDefault="007123B0" w:rsidP="007123B0">
      <w:pPr>
        <w:pStyle w:val="Heading4"/>
      </w:pPr>
      <w:r>
        <w:t>Remarks</w:t>
      </w:r>
    </w:p>
    <w:p w14:paraId="7C322DBD" w14:textId="6174C545" w:rsidR="007123B0" w:rsidRDefault="007123B0" w:rsidP="004A459D">
      <w:pPr>
        <w:pStyle w:val="ListParagraph"/>
        <w:numPr>
          <w:ilvl w:val="0"/>
          <w:numId w:val="7"/>
        </w:numPr>
      </w:pPr>
      <w:r>
        <w:t>Client Drivers use this macro to use DMF’s DriverContextCleanup so that the Client Driver does not need to implement its own DriverContextCleanup.</w:t>
      </w:r>
    </w:p>
    <w:p w14:paraId="57C0C4C0" w14:textId="12CCB681" w:rsidR="007123B0" w:rsidRDefault="007123B0" w:rsidP="004A459D">
      <w:pPr>
        <w:pStyle w:val="ListParagraph"/>
        <w:numPr>
          <w:ilvl w:val="0"/>
          <w:numId w:val="7"/>
        </w:numPr>
      </w:pPr>
      <w:r>
        <w:t>This function will uninitialize WPP tracing.</w:t>
      </w:r>
    </w:p>
    <w:p w14:paraId="3E5CCD59" w14:textId="449F4319" w:rsidR="00D0357F" w:rsidRDefault="00D0357F" w:rsidP="008040EC">
      <w:r>
        <w:br w:type="page"/>
      </w:r>
    </w:p>
    <w:p w14:paraId="0E74BF6A" w14:textId="77777777" w:rsidR="00666093" w:rsidRDefault="00666093">
      <w:pPr>
        <w:rPr>
          <w:rFonts w:asciiTheme="majorHAnsi" w:eastAsiaTheme="majorEastAsia" w:hAnsiTheme="majorHAnsi" w:cstheme="majorBidi"/>
          <w:color w:val="2F5496" w:themeColor="accent1" w:themeShade="BF"/>
          <w:sz w:val="26"/>
          <w:szCs w:val="26"/>
        </w:rPr>
      </w:pPr>
    </w:p>
    <w:p w14:paraId="4960166B" w14:textId="1EAD92E0" w:rsidR="008C2E26" w:rsidRDefault="00675183" w:rsidP="00F656B0">
      <w:pPr>
        <w:pStyle w:val="Heading2"/>
      </w:pPr>
      <w:bookmarkStart w:id="1114" w:name="_Toc525142016"/>
      <w:r>
        <w:t>Client Driver</w:t>
      </w:r>
      <w:r w:rsidR="00DE3CB0">
        <w:t xml:space="preserve"> DMF </w:t>
      </w:r>
      <w:r w:rsidR="00E6026A">
        <w:t xml:space="preserve">Initialization </w:t>
      </w:r>
      <w:r w:rsidR="00D0357F">
        <w:t>Functions</w:t>
      </w:r>
      <w:bookmarkEnd w:id="1114"/>
    </w:p>
    <w:p w14:paraId="137C17E7" w14:textId="0367C463" w:rsidR="002153CE" w:rsidRDefault="00F26D09" w:rsidP="00F26D09">
      <w:r>
        <w:t>This section lists and explains all the functions that DMF Clients use to</w:t>
      </w:r>
      <w:r w:rsidR="00560D9A">
        <w:t xml:space="preserve"> </w:t>
      </w:r>
      <w:r w:rsidR="00560D9A" w:rsidRPr="006D5E2E">
        <w:rPr>
          <w:b/>
          <w:u w:val="single"/>
        </w:rPr>
        <w:t>initialize</w:t>
      </w:r>
      <w:r>
        <w:t xml:space="preserve"> DMF.</w:t>
      </w:r>
      <w:r w:rsidR="00316DF1">
        <w:t xml:space="preserve"> </w:t>
      </w:r>
      <w:r w:rsidR="00316DF1" w:rsidRPr="006D5E2E">
        <w:rPr>
          <w:u w:val="single"/>
        </w:rPr>
        <w:t xml:space="preserve">Client </w:t>
      </w:r>
      <w:r w:rsidR="00EB70F0" w:rsidRPr="006D5E2E">
        <w:rPr>
          <w:u w:val="single"/>
        </w:rPr>
        <w:t>D</w:t>
      </w:r>
      <w:r w:rsidR="00316DF1" w:rsidRPr="006D5E2E">
        <w:rPr>
          <w:u w:val="single"/>
        </w:rPr>
        <w:t xml:space="preserve">rivers only need to use these functions if </w:t>
      </w:r>
      <w:r w:rsidR="00EB70F0" w:rsidRPr="006D5E2E">
        <w:rPr>
          <w:u w:val="single"/>
        </w:rPr>
        <w:t xml:space="preserve">the Client Driver </w:t>
      </w:r>
      <w:r w:rsidR="00EB70F0" w:rsidRPr="006D5E2E">
        <w:rPr>
          <w:b/>
          <w:u w:val="single"/>
        </w:rPr>
        <w:t>has</w:t>
      </w:r>
      <w:r w:rsidR="00EB70F0" w:rsidRPr="006D5E2E">
        <w:rPr>
          <w:u w:val="single"/>
        </w:rPr>
        <w:t xml:space="preserve"> its own AddDevice callback</w:t>
      </w:r>
      <w:r w:rsidR="00EB70F0">
        <w:t>.</w:t>
      </w:r>
      <w:r w:rsidR="002153CE">
        <w:t xml:space="preserve"> </w:t>
      </w:r>
    </w:p>
    <w:p w14:paraId="7901E9B8" w14:textId="77777777" w:rsidR="002153CE" w:rsidRPr="00F26D09" w:rsidRDefault="002153CE" w:rsidP="00F26D09"/>
    <w:p w14:paraId="17EC2C0F"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9DE765D" w14:textId="4527BF45" w:rsidR="008C2E26" w:rsidRDefault="008C2E26" w:rsidP="008C2E26">
      <w:pPr>
        <w:pStyle w:val="Heading3"/>
      </w:pPr>
      <w:bookmarkStart w:id="1115" w:name="_Toc525142017"/>
      <w:r>
        <w:t>DMF_DmfDeviceInitAllocate</w:t>
      </w:r>
      <w:bookmarkEnd w:id="1115"/>
    </w:p>
    <w:p w14:paraId="7F448D61" w14:textId="77777777" w:rsidR="00DD321F" w:rsidRDefault="00DD321F" w:rsidP="00666093">
      <w:pPr>
        <w:autoSpaceDE w:val="0"/>
        <w:autoSpaceDN w:val="0"/>
        <w:adjustRightInd w:val="0"/>
        <w:spacing w:after="0" w:line="240" w:lineRule="auto"/>
        <w:rPr>
          <w:rFonts w:ascii="Consolas" w:hAnsi="Consolas" w:cs="Consolas"/>
          <w:color w:val="2B91AF"/>
          <w:sz w:val="19"/>
          <w:szCs w:val="19"/>
        </w:rPr>
      </w:pPr>
    </w:p>
    <w:p w14:paraId="023ADD88" w14:textId="2DD5D476"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PDMFDEVICE_INIT </w:t>
      </w:r>
    </w:p>
    <w:p w14:paraId="2751650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Allocate(</w:t>
      </w:r>
    </w:p>
    <w:p w14:paraId="789C8C7D"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opt_ PWDFDEVICE_INIT DeviceInit</w:t>
      </w:r>
    </w:p>
    <w:p w14:paraId="4B5475E0" w14:textId="76FB437B" w:rsidR="00666093" w:rsidRPr="00A13D1F" w:rsidRDefault="00666093" w:rsidP="00666093">
      <w:pPr>
        <w:rPr>
          <w:rStyle w:val="CodeText"/>
        </w:rPr>
      </w:pPr>
      <w:r w:rsidRPr="00A13D1F">
        <w:rPr>
          <w:rStyle w:val="CodeText"/>
        </w:rPr>
        <w:t xml:space="preserve">    )</w:t>
      </w:r>
    </w:p>
    <w:p w14:paraId="06A9DE4A" w14:textId="0CAD7B2F" w:rsidR="00666093" w:rsidRDefault="00666093" w:rsidP="00666093">
      <w:r>
        <w:t xml:space="preserve">This function is called by the </w:t>
      </w:r>
      <w:r w:rsidR="00675183">
        <w:t>Client Driver</w:t>
      </w:r>
      <w:r>
        <w:t xml:space="preserve"> to create an instance of </w:t>
      </w:r>
      <w:r w:rsidRPr="00A13D1F">
        <w:rPr>
          <w:rStyle w:val="CodeText"/>
        </w:rPr>
        <w:t>PDMFDEVICE_INIT</w:t>
      </w:r>
      <w:r>
        <w:t>.</w:t>
      </w:r>
    </w:p>
    <w:p w14:paraId="525DB1D9" w14:textId="3DC178AD"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C2E26" w14:paraId="7DAD111B" w14:textId="77777777" w:rsidTr="00D33F8A">
        <w:tc>
          <w:tcPr>
            <w:tcW w:w="6025" w:type="dxa"/>
          </w:tcPr>
          <w:p w14:paraId="4F647A8A" w14:textId="77777777" w:rsidR="008C2E26" w:rsidRPr="00B87C04" w:rsidRDefault="008C2E26" w:rsidP="008607F7">
            <w:pPr>
              <w:rPr>
                <w:rStyle w:val="CodeText"/>
              </w:rPr>
            </w:pPr>
            <w:r w:rsidRPr="00B87C04">
              <w:rPr>
                <w:rStyle w:val="CodeText"/>
              </w:rPr>
              <w:t>PWDFDEVICE_INIT DeviceInit</w:t>
            </w:r>
          </w:p>
        </w:tc>
        <w:tc>
          <w:tcPr>
            <w:tcW w:w="3325" w:type="dxa"/>
          </w:tcPr>
          <w:p w14:paraId="5CBDF000" w14:textId="63F02BB1" w:rsidR="008C2E26" w:rsidRDefault="008C2E26" w:rsidP="008607F7">
            <w:r>
              <w:t xml:space="preserve">The structure passed by WDF to the </w:t>
            </w:r>
            <w:r w:rsidR="00675183">
              <w:t>Client Driver</w:t>
            </w:r>
            <w:r>
              <w:t xml:space="preserve">’s </w:t>
            </w:r>
            <w:r w:rsidRPr="00B87C04">
              <w:rPr>
                <w:rStyle w:val="CodeText"/>
              </w:rPr>
              <w:t>AddDevice</w:t>
            </w:r>
            <w:r>
              <w:t xml:space="preserve"> function.</w:t>
            </w:r>
          </w:p>
        </w:tc>
      </w:tr>
    </w:tbl>
    <w:p w14:paraId="04A713E8" w14:textId="77777777" w:rsidR="00666093" w:rsidRDefault="00666093" w:rsidP="00AA14AF"/>
    <w:p w14:paraId="35C48D93" w14:textId="13D59AFA" w:rsidR="008C2E26" w:rsidRDefault="008C2E26" w:rsidP="00666093">
      <w:pPr>
        <w:pStyle w:val="Heading4"/>
      </w:pPr>
      <w:r>
        <w:t>Returns</w:t>
      </w:r>
    </w:p>
    <w:tbl>
      <w:tblPr>
        <w:tblW w:w="0" w:type="auto"/>
        <w:tblLook w:val="04A0" w:firstRow="1" w:lastRow="0" w:firstColumn="1" w:lastColumn="0" w:noHBand="0" w:noVBand="1"/>
      </w:tblPr>
      <w:tblGrid>
        <w:gridCol w:w="6025"/>
        <w:gridCol w:w="3325"/>
      </w:tblGrid>
      <w:tr w:rsidR="008C2E26" w14:paraId="22291403" w14:textId="77777777" w:rsidTr="008C2E26">
        <w:tc>
          <w:tcPr>
            <w:tcW w:w="6025" w:type="dxa"/>
          </w:tcPr>
          <w:p w14:paraId="232E8FB7" w14:textId="65F7C706" w:rsidR="008C2E26" w:rsidRPr="00B87C04" w:rsidRDefault="008C2E26" w:rsidP="008607F7">
            <w:pPr>
              <w:rPr>
                <w:rStyle w:val="CodeText"/>
              </w:rPr>
            </w:pPr>
            <w:r w:rsidRPr="00B87C04">
              <w:rPr>
                <w:rStyle w:val="CodeText"/>
              </w:rPr>
              <w:t>PWDFDEVICE_INIT</w:t>
            </w:r>
          </w:p>
        </w:tc>
        <w:tc>
          <w:tcPr>
            <w:tcW w:w="3325" w:type="dxa"/>
          </w:tcPr>
          <w:p w14:paraId="4C4C320E" w14:textId="75F8EE79" w:rsidR="008C2E26" w:rsidRDefault="008C2E26" w:rsidP="008607F7">
            <w:r>
              <w:t>An data structure passed to other DMF initialization functions.</w:t>
            </w:r>
          </w:p>
        </w:tc>
      </w:tr>
    </w:tbl>
    <w:p w14:paraId="5F3FA7E8" w14:textId="77777777" w:rsidR="00666093" w:rsidRDefault="00666093" w:rsidP="00666093">
      <w:pPr>
        <w:pStyle w:val="Heading4"/>
      </w:pPr>
      <w:r>
        <w:t>Remarks</w:t>
      </w:r>
    </w:p>
    <w:p w14:paraId="6791B852" w14:textId="3D491C3F" w:rsidR="00666093" w:rsidRPr="003921F9" w:rsidRDefault="00666093" w:rsidP="004A459D">
      <w:pPr>
        <w:pStyle w:val="ListParagraph"/>
        <w:numPr>
          <w:ilvl w:val="0"/>
          <w:numId w:val="5"/>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AddDevice callback.</w:t>
      </w:r>
    </w:p>
    <w:p w14:paraId="24A90217" w14:textId="77777777" w:rsidR="00282A30" w:rsidRDefault="00282A30">
      <w:pPr>
        <w:rPr>
          <w:rFonts w:asciiTheme="majorHAnsi" w:eastAsiaTheme="majorEastAsia" w:hAnsiTheme="majorHAnsi" w:cstheme="majorBidi"/>
          <w:b/>
          <w:bCs/>
          <w:i/>
          <w:iCs/>
          <w:color w:val="000000" w:themeColor="text1"/>
        </w:rPr>
      </w:pPr>
      <w:r>
        <w:br w:type="page"/>
      </w:r>
    </w:p>
    <w:p w14:paraId="1B1AAB4A" w14:textId="5410D42F" w:rsidR="00730207" w:rsidRDefault="00730207" w:rsidP="00730207">
      <w:pPr>
        <w:pStyle w:val="Heading4"/>
      </w:pPr>
      <w:r>
        <w:t>Example</w:t>
      </w:r>
    </w:p>
    <w:p w14:paraId="1EAC27B1" w14:textId="77777777" w:rsidR="00B203EE" w:rsidRDefault="00B203EE" w:rsidP="003237FA">
      <w:pPr>
        <w:pStyle w:val="CodeBlock"/>
        <w:rPr>
          <w:color w:val="000000"/>
        </w:rPr>
      </w:pPr>
      <w:r>
        <w:rPr>
          <w:color w:val="000000"/>
        </w:rPr>
        <w:t xml:space="preserve">    </w:t>
      </w:r>
      <w:r>
        <w:t>WDF_PNPPOWER_EVENT_CALLBACKS</w:t>
      </w:r>
      <w:r>
        <w:rPr>
          <w:color w:val="000000"/>
        </w:rPr>
        <w:t xml:space="preserve"> pnpPowerCallbacks;</w:t>
      </w:r>
    </w:p>
    <w:p w14:paraId="4D7B642D" w14:textId="77777777" w:rsidR="00B203EE" w:rsidRDefault="00B203EE" w:rsidP="003237FA">
      <w:pPr>
        <w:pStyle w:val="CodeBlock"/>
      </w:pPr>
      <w:r>
        <w:t xml:space="preserve">    WDF_OBJECT_ATTRIBUTES deviceAttributes;</w:t>
      </w:r>
    </w:p>
    <w:p w14:paraId="11BEF901" w14:textId="77777777" w:rsidR="00B203EE" w:rsidRDefault="00B203EE" w:rsidP="003237FA">
      <w:pPr>
        <w:pStyle w:val="CodeBlock"/>
      </w:pPr>
      <w:r>
        <w:t xml:space="preserve">    PDEVICE_CONTEXT deviceContext;</w:t>
      </w:r>
    </w:p>
    <w:p w14:paraId="666348FE" w14:textId="77777777" w:rsidR="00B203EE" w:rsidRDefault="00B203EE" w:rsidP="003237FA">
      <w:pPr>
        <w:pStyle w:val="CodeBlock"/>
      </w:pPr>
      <w:r>
        <w:t xml:space="preserve">    WDFDEVICE device;</w:t>
      </w:r>
    </w:p>
    <w:p w14:paraId="09F429DE" w14:textId="77777777" w:rsidR="00B203EE" w:rsidRDefault="00B203EE" w:rsidP="003237FA">
      <w:pPr>
        <w:pStyle w:val="CodeBlock"/>
      </w:pPr>
      <w:r>
        <w:t xml:space="preserve">    WDF_DEVICE_STATE deviceState;</w:t>
      </w:r>
    </w:p>
    <w:p w14:paraId="76F6EB35" w14:textId="77777777" w:rsidR="00B203EE" w:rsidRDefault="00B203EE" w:rsidP="003237FA">
      <w:pPr>
        <w:pStyle w:val="CodeBlock"/>
      </w:pPr>
      <w:r>
        <w:t xml:space="preserve">    NTSTATUS ntStatus;</w:t>
      </w:r>
    </w:p>
    <w:p w14:paraId="79AA4DFB" w14:textId="77777777" w:rsidR="00B203EE" w:rsidRDefault="00B203EE" w:rsidP="003237FA">
      <w:pPr>
        <w:pStyle w:val="CodeBlock"/>
      </w:pPr>
      <w:r>
        <w:t xml:space="preserve">    WDF_TIMER_CONFIG timerConfig;</w:t>
      </w:r>
    </w:p>
    <w:p w14:paraId="157E8E99" w14:textId="77777777" w:rsidR="00B203EE" w:rsidRDefault="00B203EE" w:rsidP="003237FA">
      <w:pPr>
        <w:pStyle w:val="CodeBlock"/>
      </w:pPr>
      <w:r>
        <w:t xml:space="preserve">    WDF_OBJECT_ATTRIBUTES timerAttributes;</w:t>
      </w:r>
    </w:p>
    <w:p w14:paraId="3331332A" w14:textId="77777777" w:rsidR="00B203EE" w:rsidRDefault="00B203EE" w:rsidP="003237FA">
      <w:pPr>
        <w:pStyle w:val="CodeBlock"/>
      </w:pPr>
      <w:r>
        <w:t xml:space="preserve">    DMF_EVENT_CALLBACKS dmfCallbacks;</w:t>
      </w:r>
    </w:p>
    <w:p w14:paraId="018492DA" w14:textId="77777777" w:rsidR="00B203EE" w:rsidRDefault="00B203EE" w:rsidP="003237FA">
      <w:pPr>
        <w:pStyle w:val="CodeBlock"/>
      </w:pPr>
      <w:r>
        <w:t xml:space="preserve">    DMF_CONFIG_BranchTrack branchTrackModuleConfig;</w:t>
      </w:r>
    </w:p>
    <w:p w14:paraId="56025856" w14:textId="77777777" w:rsidR="00B203EE" w:rsidRDefault="00B203EE" w:rsidP="003237FA">
      <w:pPr>
        <w:pStyle w:val="CodeBlock"/>
      </w:pPr>
      <w:r>
        <w:t xml:space="preserve">    PDMFDEVICE_INIT dmfDeviceInit;</w:t>
      </w:r>
    </w:p>
    <w:p w14:paraId="3303BC5A" w14:textId="77777777" w:rsidR="00B203EE" w:rsidRDefault="00B203EE" w:rsidP="003237FA">
      <w:pPr>
        <w:pStyle w:val="CodeBlock"/>
      </w:pPr>
    </w:p>
    <w:p w14:paraId="315D9739" w14:textId="77777777" w:rsidR="00B203EE" w:rsidRDefault="00B203EE" w:rsidP="003237FA">
      <w:pPr>
        <w:pStyle w:val="CodeBlock"/>
        <w:rPr>
          <w:color w:val="000000"/>
        </w:rPr>
      </w:pPr>
      <w:r>
        <w:rPr>
          <w:color w:val="000000"/>
        </w:rPr>
        <w:t xml:space="preserve">    </w:t>
      </w:r>
      <w:r>
        <w:t>PAGED_CODE</w:t>
      </w:r>
      <w:r>
        <w:rPr>
          <w:color w:val="000000"/>
        </w:rPr>
        <w:t>();</w:t>
      </w:r>
    </w:p>
    <w:p w14:paraId="6E7F26F8" w14:textId="77777777" w:rsidR="00B203EE" w:rsidRDefault="00B203EE" w:rsidP="003237FA">
      <w:pPr>
        <w:pStyle w:val="CodeBlock"/>
      </w:pPr>
    </w:p>
    <w:p w14:paraId="1F06D9F4" w14:textId="77777777" w:rsidR="00B203EE" w:rsidRDefault="00B203EE" w:rsidP="003237FA">
      <w:pPr>
        <w:pStyle w:val="CodeBlock"/>
      </w:pPr>
      <w:r>
        <w:t xml:space="preserve">    </w:t>
      </w:r>
      <w:r>
        <w:rPr>
          <w:color w:val="6F008A"/>
        </w:rPr>
        <w:t>FuncEntry</w:t>
      </w:r>
      <w:r>
        <w:t>(TRACE_DEVICE);</w:t>
      </w:r>
    </w:p>
    <w:p w14:paraId="64E421CE" w14:textId="77777777" w:rsidR="00B203EE" w:rsidRDefault="00B203EE" w:rsidP="003237FA">
      <w:pPr>
        <w:pStyle w:val="CodeBlock"/>
      </w:pPr>
    </w:p>
    <w:p w14:paraId="1EF1D692" w14:textId="77777777" w:rsidR="00B203EE" w:rsidRDefault="00B203EE" w:rsidP="003237FA">
      <w:pPr>
        <w:pStyle w:val="CodeBlock"/>
      </w:pPr>
      <w:r>
        <w:t xml:space="preserve">    dmfDeviceInit = DMF_DmfDeviceInitAllocate(</w:t>
      </w:r>
      <w:r>
        <w:rPr>
          <w:color w:val="808080"/>
        </w:rPr>
        <w:t>DeviceInit</w:t>
      </w:r>
      <w:r>
        <w:t>);</w:t>
      </w:r>
    </w:p>
    <w:p w14:paraId="3EC166BF" w14:textId="77777777" w:rsidR="00B203EE" w:rsidRDefault="00B203EE" w:rsidP="003237FA">
      <w:pPr>
        <w:pStyle w:val="CodeBlock"/>
      </w:pPr>
    </w:p>
    <w:p w14:paraId="1C8F80B6" w14:textId="77777777" w:rsidR="00B203EE" w:rsidRDefault="00B203EE" w:rsidP="003237FA">
      <w:pPr>
        <w:pStyle w:val="CodeBlock"/>
      </w:pPr>
      <w:r>
        <w:t xml:space="preserve">    DMF_DmfDeviceInitHookFileObjectConfig(dmfDeviceInit,</w:t>
      </w:r>
    </w:p>
    <w:p w14:paraId="484978FE" w14:textId="77777777" w:rsidR="00B203EE" w:rsidRDefault="00B203EE" w:rsidP="003237FA">
      <w:pPr>
        <w:pStyle w:val="CodeBlock"/>
      </w:pPr>
      <w:r>
        <w:t xml:space="preserve">                                          </w:t>
      </w:r>
      <w:r>
        <w:rPr>
          <w:color w:val="6F008A"/>
        </w:rPr>
        <w:t>NULL</w:t>
      </w:r>
      <w:r>
        <w:t>);</w:t>
      </w:r>
    </w:p>
    <w:p w14:paraId="45B38EED" w14:textId="77777777" w:rsidR="00B203EE" w:rsidRDefault="00B203EE" w:rsidP="003237FA">
      <w:pPr>
        <w:pStyle w:val="CodeBlock"/>
      </w:pPr>
      <w:r>
        <w:t xml:space="preserve">    DMF_DmfDeviceInitHookPowerPolicyEventCallbacks(dmfDeviceInit,</w:t>
      </w:r>
    </w:p>
    <w:p w14:paraId="147EEE18" w14:textId="77777777" w:rsidR="00B203EE" w:rsidRDefault="00B203EE" w:rsidP="003237FA">
      <w:pPr>
        <w:pStyle w:val="CodeBlock"/>
      </w:pPr>
      <w:r>
        <w:t xml:space="preserve">                                                   </w:t>
      </w:r>
      <w:r>
        <w:rPr>
          <w:color w:val="6F008A"/>
        </w:rPr>
        <w:t>NULL</w:t>
      </w:r>
      <w:r>
        <w:t>);</w:t>
      </w:r>
    </w:p>
    <w:p w14:paraId="6480D9F2" w14:textId="77777777" w:rsidR="00B203EE" w:rsidRDefault="00B203EE" w:rsidP="003237FA">
      <w:pPr>
        <w:pStyle w:val="CodeBlock"/>
      </w:pPr>
    </w:p>
    <w:p w14:paraId="3E3600D7" w14:textId="77777777" w:rsidR="00B203EE" w:rsidRDefault="00B203EE" w:rsidP="003237FA">
      <w:pPr>
        <w:pStyle w:val="CodeBlock"/>
      </w:pPr>
      <w:r>
        <w:t xml:space="preserve">    WDF_PNPPOWER_EVENT_CALLBACKS_INIT(&amp;pnpPowerCallbacks);</w:t>
      </w:r>
    </w:p>
    <w:p w14:paraId="38CB0F79" w14:textId="4AC1F76D" w:rsidR="00B203EE" w:rsidRDefault="00B203EE" w:rsidP="003237FA">
      <w:pPr>
        <w:pStyle w:val="CodeBlock"/>
      </w:pPr>
      <w:r>
        <w:t xml:space="preserve">    pnpPowerCallbacks.EvtDeviceD0Entry = </w:t>
      </w:r>
      <w:r w:rsidR="00477BD5">
        <w:t>DmfSampleEvtDeviceD0Entry</w:t>
      </w:r>
      <w:r>
        <w:t>;</w:t>
      </w:r>
    </w:p>
    <w:p w14:paraId="611D66DA" w14:textId="0E3DEB90" w:rsidR="00B203EE" w:rsidRDefault="00B203EE" w:rsidP="003237FA">
      <w:pPr>
        <w:pStyle w:val="CodeBlock"/>
      </w:pPr>
      <w:r>
        <w:t xml:space="preserve">    pnpPowerCallbacks.EvtDeviceD0Exit = </w:t>
      </w:r>
      <w:r w:rsidR="00477BD5">
        <w:t>DmfSample</w:t>
      </w:r>
      <w:r>
        <w:t>EvtDeviceD0Exit;</w:t>
      </w:r>
    </w:p>
    <w:p w14:paraId="3FFFA77D" w14:textId="7882BA6B" w:rsidR="00B203EE" w:rsidRDefault="00B203EE" w:rsidP="003237FA">
      <w:pPr>
        <w:pStyle w:val="CodeBlock"/>
      </w:pPr>
      <w:r>
        <w:t xml:space="preserve">    pnpPowerCallbacks.EvtDevicePrepareHardware = </w:t>
      </w:r>
      <w:r w:rsidR="00477BD5">
        <w:t>DmfSample</w:t>
      </w:r>
      <w:r>
        <w:t>EvtDevicePrepareHardware;</w:t>
      </w:r>
    </w:p>
    <w:p w14:paraId="4DC94EA3" w14:textId="77777777" w:rsidR="00B203EE" w:rsidRDefault="00B203EE" w:rsidP="003237FA">
      <w:pPr>
        <w:pStyle w:val="CodeBlock"/>
      </w:pPr>
    </w:p>
    <w:p w14:paraId="3EDA9017" w14:textId="77777777" w:rsidR="00B203EE" w:rsidRDefault="00B203EE" w:rsidP="003237FA">
      <w:pPr>
        <w:pStyle w:val="CodeBlock"/>
      </w:pPr>
      <w:r>
        <w:t xml:space="preserve">    DMF_DmfDeviceInitHookPnpPowerEventCallbacks(dmfDeviceInit,</w:t>
      </w:r>
    </w:p>
    <w:p w14:paraId="61D6AA21" w14:textId="77777777" w:rsidR="00B203EE" w:rsidRDefault="00B203EE" w:rsidP="003237FA">
      <w:pPr>
        <w:pStyle w:val="CodeBlock"/>
      </w:pPr>
      <w:r>
        <w:t xml:space="preserve">                                                &amp;pnpPowerCallbacks);</w:t>
      </w:r>
    </w:p>
    <w:p w14:paraId="0349A3C9" w14:textId="77777777" w:rsidR="00B203EE" w:rsidRDefault="00B203EE" w:rsidP="003237FA">
      <w:pPr>
        <w:pStyle w:val="CodeBlock"/>
      </w:pPr>
      <w:r>
        <w:t xml:space="preserve">    WdfDeviceInitSetPnpPowerEventCallbacks(</w:t>
      </w:r>
      <w:r>
        <w:rPr>
          <w:color w:val="808080"/>
        </w:rPr>
        <w:t>DeviceInit</w:t>
      </w:r>
      <w:r>
        <w:t xml:space="preserve">, </w:t>
      </w:r>
    </w:p>
    <w:p w14:paraId="3B1D09CC" w14:textId="77777777" w:rsidR="00B203EE" w:rsidRDefault="00B203EE" w:rsidP="003237FA">
      <w:pPr>
        <w:pStyle w:val="CodeBlock"/>
      </w:pPr>
      <w:r>
        <w:t xml:space="preserve">                                           &amp;pnpPowerCallbacks);</w:t>
      </w:r>
    </w:p>
    <w:p w14:paraId="640D9E4B" w14:textId="77777777" w:rsidR="00B203EE" w:rsidRDefault="00B203EE" w:rsidP="003237FA">
      <w:pPr>
        <w:pStyle w:val="CodeBlock"/>
      </w:pPr>
    </w:p>
    <w:p w14:paraId="797E8327" w14:textId="77777777" w:rsidR="00B203EE" w:rsidRDefault="00B203EE" w:rsidP="003237FA">
      <w:pPr>
        <w:pStyle w:val="CodeBlock"/>
      </w:pPr>
      <w:r>
        <w:t xml:space="preserve">    WdfDeviceInitSetDeviceType(</w:t>
      </w:r>
      <w:r>
        <w:rPr>
          <w:color w:val="808080"/>
        </w:rPr>
        <w:t>DeviceInit</w:t>
      </w:r>
      <w:r>
        <w:t xml:space="preserve">, </w:t>
      </w:r>
    </w:p>
    <w:p w14:paraId="5BEE552A" w14:textId="2A5C7463" w:rsidR="00282A30" w:rsidRDefault="00B203EE" w:rsidP="003237FA">
      <w:pPr>
        <w:pStyle w:val="CodeBlock"/>
      </w:pPr>
      <w:r>
        <w:t xml:space="preserve">                               </w:t>
      </w:r>
      <w:r>
        <w:rPr>
          <w:color w:val="6F008A"/>
        </w:rPr>
        <w:t>FILE_DEVICE_UNKNOWN</w:t>
      </w:r>
      <w:r>
        <w:t>);</w:t>
      </w:r>
    </w:p>
    <w:p w14:paraId="422F825E" w14:textId="6D206CC9" w:rsidR="00B203EE" w:rsidRDefault="00282A30" w:rsidP="003237FA">
      <w:pPr>
        <w:pStyle w:val="CodeBlock"/>
      </w:pPr>
      <w:r>
        <w:t xml:space="preserve">    </w:t>
      </w:r>
      <w:r w:rsidR="00B203EE">
        <w:t>WdfDeviceInitSetIoType(</w:t>
      </w:r>
      <w:r w:rsidR="00B203EE">
        <w:rPr>
          <w:color w:val="808080"/>
        </w:rPr>
        <w:t>DeviceInit</w:t>
      </w:r>
      <w:r w:rsidR="00B203EE">
        <w:t xml:space="preserve">, </w:t>
      </w:r>
    </w:p>
    <w:p w14:paraId="33A91D53" w14:textId="77777777" w:rsidR="00B203EE" w:rsidRDefault="00B203EE" w:rsidP="003237FA">
      <w:pPr>
        <w:pStyle w:val="CodeBlock"/>
      </w:pPr>
      <w:r>
        <w:t xml:space="preserve">                           </w:t>
      </w:r>
      <w:r>
        <w:rPr>
          <w:color w:val="2F4F4F"/>
        </w:rPr>
        <w:t>WdfDeviceIoBuffered</w:t>
      </w:r>
      <w:r>
        <w:t>);</w:t>
      </w:r>
    </w:p>
    <w:p w14:paraId="79D6D66F" w14:textId="77777777" w:rsidR="00B203EE" w:rsidRDefault="00B203EE" w:rsidP="003237FA">
      <w:pPr>
        <w:pStyle w:val="CodeBlock"/>
      </w:pPr>
      <w:r>
        <w:t xml:space="preserve">    WdfDeviceInitSetExclusive(</w:t>
      </w:r>
      <w:r>
        <w:rPr>
          <w:color w:val="808080"/>
        </w:rPr>
        <w:t>DeviceInit</w:t>
      </w:r>
      <w:r>
        <w:t xml:space="preserve">, </w:t>
      </w:r>
    </w:p>
    <w:p w14:paraId="41ED65FF" w14:textId="77777777" w:rsidR="00B203EE" w:rsidRDefault="00B203EE" w:rsidP="003237FA">
      <w:pPr>
        <w:pStyle w:val="CodeBlock"/>
      </w:pPr>
      <w:r>
        <w:t xml:space="preserve">                              </w:t>
      </w:r>
      <w:r>
        <w:rPr>
          <w:color w:val="6F008A"/>
        </w:rPr>
        <w:t>FALSE</w:t>
      </w:r>
      <w:r>
        <w:t>);</w:t>
      </w:r>
    </w:p>
    <w:p w14:paraId="4B6EC346" w14:textId="77777777" w:rsidR="00B203EE" w:rsidRDefault="00B203EE" w:rsidP="003237FA">
      <w:pPr>
        <w:pStyle w:val="CodeBlock"/>
      </w:pPr>
    </w:p>
    <w:p w14:paraId="734633E3" w14:textId="77777777" w:rsidR="00B203EE" w:rsidRDefault="00B203EE" w:rsidP="003237FA">
      <w:pPr>
        <w:pStyle w:val="CodeBlock"/>
        <w:rPr>
          <w:color w:val="000000"/>
        </w:rPr>
      </w:pPr>
      <w:r>
        <w:rPr>
          <w:color w:val="000000"/>
        </w:rPr>
        <w:t xml:space="preserve">    </w:t>
      </w:r>
      <w:r>
        <w:t>WDF_OBJECT_ATTRIBUTES_INIT_CONTEXT_TYPE</w:t>
      </w:r>
      <w:r>
        <w:rPr>
          <w:color w:val="000000"/>
        </w:rPr>
        <w:t xml:space="preserve">(&amp;deviceAttributes, </w:t>
      </w:r>
    </w:p>
    <w:p w14:paraId="67417509" w14:textId="77777777" w:rsidR="00B203EE" w:rsidRDefault="00B203EE" w:rsidP="003237FA">
      <w:pPr>
        <w:pStyle w:val="CodeBlock"/>
      </w:pPr>
      <w:r>
        <w:t xml:space="preserve">                                            DEVICE_CONTEXT);</w:t>
      </w:r>
    </w:p>
    <w:p w14:paraId="5533D7EC" w14:textId="4A36832C" w:rsidR="00B203EE" w:rsidRDefault="00B203EE" w:rsidP="003237FA">
      <w:pPr>
        <w:pStyle w:val="CodeBlock"/>
      </w:pPr>
      <w:r>
        <w:t xml:space="preserve">    deviceAttributes.EvtCleanupCallback = </w:t>
      </w:r>
      <w:r w:rsidR="00477BD5">
        <w:t>DmfSample</w:t>
      </w:r>
      <w:r>
        <w:t>EvtDeviceContextCleanup;</w:t>
      </w:r>
    </w:p>
    <w:p w14:paraId="40EF6A07" w14:textId="77777777" w:rsidR="00B203EE" w:rsidRDefault="00B203EE" w:rsidP="003237FA">
      <w:pPr>
        <w:pStyle w:val="CodeBlock"/>
      </w:pPr>
      <w:r>
        <w:t xml:space="preserve">    ntStatus = WdfDeviceCreate(&amp;</w:t>
      </w:r>
      <w:r>
        <w:rPr>
          <w:color w:val="808080"/>
        </w:rPr>
        <w:t>DeviceInit</w:t>
      </w:r>
      <w:r>
        <w:t xml:space="preserve">, </w:t>
      </w:r>
    </w:p>
    <w:p w14:paraId="3BC35A99" w14:textId="77777777" w:rsidR="00B203EE" w:rsidRDefault="00B203EE" w:rsidP="003237FA">
      <w:pPr>
        <w:pStyle w:val="CodeBlock"/>
      </w:pPr>
      <w:r>
        <w:t xml:space="preserve">                               &amp;deviceAttributes, </w:t>
      </w:r>
    </w:p>
    <w:p w14:paraId="50776112" w14:textId="77777777" w:rsidR="00B203EE" w:rsidRDefault="00B203EE" w:rsidP="003237FA">
      <w:pPr>
        <w:pStyle w:val="CodeBlock"/>
      </w:pPr>
      <w:r>
        <w:t xml:space="preserve">                               &amp;device);</w:t>
      </w:r>
    </w:p>
    <w:p w14:paraId="0ED3BFF1" w14:textId="77777777" w:rsidR="00B203EE" w:rsidRDefault="00B203EE" w:rsidP="003237FA">
      <w:pPr>
        <w:pStyle w:val="CodeBlock"/>
      </w:pPr>
      <w:r>
        <w:t xml:space="preserve">    </w:t>
      </w:r>
      <w:r>
        <w:rPr>
          <w:color w:val="0000FF"/>
        </w:rPr>
        <w:t>if</w:t>
      </w:r>
      <w:r>
        <w:t xml:space="preserve"> (!</w:t>
      </w:r>
      <w:r>
        <w:rPr>
          <w:color w:val="6F008A"/>
        </w:rPr>
        <w:t>NT_SUCCESS</w:t>
      </w:r>
      <w:r>
        <w:t xml:space="preserve">(ntStatus)) </w:t>
      </w:r>
    </w:p>
    <w:p w14:paraId="6C773034" w14:textId="77777777" w:rsidR="00B203EE" w:rsidRDefault="00B203EE" w:rsidP="003237FA">
      <w:pPr>
        <w:pStyle w:val="CodeBlock"/>
      </w:pPr>
      <w:r>
        <w:t xml:space="preserve">    {</w:t>
      </w:r>
    </w:p>
    <w:p w14:paraId="7D077905" w14:textId="77777777" w:rsidR="00B203EE" w:rsidRDefault="00B203EE" w:rsidP="003237FA">
      <w:pPr>
        <w:pStyle w:val="CodeBlock"/>
      </w:pPr>
      <w:r>
        <w:t xml:space="preserve">        </w:t>
      </w:r>
      <w:r>
        <w:rPr>
          <w:color w:val="0000FF"/>
        </w:rPr>
        <w:t>goto</w:t>
      </w:r>
      <w:r>
        <w:t xml:space="preserve"> Exit;</w:t>
      </w:r>
    </w:p>
    <w:p w14:paraId="22BA9D45" w14:textId="77777777" w:rsidR="00B203EE" w:rsidRDefault="00B203EE" w:rsidP="003237FA">
      <w:pPr>
        <w:pStyle w:val="CodeBlock"/>
      </w:pPr>
      <w:r>
        <w:t xml:space="preserve">    }</w:t>
      </w:r>
    </w:p>
    <w:p w14:paraId="6C301BA2" w14:textId="77777777" w:rsidR="00B203EE" w:rsidRDefault="00B203EE" w:rsidP="003237FA">
      <w:pPr>
        <w:pStyle w:val="CodeBlock"/>
      </w:pPr>
    </w:p>
    <w:p w14:paraId="062ACAF5" w14:textId="77777777" w:rsidR="00B203EE" w:rsidRDefault="00B203EE" w:rsidP="003237FA">
      <w:pPr>
        <w:pStyle w:val="CodeBlock"/>
      </w:pPr>
      <w:r>
        <w:t xml:space="preserve">    deviceContext = DeviceContextGet(device);</w:t>
      </w:r>
    </w:p>
    <w:p w14:paraId="32B8DFD0" w14:textId="77777777" w:rsidR="00B203EE" w:rsidRDefault="00B203EE" w:rsidP="003237FA">
      <w:pPr>
        <w:pStyle w:val="CodeBlock"/>
      </w:pPr>
      <w:r>
        <w:t xml:space="preserve">    RtlSecureZeroMemory(deviceContext,</w:t>
      </w:r>
    </w:p>
    <w:p w14:paraId="796EFAFC" w14:textId="77777777" w:rsidR="00B203EE" w:rsidRDefault="00B203EE" w:rsidP="003237FA">
      <w:pPr>
        <w:pStyle w:val="CodeBlock"/>
      </w:pPr>
      <w:r>
        <w:t xml:space="preserve">                        </w:t>
      </w:r>
      <w:r>
        <w:rPr>
          <w:color w:val="0000FF"/>
        </w:rPr>
        <w:t>sizeof</w:t>
      </w:r>
      <w:r>
        <w:t>(DEVICE_CONTEXT));</w:t>
      </w:r>
    </w:p>
    <w:p w14:paraId="319FA03E" w14:textId="77777777" w:rsidR="00B203EE" w:rsidRDefault="00B203EE" w:rsidP="003237FA">
      <w:pPr>
        <w:pStyle w:val="CodeBlock"/>
      </w:pPr>
    </w:p>
    <w:p w14:paraId="53D32664" w14:textId="77777777" w:rsidR="00B203EE" w:rsidRDefault="00B203EE" w:rsidP="003237FA">
      <w:pPr>
        <w:pStyle w:val="CodeBlock"/>
      </w:pPr>
      <w:r>
        <w:t xml:space="preserve">    deviceContext-&gt;WdfDevice = device;</w:t>
      </w:r>
    </w:p>
    <w:p w14:paraId="6674A92F" w14:textId="77777777" w:rsidR="00B203EE" w:rsidRDefault="00B203EE" w:rsidP="003237FA">
      <w:pPr>
        <w:pStyle w:val="CodeBlock"/>
      </w:pPr>
    </w:p>
    <w:p w14:paraId="0C5DF1C8" w14:textId="77777777" w:rsidR="00B203EE" w:rsidRDefault="00B203EE" w:rsidP="003237FA">
      <w:pPr>
        <w:pStyle w:val="CodeBlock"/>
      </w:pPr>
    </w:p>
    <w:p w14:paraId="0B113C6F" w14:textId="77777777" w:rsidR="00B203EE" w:rsidRDefault="00B203EE" w:rsidP="003237FA">
      <w:pPr>
        <w:pStyle w:val="CodeBlock"/>
      </w:pPr>
      <w:r>
        <w:t xml:space="preserve">    DMF_EVENT_CALLBACKS_INIT(&amp;dmfCallbacks);</w:t>
      </w:r>
    </w:p>
    <w:p w14:paraId="2F481956" w14:textId="77777777" w:rsidR="00B203EE" w:rsidRDefault="00B203EE" w:rsidP="003237FA">
      <w:pPr>
        <w:pStyle w:val="CodeBlock"/>
      </w:pPr>
      <w:r>
        <w:t xml:space="preserve">    dmfCallbacks.EvtDmfDeviceModulesAdd = DmfDeviceModulesAdd;</w:t>
      </w:r>
    </w:p>
    <w:p w14:paraId="7C00B5C1" w14:textId="77777777" w:rsidR="00B203EE" w:rsidRDefault="00B203EE" w:rsidP="003237FA">
      <w:pPr>
        <w:pStyle w:val="CodeBlock"/>
      </w:pPr>
      <w:r>
        <w:t xml:space="preserve">    DMF_DmfDeviceInitSetEventCallbacks(dmfDeviceInit,</w:t>
      </w:r>
    </w:p>
    <w:p w14:paraId="4249B230" w14:textId="77777777" w:rsidR="00B203EE" w:rsidRDefault="00B203EE" w:rsidP="003237FA">
      <w:pPr>
        <w:pStyle w:val="CodeBlock"/>
      </w:pPr>
      <w:r>
        <w:t xml:space="preserve">                                       &amp;dmfCallbacks);</w:t>
      </w:r>
    </w:p>
    <w:p w14:paraId="2045A5B2" w14:textId="77777777" w:rsidR="00B203EE" w:rsidRDefault="00B203EE" w:rsidP="003237FA">
      <w:pPr>
        <w:pStyle w:val="CodeBlock"/>
      </w:pPr>
    </w:p>
    <w:p w14:paraId="2AF2515E" w14:textId="77777777" w:rsidR="00B203EE" w:rsidRDefault="00B203EE" w:rsidP="003237FA">
      <w:pPr>
        <w:pStyle w:val="CodeBlock"/>
      </w:pPr>
      <w:r>
        <w:t xml:space="preserve">    ntStatus = DMF_ModulesCreate(device,</w:t>
      </w:r>
    </w:p>
    <w:p w14:paraId="2D28435D" w14:textId="77777777" w:rsidR="00B203EE" w:rsidRDefault="00B203EE" w:rsidP="003237FA">
      <w:pPr>
        <w:pStyle w:val="CodeBlock"/>
      </w:pPr>
      <w:r>
        <w:t xml:space="preserve">                                 &amp;dmfDeviceInit,</w:t>
      </w:r>
    </w:p>
    <w:p w14:paraId="02D2CB97" w14:textId="7CAD13CF" w:rsidR="00B203EE" w:rsidRDefault="00B203EE" w:rsidP="003237FA">
      <w:pPr>
        <w:pStyle w:val="CodeBlock"/>
      </w:pPr>
      <w:r>
        <w:t xml:space="preserve">                                 deviceContext);</w:t>
      </w:r>
    </w:p>
    <w:p w14:paraId="4FC4C457" w14:textId="5E0F7B7D" w:rsidR="00D50D1E" w:rsidRDefault="00D50D1E" w:rsidP="00D50D1E"/>
    <w:p w14:paraId="13015376" w14:textId="01D8B030" w:rsidR="003F4F9D" w:rsidRPr="00D50D1E" w:rsidRDefault="003F4F9D" w:rsidP="00A13D1F">
      <w:pPr>
        <w:pStyle w:val="Heading3"/>
      </w:pPr>
      <w:bookmarkStart w:id="1116" w:name="_Toc525142018"/>
      <w:r>
        <w:t>DMF_DmfDeviceInitFree</w:t>
      </w:r>
      <w:bookmarkEnd w:id="1116"/>
    </w:p>
    <w:p w14:paraId="5F93B3E7" w14:textId="77777777" w:rsidR="00DD321F" w:rsidRDefault="00DD321F" w:rsidP="003F4F9D">
      <w:pPr>
        <w:rPr>
          <w:rStyle w:val="CodeText"/>
        </w:rPr>
      </w:pPr>
    </w:p>
    <w:p w14:paraId="0C666796" w14:textId="77777777"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PDMFDEVICE_INIT </w:t>
      </w:r>
    </w:p>
    <w:p w14:paraId="4FA097B2" w14:textId="58502412" w:rsidR="00DD321F" w:rsidRPr="007E7BEF" w:rsidRDefault="00DD321F" w:rsidP="00DD321F">
      <w:pPr>
        <w:autoSpaceDE w:val="0"/>
        <w:autoSpaceDN w:val="0"/>
        <w:adjustRightInd w:val="0"/>
        <w:spacing w:after="0" w:line="240" w:lineRule="auto"/>
        <w:rPr>
          <w:rStyle w:val="CodeText"/>
        </w:rPr>
      </w:pPr>
      <w:r w:rsidRPr="007E7BEF">
        <w:rPr>
          <w:rStyle w:val="CodeText"/>
        </w:rPr>
        <w:t>DMF_</w:t>
      </w:r>
      <w:r>
        <w:rPr>
          <w:rStyle w:val="CodeText"/>
        </w:rPr>
        <w:t>DmfDeviceInitFree</w:t>
      </w:r>
      <w:r w:rsidRPr="007E7BEF">
        <w:rPr>
          <w:rStyle w:val="CodeText"/>
        </w:rPr>
        <w:t>(</w:t>
      </w:r>
    </w:p>
    <w:p w14:paraId="5EE855F6" w14:textId="52378FBF" w:rsidR="00DD321F" w:rsidRPr="007E7BEF" w:rsidRDefault="00DD321F" w:rsidP="00DD321F">
      <w:pPr>
        <w:autoSpaceDE w:val="0"/>
        <w:autoSpaceDN w:val="0"/>
        <w:adjustRightInd w:val="0"/>
        <w:spacing w:after="0" w:line="240" w:lineRule="auto"/>
        <w:rPr>
          <w:rStyle w:val="CodeText"/>
        </w:rPr>
      </w:pPr>
      <w:r w:rsidRPr="007E7BEF">
        <w:rPr>
          <w:rStyle w:val="CodeText"/>
        </w:rPr>
        <w:t xml:space="preserve">    _In_</w:t>
      </w:r>
      <w:r>
        <w:rPr>
          <w:rStyle w:val="CodeText"/>
        </w:rPr>
        <w:t xml:space="preserve"> </w:t>
      </w:r>
      <w:r w:rsidRPr="007E7BEF">
        <w:rPr>
          <w:rStyle w:val="CodeText"/>
        </w:rPr>
        <w:t>PWDFDEVICE_INIT DeviceInit</w:t>
      </w:r>
    </w:p>
    <w:p w14:paraId="1236B774" w14:textId="77777777" w:rsidR="00DD321F" w:rsidRPr="007E7BEF" w:rsidRDefault="00DD321F" w:rsidP="00DD321F">
      <w:pPr>
        <w:rPr>
          <w:rStyle w:val="CodeText"/>
        </w:rPr>
      </w:pPr>
      <w:r w:rsidRPr="007E7BEF">
        <w:rPr>
          <w:rStyle w:val="CodeText"/>
        </w:rPr>
        <w:t xml:space="preserve">    )</w:t>
      </w:r>
    </w:p>
    <w:p w14:paraId="59D55E93" w14:textId="6D0273A9" w:rsidR="00D50D1E" w:rsidRDefault="00D50D1E" w:rsidP="00D50D1E">
      <w:r>
        <w:t xml:space="preserve">This function frees the PDMFDEVICE_INIT structure that was previously allocated using </w:t>
      </w:r>
      <w:r w:rsidRPr="00B87C04">
        <w:rPr>
          <w:rStyle w:val="CodeText"/>
        </w:rPr>
        <w:t>DMF_DmfDeviceInitAllocate</w:t>
      </w:r>
      <w:r>
        <w:rPr>
          <w:rFonts w:ascii="Consolas" w:hAnsi="Consolas" w:cs="Consolas"/>
          <w:color w:val="000000"/>
          <w:sz w:val="19"/>
          <w:szCs w:val="19"/>
        </w:rPr>
        <w:t xml:space="preserve">. </w:t>
      </w:r>
    </w:p>
    <w:p w14:paraId="699A1EFE" w14:textId="77777777" w:rsidR="00D50D1E" w:rsidRDefault="00D50D1E" w:rsidP="00D50D1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D50D1E" w14:paraId="31712017" w14:textId="77777777" w:rsidTr="00E21D33">
        <w:tc>
          <w:tcPr>
            <w:tcW w:w="4851" w:type="dxa"/>
          </w:tcPr>
          <w:p w14:paraId="58A3DE33" w14:textId="77777777" w:rsidR="00D50D1E" w:rsidRPr="00B87C04" w:rsidRDefault="00D50D1E" w:rsidP="008F738E">
            <w:pPr>
              <w:rPr>
                <w:rStyle w:val="CodeText"/>
              </w:rPr>
            </w:pPr>
            <w:r w:rsidRPr="00B87C04">
              <w:rPr>
                <w:rStyle w:val="CodeText"/>
              </w:rPr>
              <w:t>PDMFDEVICE_INIT DmfDeviceInit</w:t>
            </w:r>
          </w:p>
        </w:tc>
        <w:tc>
          <w:tcPr>
            <w:tcW w:w="4499" w:type="dxa"/>
          </w:tcPr>
          <w:p w14:paraId="219021E5" w14:textId="0FEA0D92" w:rsidR="00D50D1E" w:rsidRDefault="00D50D1E" w:rsidP="008F738E">
            <w:r>
              <w:t xml:space="preserve">The data structure created using </w:t>
            </w:r>
            <w:r w:rsidRPr="00B87C04">
              <w:rPr>
                <w:rStyle w:val="CodeText"/>
              </w:rPr>
              <w:t>DMF_DmfDeviceInitAllocate</w:t>
            </w:r>
            <w:r>
              <w:rPr>
                <w:rFonts w:ascii="Consolas" w:hAnsi="Consolas" w:cs="Consolas"/>
                <w:color w:val="000000"/>
                <w:sz w:val="19"/>
                <w:szCs w:val="19"/>
              </w:rPr>
              <w:t>.</w:t>
            </w:r>
          </w:p>
        </w:tc>
      </w:tr>
    </w:tbl>
    <w:p w14:paraId="0B38081E" w14:textId="77777777" w:rsidR="00D50D1E" w:rsidRDefault="00D50D1E" w:rsidP="00D50D1E"/>
    <w:p w14:paraId="7F9C3053" w14:textId="77777777" w:rsidR="00D50D1E" w:rsidRDefault="00D50D1E" w:rsidP="00D50D1E">
      <w:pPr>
        <w:pStyle w:val="Heading4"/>
      </w:pPr>
      <w:r>
        <w:t>Returns</w:t>
      </w:r>
    </w:p>
    <w:p w14:paraId="25F6E0A8" w14:textId="77777777" w:rsidR="00D50D1E" w:rsidRDefault="00D50D1E" w:rsidP="00D50D1E">
      <w:r>
        <w:t>None</w:t>
      </w:r>
    </w:p>
    <w:p w14:paraId="0B15544B" w14:textId="77777777" w:rsidR="00D50D1E" w:rsidRDefault="00D50D1E" w:rsidP="00D50D1E">
      <w:pPr>
        <w:pStyle w:val="Heading4"/>
      </w:pPr>
      <w:r>
        <w:t>Remarks</w:t>
      </w:r>
    </w:p>
    <w:p w14:paraId="1DBF6015" w14:textId="6A89A553" w:rsidR="00D50D1E" w:rsidRPr="00D50D1E" w:rsidRDefault="00D50D1E" w:rsidP="00D50D1E">
      <w:r>
        <w:t>Use this function if an error was encountered after using</w:t>
      </w:r>
      <w:r>
        <w:rPr>
          <w:rFonts w:ascii="Consolas" w:hAnsi="Consolas" w:cs="Consolas"/>
          <w:color w:val="808080"/>
          <w:sz w:val="19"/>
          <w:szCs w:val="19"/>
        </w:rPr>
        <w:t xml:space="preserve"> </w:t>
      </w:r>
      <w:r w:rsidRPr="00B87C04">
        <w:rPr>
          <w:rStyle w:val="CodeText"/>
        </w:rPr>
        <w:t>DMF_DmfDeviceInitAllocate</w:t>
      </w:r>
      <w:r>
        <w:rPr>
          <w:rFonts w:ascii="Consolas" w:hAnsi="Consolas" w:cs="Consolas"/>
          <w:color w:val="000000"/>
          <w:sz w:val="19"/>
          <w:szCs w:val="19"/>
        </w:rPr>
        <w:t xml:space="preserve"> </w:t>
      </w:r>
      <w:r w:rsidRPr="00D50D1E">
        <w:t>and the structure will not be returned.</w:t>
      </w:r>
    </w:p>
    <w:p w14:paraId="1F692CFC" w14:textId="46BAB5E4" w:rsidR="00D50D1E" w:rsidRDefault="00D50D1E" w:rsidP="00D50D1E">
      <w:pPr>
        <w:rPr>
          <w:rFonts w:asciiTheme="majorHAnsi" w:eastAsiaTheme="majorEastAsia" w:hAnsiTheme="majorHAnsi" w:cstheme="majorBidi"/>
          <w:color w:val="1F3763" w:themeColor="accent1" w:themeShade="7F"/>
          <w:sz w:val="24"/>
          <w:szCs w:val="24"/>
        </w:rPr>
      </w:pPr>
      <w:r>
        <w:br w:type="page"/>
      </w:r>
    </w:p>
    <w:p w14:paraId="4142B264" w14:textId="15E8CF66" w:rsidR="008C2E26" w:rsidRDefault="008C2E26" w:rsidP="008C2E26">
      <w:pPr>
        <w:pStyle w:val="Heading3"/>
      </w:pPr>
      <w:bookmarkStart w:id="1117" w:name="_Toc525142019"/>
      <w:r w:rsidRPr="008C2E26">
        <w:t>DMF_DmfDeviceInitHook</w:t>
      </w:r>
      <w:r w:rsidR="00390FC2">
        <w:t>Pnp</w:t>
      </w:r>
      <w:r w:rsidRPr="008C2E26">
        <w:t>PowerEventCallbacks</w:t>
      </w:r>
      <w:bookmarkEnd w:id="1117"/>
    </w:p>
    <w:p w14:paraId="32CDF08A" w14:textId="77777777" w:rsidR="00DD321F" w:rsidRDefault="00DD321F" w:rsidP="00666093">
      <w:pPr>
        <w:autoSpaceDE w:val="0"/>
        <w:autoSpaceDN w:val="0"/>
        <w:adjustRightInd w:val="0"/>
        <w:spacing w:after="0" w:line="240" w:lineRule="auto"/>
        <w:rPr>
          <w:rStyle w:val="CodeText"/>
        </w:rPr>
      </w:pPr>
    </w:p>
    <w:p w14:paraId="55FD7BD2" w14:textId="42A79A0E"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78840E9D" w14:textId="3DC281CE"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w:t>
      </w:r>
      <w:r w:rsidR="00390FC2" w:rsidRPr="00A13D1F">
        <w:rPr>
          <w:rStyle w:val="CodeText"/>
        </w:rPr>
        <w:t>Pnp</w:t>
      </w:r>
      <w:r w:rsidRPr="00A13D1F">
        <w:rPr>
          <w:rStyle w:val="CodeText"/>
        </w:rPr>
        <w:t>PowerEventCallbacks(</w:t>
      </w:r>
    </w:p>
    <w:p w14:paraId="7D318961"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70704140" w14:textId="6C7B1C25"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w:t>
      </w:r>
      <w:r w:rsidR="00390FC2" w:rsidRPr="00A13D1F">
        <w:rPr>
          <w:rStyle w:val="CodeText"/>
        </w:rPr>
        <w:t>PNP</w:t>
      </w:r>
      <w:r w:rsidRPr="00A13D1F">
        <w:rPr>
          <w:rStyle w:val="CodeText"/>
        </w:rPr>
        <w:t xml:space="preserve">POWER_EVENT_CALLBACKS </w:t>
      </w:r>
      <w:r w:rsidR="00390FC2" w:rsidRPr="00A13D1F">
        <w:rPr>
          <w:rStyle w:val="CodeText"/>
        </w:rPr>
        <w:t>Pnp</w:t>
      </w:r>
      <w:r w:rsidRPr="00A13D1F">
        <w:rPr>
          <w:rStyle w:val="CodeText"/>
        </w:rPr>
        <w:t>PowerEventCallbacks</w:t>
      </w:r>
    </w:p>
    <w:p w14:paraId="71EAC110" w14:textId="408B5427" w:rsidR="00666093" w:rsidRPr="00A13D1F" w:rsidRDefault="00666093" w:rsidP="00666093">
      <w:pPr>
        <w:rPr>
          <w:rStyle w:val="CodeText"/>
        </w:rPr>
      </w:pPr>
      <w:r w:rsidRPr="00A13D1F">
        <w:rPr>
          <w:rStyle w:val="CodeText"/>
        </w:rPr>
        <w:t xml:space="preserve">    )</w:t>
      </w:r>
    </w:p>
    <w:p w14:paraId="6EAC90E3" w14:textId="20D140A1" w:rsidR="00666093" w:rsidRDefault="00666093" w:rsidP="00666093">
      <w:r>
        <w:t xml:space="preserve">This function allows DMF to route all the </w:t>
      </w:r>
      <w:r w:rsidR="00675183">
        <w:t>Client Driver</w:t>
      </w:r>
      <w:r>
        <w:t xml:space="preserve">’s </w:t>
      </w:r>
      <w:r w:rsidR="00390FC2">
        <w:t>Pnp</w:t>
      </w:r>
      <w:r>
        <w:t xml:space="preserve"> Power callbacks to itself (and the instantiated Modules) before calling the </w:t>
      </w:r>
      <w:r w:rsidR="00675183">
        <w:t>Client Driver</w:t>
      </w:r>
      <w:r>
        <w:t>’s corresponding callbacks.</w:t>
      </w:r>
    </w:p>
    <w:p w14:paraId="4DF25ADC" w14:textId="6D3F3EB6"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7"/>
        <w:gridCol w:w="4719"/>
      </w:tblGrid>
      <w:tr w:rsidR="008C2E26" w14:paraId="4BEAD2AD" w14:textId="77777777" w:rsidTr="00E21D33">
        <w:tc>
          <w:tcPr>
            <w:tcW w:w="6025" w:type="dxa"/>
          </w:tcPr>
          <w:p w14:paraId="659497D7" w14:textId="608AC178" w:rsidR="008C2E26" w:rsidRPr="00B87C04" w:rsidRDefault="008C2E26" w:rsidP="008607F7">
            <w:pPr>
              <w:rPr>
                <w:rStyle w:val="CodeText"/>
              </w:rPr>
            </w:pPr>
            <w:r w:rsidRPr="00B87C04">
              <w:rPr>
                <w:rStyle w:val="CodeText"/>
              </w:rPr>
              <w:t>PDMFDEVICE_INIT DmfDeviceInit</w:t>
            </w:r>
          </w:p>
        </w:tc>
        <w:tc>
          <w:tcPr>
            <w:tcW w:w="3325" w:type="dxa"/>
          </w:tcPr>
          <w:p w14:paraId="1091FEDB" w14:textId="1640897E" w:rsidR="008C2E26" w:rsidRDefault="008C2E26"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8C2E26" w14:paraId="5DF58EAF" w14:textId="77777777" w:rsidTr="00E21D33">
        <w:tc>
          <w:tcPr>
            <w:tcW w:w="6025" w:type="dxa"/>
          </w:tcPr>
          <w:p w14:paraId="5E1FB455" w14:textId="59ABE60A" w:rsidR="008C2E26" w:rsidRPr="00B87C04" w:rsidRDefault="008C2E26" w:rsidP="008607F7">
            <w:pPr>
              <w:rPr>
                <w:rStyle w:val="CodeText"/>
              </w:rPr>
            </w:pPr>
            <w:r w:rsidRPr="00B87C04">
              <w:rPr>
                <w:rStyle w:val="CodeText"/>
              </w:rPr>
              <w:t>PWDF_</w:t>
            </w:r>
            <w:r w:rsidR="00390FC2" w:rsidRPr="00B87C04">
              <w:rPr>
                <w:rStyle w:val="CodeText"/>
              </w:rPr>
              <w:t>PNP</w:t>
            </w:r>
            <w:r w:rsidRPr="00B87C04">
              <w:rPr>
                <w:rStyle w:val="CodeText"/>
              </w:rPr>
              <w:t xml:space="preserve">POWER_EVENT_CALLBACKS </w:t>
            </w:r>
            <w:r w:rsidR="00390FC2" w:rsidRPr="00B87C04">
              <w:rPr>
                <w:rStyle w:val="CodeText"/>
              </w:rPr>
              <w:t>Pnp</w:t>
            </w:r>
            <w:r w:rsidRPr="00B87C04">
              <w:rPr>
                <w:rStyle w:val="CodeText"/>
              </w:rPr>
              <w:t>PowerEventCallbacks</w:t>
            </w:r>
          </w:p>
        </w:tc>
        <w:tc>
          <w:tcPr>
            <w:tcW w:w="3325" w:type="dxa"/>
          </w:tcPr>
          <w:p w14:paraId="015611CD" w14:textId="35850587" w:rsidR="008C2E26"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8C2E26" w:rsidRPr="00B87C04">
              <w:rPr>
                <w:rStyle w:val="CodeText"/>
              </w:rPr>
              <w:t>WdfDeviceInitSet</w:t>
            </w:r>
            <w:r w:rsidR="00390FC2" w:rsidRPr="00B87C04">
              <w:rPr>
                <w:rStyle w:val="CodeText"/>
              </w:rPr>
              <w:t>Pnp</w:t>
            </w:r>
            <w:r w:rsidR="008C2E26" w:rsidRPr="00B87C04">
              <w:rPr>
                <w:rStyle w:val="CodeText"/>
              </w:rPr>
              <w:t>PowerEventCallbacks()</w:t>
            </w:r>
            <w:r w:rsidR="008C2E26">
              <w:rPr>
                <w:rFonts w:ascii="Consolas" w:hAnsi="Consolas" w:cs="Consolas"/>
                <w:color w:val="000000"/>
                <w:sz w:val="19"/>
                <w:szCs w:val="19"/>
              </w:rPr>
              <w:t>.</w:t>
            </w:r>
          </w:p>
        </w:tc>
      </w:tr>
    </w:tbl>
    <w:p w14:paraId="223DD735" w14:textId="77777777" w:rsidR="003921F9" w:rsidRDefault="003921F9" w:rsidP="00AA14AF"/>
    <w:p w14:paraId="0AA11CC1" w14:textId="5A62FAD6" w:rsidR="008C2E26" w:rsidRDefault="008C2E26" w:rsidP="00666093">
      <w:pPr>
        <w:pStyle w:val="Heading4"/>
      </w:pPr>
      <w:r>
        <w:t>Returns</w:t>
      </w:r>
    </w:p>
    <w:p w14:paraId="4551ACDF" w14:textId="3975E292" w:rsidR="00666093" w:rsidRDefault="00666093" w:rsidP="00666093">
      <w:r>
        <w:t>None</w:t>
      </w:r>
    </w:p>
    <w:p w14:paraId="13C226B4" w14:textId="2DE856AB" w:rsidR="00565280" w:rsidRDefault="00565280" w:rsidP="00666093">
      <w:pPr>
        <w:pStyle w:val="Heading4"/>
      </w:pPr>
      <w:r>
        <w:t>Remarks</w:t>
      </w:r>
    </w:p>
    <w:p w14:paraId="414DC71E" w14:textId="5B4B0309" w:rsidR="003921F9" w:rsidRPr="003921F9" w:rsidRDefault="003921F9" w:rsidP="004A459D">
      <w:pPr>
        <w:pStyle w:val="ListParagraph"/>
        <w:numPr>
          <w:ilvl w:val="0"/>
          <w:numId w:val="4"/>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1A53855C" w14:textId="086B0C08" w:rsidR="00565280" w:rsidRDefault="003921F9" w:rsidP="004A459D">
      <w:pPr>
        <w:pStyle w:val="ListParagraph"/>
        <w:numPr>
          <w:ilvl w:val="0"/>
          <w:numId w:val="4"/>
        </w:numPr>
      </w:pPr>
      <w:bookmarkStart w:id="1118" w:name="_Hlk499718813"/>
      <w:r>
        <w:t xml:space="preserve">If the </w:t>
      </w:r>
      <w:r w:rsidR="00675183">
        <w:t>Client Driver</w:t>
      </w:r>
      <w:r>
        <w:t xml:space="preserve"> has an </w:t>
      </w:r>
      <w:r w:rsidRPr="00B87C04">
        <w:rPr>
          <w:rStyle w:val="CodeText"/>
        </w:rPr>
        <w:t>AddDevice</w:t>
      </w:r>
      <w:r>
        <w:t xml:space="preserve"> callback, t</w:t>
      </w:r>
      <w:r w:rsidR="00565280">
        <w:t xml:space="preserve">he </w:t>
      </w:r>
      <w:bookmarkEnd w:id="1118"/>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callbacks. If the </w:t>
      </w:r>
      <w:r w:rsidR="00675183">
        <w:t>Client Driver</w:t>
      </w:r>
      <w:r w:rsidR="00565280">
        <w:t xml:space="preserve"> does not register for Power callbacks, pass NULL via </w:t>
      </w:r>
      <w:r w:rsidR="00390FC2" w:rsidRPr="00B87C04">
        <w:rPr>
          <w:rStyle w:val="CodeText"/>
        </w:rPr>
        <w:t>Pnp</w:t>
      </w:r>
      <w:r w:rsidR="00565280" w:rsidRPr="00B87C04">
        <w:rPr>
          <w:rStyle w:val="CodeText"/>
        </w:rPr>
        <w:t>PowerEventCallbacks</w:t>
      </w:r>
      <w:r w:rsidR="00565280" w:rsidRPr="00666093">
        <w:rPr>
          <w:rFonts w:ascii="Consolas" w:hAnsi="Consolas" w:cs="Consolas"/>
          <w:color w:val="808080"/>
          <w:sz w:val="19"/>
          <w:szCs w:val="19"/>
        </w:rPr>
        <w:t>.</w:t>
      </w:r>
    </w:p>
    <w:p w14:paraId="7D5F04A9" w14:textId="5A4E168F" w:rsidR="00565280" w:rsidRDefault="00A13D36" w:rsidP="00A13D36">
      <w:pPr>
        <w:pStyle w:val="Heading4"/>
      </w:pPr>
      <w:r>
        <w:t>Example</w:t>
      </w:r>
    </w:p>
    <w:p w14:paraId="7ECC4754" w14:textId="0E25F9AB"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00C44CD6" w14:textId="2DFAC191" w:rsidR="00A13D36" w:rsidRDefault="00A13D36" w:rsidP="005B4564"/>
    <w:p w14:paraId="4E219326" w14:textId="77777777" w:rsidR="00565280" w:rsidRDefault="00565280">
      <w:r>
        <w:br w:type="page"/>
      </w:r>
    </w:p>
    <w:p w14:paraId="2CEDD96F" w14:textId="1F597740" w:rsidR="00565280" w:rsidRDefault="00565280" w:rsidP="00565280">
      <w:pPr>
        <w:pStyle w:val="Heading3"/>
      </w:pPr>
      <w:bookmarkStart w:id="1119" w:name="_Toc525142020"/>
      <w:r w:rsidRPr="00565280">
        <w:t>DMF_DmfDeviceInitHookPowerPolicyEventCallbacks</w:t>
      </w:r>
      <w:bookmarkEnd w:id="1119"/>
    </w:p>
    <w:p w14:paraId="0536483A" w14:textId="77777777" w:rsidR="00DD321F" w:rsidRDefault="00DD321F" w:rsidP="00666093">
      <w:pPr>
        <w:autoSpaceDE w:val="0"/>
        <w:autoSpaceDN w:val="0"/>
        <w:adjustRightInd w:val="0"/>
        <w:spacing w:after="0" w:line="240" w:lineRule="auto"/>
        <w:rPr>
          <w:rStyle w:val="CodeText"/>
        </w:rPr>
      </w:pPr>
    </w:p>
    <w:p w14:paraId="6ABA1BD9" w14:textId="65FF10D9" w:rsidR="00666093" w:rsidRPr="00A13D1F" w:rsidRDefault="00666093" w:rsidP="00666093">
      <w:pPr>
        <w:autoSpaceDE w:val="0"/>
        <w:autoSpaceDN w:val="0"/>
        <w:adjustRightInd w:val="0"/>
        <w:spacing w:after="0" w:line="240" w:lineRule="auto"/>
        <w:rPr>
          <w:rStyle w:val="CodeText"/>
        </w:rPr>
      </w:pPr>
      <w:r w:rsidRPr="00A13D1F">
        <w:rPr>
          <w:rStyle w:val="CodeText"/>
        </w:rPr>
        <w:t>VOID</w:t>
      </w:r>
    </w:p>
    <w:p w14:paraId="00CB3C83"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DMF_DmfDeviceInitHookPowerPolicyEventCallbacks(</w:t>
      </w:r>
    </w:p>
    <w:p w14:paraId="0FDD178E"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_ PDMFDEVICE_INIT DmfDeviceInit,</w:t>
      </w:r>
    </w:p>
    <w:p w14:paraId="2FDD4B46" w14:textId="77777777" w:rsidR="00666093" w:rsidRPr="00A13D1F" w:rsidRDefault="00666093" w:rsidP="00666093">
      <w:pPr>
        <w:autoSpaceDE w:val="0"/>
        <w:autoSpaceDN w:val="0"/>
        <w:adjustRightInd w:val="0"/>
        <w:spacing w:after="0" w:line="240" w:lineRule="auto"/>
        <w:rPr>
          <w:rStyle w:val="CodeText"/>
        </w:rPr>
      </w:pPr>
      <w:r w:rsidRPr="00A13D1F">
        <w:rPr>
          <w:rStyle w:val="CodeText"/>
        </w:rPr>
        <w:t xml:space="preserve">    _Inout_opt_ PWDF_POWER_POLICY_EVENT_CALLBACKS PowerPolicyEventCallbacks</w:t>
      </w:r>
    </w:p>
    <w:p w14:paraId="27D9D481" w14:textId="0B7263B0" w:rsidR="00666093" w:rsidRPr="00A13D1F" w:rsidRDefault="00666093" w:rsidP="00666093">
      <w:pPr>
        <w:rPr>
          <w:rStyle w:val="CodeText"/>
        </w:rPr>
      </w:pPr>
      <w:r w:rsidRPr="00A13D1F">
        <w:rPr>
          <w:rStyle w:val="CodeText"/>
        </w:rPr>
        <w:t xml:space="preserve">    )</w:t>
      </w:r>
    </w:p>
    <w:p w14:paraId="13F89FCF" w14:textId="71C2ED4C" w:rsidR="00666093" w:rsidRDefault="00666093" w:rsidP="00666093">
      <w:r>
        <w:t xml:space="preserve">This function allows DMF to route all the </w:t>
      </w:r>
      <w:r w:rsidR="00675183">
        <w:t>Client Driver</w:t>
      </w:r>
      <w:r>
        <w:t xml:space="preserve">’s </w:t>
      </w:r>
      <w:r w:rsidR="00390FC2">
        <w:t>Pnp</w:t>
      </w:r>
      <w:r>
        <w:t xml:space="preserve"> Power Policy callbacks to itself (and the instantiated Modules) before calling the </w:t>
      </w:r>
      <w:r w:rsidR="00675183">
        <w:t>Client Driver</w:t>
      </w:r>
      <w:r>
        <w:t>’s corresponding callbacks.</w:t>
      </w:r>
    </w:p>
    <w:p w14:paraId="5FC2F042" w14:textId="3A460BD1" w:rsidR="00565280" w:rsidRDefault="00565280"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97"/>
        <w:gridCol w:w="5379"/>
      </w:tblGrid>
      <w:tr w:rsidR="00565280" w14:paraId="5F8C7A7E" w14:textId="77777777" w:rsidTr="00E21D33">
        <w:tc>
          <w:tcPr>
            <w:tcW w:w="6025" w:type="dxa"/>
          </w:tcPr>
          <w:p w14:paraId="5487FA7A" w14:textId="77777777" w:rsidR="00565280" w:rsidRPr="00B87C04" w:rsidRDefault="00565280" w:rsidP="008607F7">
            <w:pPr>
              <w:rPr>
                <w:rStyle w:val="CodeText"/>
              </w:rPr>
            </w:pPr>
            <w:r w:rsidRPr="00B87C04">
              <w:rPr>
                <w:rStyle w:val="CodeText"/>
              </w:rPr>
              <w:t>PDMFDEVICE_INIT DmfDeviceInit</w:t>
            </w:r>
          </w:p>
        </w:tc>
        <w:tc>
          <w:tcPr>
            <w:tcW w:w="3325" w:type="dxa"/>
          </w:tcPr>
          <w:p w14:paraId="7FA106BD" w14:textId="6966797E" w:rsidR="00565280" w:rsidRDefault="00565280"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565280" w14:paraId="4EF59A76" w14:textId="77777777" w:rsidTr="00E21D33">
        <w:tc>
          <w:tcPr>
            <w:tcW w:w="6025" w:type="dxa"/>
          </w:tcPr>
          <w:p w14:paraId="2B441B1A" w14:textId="45420DDE" w:rsidR="00565280" w:rsidRPr="00B87C04" w:rsidRDefault="00565280" w:rsidP="008607F7">
            <w:pPr>
              <w:rPr>
                <w:rStyle w:val="CodeText"/>
              </w:rPr>
            </w:pPr>
            <w:r w:rsidRPr="00B87C04">
              <w:rPr>
                <w:rStyle w:val="CodeText"/>
              </w:rPr>
              <w:t>PWDF_POWER_POLICY_EVENT_CALLBACKS PowerPolicyEventCallbacks</w:t>
            </w:r>
          </w:p>
        </w:tc>
        <w:tc>
          <w:tcPr>
            <w:tcW w:w="3325" w:type="dxa"/>
          </w:tcPr>
          <w:p w14:paraId="6ED07A6D" w14:textId="1F96CB1F" w:rsidR="0056528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565280" w:rsidRPr="00B87C04">
              <w:rPr>
                <w:rStyle w:val="CodeText"/>
              </w:rPr>
              <w:t>WdfDeviceInitSet</w:t>
            </w:r>
            <w:r w:rsidR="00390FC2" w:rsidRPr="00B87C04">
              <w:rPr>
                <w:rStyle w:val="CodeText"/>
              </w:rPr>
              <w:t>Pnp</w:t>
            </w:r>
            <w:r w:rsidR="00565280" w:rsidRPr="00B87C04">
              <w:rPr>
                <w:rStyle w:val="CodeText"/>
              </w:rPr>
              <w:t>PowerPolicyEventCallbacks()</w:t>
            </w:r>
            <w:r w:rsidR="00565280">
              <w:rPr>
                <w:rFonts w:ascii="Consolas" w:hAnsi="Consolas" w:cs="Consolas"/>
                <w:color w:val="000000"/>
                <w:sz w:val="19"/>
                <w:szCs w:val="19"/>
              </w:rPr>
              <w:t>.</w:t>
            </w:r>
          </w:p>
        </w:tc>
      </w:tr>
    </w:tbl>
    <w:p w14:paraId="5BFED417" w14:textId="77777777" w:rsidR="00666093" w:rsidRDefault="00666093" w:rsidP="00565280"/>
    <w:p w14:paraId="3F338C3D" w14:textId="1E8E36F5" w:rsidR="00565280" w:rsidRDefault="00565280" w:rsidP="00666093">
      <w:pPr>
        <w:pStyle w:val="Heading4"/>
      </w:pPr>
      <w:r>
        <w:t>Returns</w:t>
      </w:r>
    </w:p>
    <w:p w14:paraId="50DF1DAF" w14:textId="0B81CD8C" w:rsidR="003921F9" w:rsidRPr="003921F9" w:rsidRDefault="003921F9" w:rsidP="003921F9">
      <w:r>
        <w:t>None</w:t>
      </w:r>
    </w:p>
    <w:p w14:paraId="054D519C" w14:textId="2C40236C" w:rsidR="00D947B5" w:rsidRDefault="00565280" w:rsidP="00666093">
      <w:pPr>
        <w:pStyle w:val="Heading4"/>
      </w:pPr>
      <w:r>
        <w:t>Remarks</w:t>
      </w:r>
    </w:p>
    <w:p w14:paraId="5253ECC5" w14:textId="02AD0345"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6C7C19DE" w14:textId="1DAA32B8" w:rsidR="00565280" w:rsidRPr="00666093" w:rsidRDefault="003921F9" w:rsidP="004A459D">
      <w:pPr>
        <w:pStyle w:val="ListParagraph"/>
        <w:numPr>
          <w:ilvl w:val="0"/>
          <w:numId w:val="3"/>
        </w:numPr>
        <w:rPr>
          <w:rFonts w:ascii="Consolas" w:hAnsi="Consolas" w:cs="Consolas"/>
          <w:color w:val="808080"/>
          <w:sz w:val="19"/>
          <w:szCs w:val="19"/>
        </w:rPr>
      </w:pPr>
      <w:r>
        <w:t xml:space="preserve">If the </w:t>
      </w:r>
      <w:r w:rsidR="00675183">
        <w:t>Client Driver</w:t>
      </w:r>
      <w:r>
        <w:t xml:space="preserve"> has an </w:t>
      </w:r>
      <w:r w:rsidRPr="00B87C04">
        <w:rPr>
          <w:rStyle w:val="CodeText"/>
        </w:rPr>
        <w:t>AddDevice</w:t>
      </w:r>
      <w:r>
        <w:t xml:space="preserve"> callback, the </w:t>
      </w:r>
      <w:r w:rsidR="00565280">
        <w:t xml:space="preserve">he </w:t>
      </w:r>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Policy callbacks. If the </w:t>
      </w:r>
      <w:r w:rsidR="00675183">
        <w:t>Client Driver</w:t>
      </w:r>
      <w:r w:rsidR="00565280">
        <w:t xml:space="preserve"> does not register for Power Policy callbacks, pass NULL via </w:t>
      </w:r>
      <w:r w:rsidR="00565280" w:rsidRPr="00B87C04">
        <w:rPr>
          <w:rStyle w:val="CodeText"/>
        </w:rPr>
        <w:t>PowerPolicyEventCallbacks</w:t>
      </w:r>
      <w:r w:rsidR="00565280" w:rsidRPr="00666093">
        <w:rPr>
          <w:rFonts w:ascii="Consolas" w:hAnsi="Consolas" w:cs="Consolas"/>
          <w:color w:val="808080"/>
          <w:sz w:val="19"/>
          <w:szCs w:val="19"/>
        </w:rPr>
        <w:t>.</w:t>
      </w:r>
    </w:p>
    <w:p w14:paraId="36853BF1" w14:textId="77777777" w:rsidR="00A13D36" w:rsidRDefault="00A13D36" w:rsidP="00A13D36">
      <w:pPr>
        <w:pStyle w:val="Heading4"/>
      </w:pPr>
      <w:r>
        <w:t>Example</w:t>
      </w:r>
    </w:p>
    <w:p w14:paraId="305951DC"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2921C10A" w14:textId="77777777" w:rsidR="00666093" w:rsidRDefault="00666093">
      <w:pPr>
        <w:rPr>
          <w:rFonts w:asciiTheme="majorHAnsi" w:eastAsiaTheme="majorEastAsia" w:hAnsiTheme="majorHAnsi" w:cstheme="majorBidi"/>
          <w:color w:val="1F3763" w:themeColor="accent1" w:themeShade="7F"/>
          <w:sz w:val="24"/>
          <w:szCs w:val="24"/>
        </w:rPr>
      </w:pPr>
      <w:r>
        <w:br w:type="page"/>
      </w:r>
    </w:p>
    <w:p w14:paraId="05E8B56E" w14:textId="3C6B210C" w:rsidR="00F656B0" w:rsidRDefault="00F656B0" w:rsidP="00F656B0">
      <w:pPr>
        <w:pStyle w:val="Heading3"/>
      </w:pPr>
      <w:bookmarkStart w:id="1120" w:name="_Toc525142021"/>
      <w:r w:rsidRPr="00F656B0">
        <w:t>DMF_DmfDeviceInitHookFileObjectConfig</w:t>
      </w:r>
      <w:bookmarkEnd w:id="1120"/>
    </w:p>
    <w:p w14:paraId="7BE5E9CD" w14:textId="77777777" w:rsidR="00DD321F" w:rsidRDefault="00DD321F" w:rsidP="003921F9">
      <w:pPr>
        <w:autoSpaceDE w:val="0"/>
        <w:autoSpaceDN w:val="0"/>
        <w:adjustRightInd w:val="0"/>
        <w:spacing w:after="0" w:line="240" w:lineRule="auto"/>
        <w:rPr>
          <w:rStyle w:val="CodeText"/>
        </w:rPr>
      </w:pPr>
    </w:p>
    <w:p w14:paraId="1AAF7C6F" w14:textId="1D87C038" w:rsidR="003921F9" w:rsidRPr="00A13D1F" w:rsidRDefault="003921F9" w:rsidP="003921F9">
      <w:pPr>
        <w:autoSpaceDE w:val="0"/>
        <w:autoSpaceDN w:val="0"/>
        <w:adjustRightInd w:val="0"/>
        <w:spacing w:after="0" w:line="240" w:lineRule="auto"/>
        <w:rPr>
          <w:rStyle w:val="CodeText"/>
        </w:rPr>
      </w:pPr>
      <w:r w:rsidRPr="00A13D1F">
        <w:rPr>
          <w:rStyle w:val="CodeText"/>
        </w:rPr>
        <w:t>VOID</w:t>
      </w:r>
    </w:p>
    <w:p w14:paraId="59457DE6"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DMF_DmfDeviceInitHookFileObjectConfig(</w:t>
      </w:r>
    </w:p>
    <w:p w14:paraId="59FBB6A5"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_ PDMFDEVICE_INIT DmfDeviceInit,</w:t>
      </w:r>
    </w:p>
    <w:p w14:paraId="289ACCD5" w14:textId="548BE4CC"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out_opt_ PWDF_FILEOBJECT_</w:t>
      </w:r>
      <w:r w:rsidR="00BD736D" w:rsidRPr="00A13D1F">
        <w:rPr>
          <w:rStyle w:val="CodeText"/>
        </w:rPr>
        <w:t>Config</w:t>
      </w:r>
      <w:r w:rsidRPr="00A13D1F">
        <w:rPr>
          <w:rStyle w:val="CodeText"/>
        </w:rPr>
        <w:t xml:space="preserve"> FileObjectConfig</w:t>
      </w:r>
    </w:p>
    <w:p w14:paraId="5FF37A80" w14:textId="7A0E1D6E" w:rsidR="003921F9" w:rsidRPr="00A13D1F" w:rsidRDefault="003921F9" w:rsidP="003921F9">
      <w:pPr>
        <w:rPr>
          <w:rStyle w:val="CodeText"/>
        </w:rPr>
      </w:pPr>
      <w:r w:rsidRPr="00A13D1F">
        <w:rPr>
          <w:rStyle w:val="CodeText"/>
        </w:rPr>
        <w:t xml:space="preserve">    )</w:t>
      </w:r>
    </w:p>
    <w:p w14:paraId="0ED2466E" w14:textId="2A12B9CD" w:rsidR="003921F9" w:rsidRDefault="003921F9" w:rsidP="003921F9">
      <w:r>
        <w:t xml:space="preserve">This function allows DMF to route all the </w:t>
      </w:r>
      <w:r w:rsidR="00675183">
        <w:t>Client Driver</w:t>
      </w:r>
      <w:r>
        <w:t xml:space="preserve">’s File Object callbacks to itself (and the instantiated Modules) before calling the </w:t>
      </w:r>
      <w:r w:rsidR="00675183">
        <w:t>Client Driver</w:t>
      </w:r>
      <w:r>
        <w:t>’s corresponding callbacks.</w:t>
      </w:r>
    </w:p>
    <w:p w14:paraId="2FCE8F5E" w14:textId="79049BD7" w:rsidR="00F656B0" w:rsidRDefault="00F656B0"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56B0" w14:paraId="1C1816B0" w14:textId="77777777" w:rsidTr="00E21D33">
        <w:tc>
          <w:tcPr>
            <w:tcW w:w="5665" w:type="dxa"/>
          </w:tcPr>
          <w:p w14:paraId="225EDC05" w14:textId="77777777" w:rsidR="00F656B0" w:rsidRPr="00B87C04" w:rsidRDefault="00F656B0" w:rsidP="008607F7">
            <w:pPr>
              <w:rPr>
                <w:rStyle w:val="CodeText"/>
              </w:rPr>
            </w:pPr>
            <w:r w:rsidRPr="00B87C04">
              <w:rPr>
                <w:rStyle w:val="CodeText"/>
              </w:rPr>
              <w:t>PDMFDEVICE_INIT DmfDeviceInit</w:t>
            </w:r>
          </w:p>
        </w:tc>
        <w:tc>
          <w:tcPr>
            <w:tcW w:w="3685" w:type="dxa"/>
          </w:tcPr>
          <w:p w14:paraId="2C2B819C" w14:textId="1671E1EF" w:rsidR="00F656B0" w:rsidRDefault="00F656B0"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F656B0" w14:paraId="15B596EE" w14:textId="77777777" w:rsidTr="00E21D33">
        <w:tc>
          <w:tcPr>
            <w:tcW w:w="5665" w:type="dxa"/>
          </w:tcPr>
          <w:p w14:paraId="632B2FAF" w14:textId="31498BBF" w:rsidR="00F656B0" w:rsidRPr="00B87C04" w:rsidRDefault="00FB2C16" w:rsidP="008607F7">
            <w:pPr>
              <w:rPr>
                <w:rStyle w:val="CodeText"/>
              </w:rPr>
            </w:pPr>
            <w:r w:rsidRPr="00B87C04">
              <w:rPr>
                <w:rStyle w:val="CodeText"/>
              </w:rPr>
              <w:t>PWDF_FILEOBJECT_</w:t>
            </w:r>
            <w:r w:rsidR="00BD736D" w:rsidRPr="00B87C04">
              <w:rPr>
                <w:rStyle w:val="CodeText"/>
              </w:rPr>
              <w:t>Config</w:t>
            </w:r>
            <w:r w:rsidRPr="00B87C04">
              <w:rPr>
                <w:rStyle w:val="CodeText"/>
              </w:rPr>
              <w:t xml:space="preserve"> FileObjectConfig</w:t>
            </w:r>
          </w:p>
        </w:tc>
        <w:tc>
          <w:tcPr>
            <w:tcW w:w="3685" w:type="dxa"/>
          </w:tcPr>
          <w:p w14:paraId="0AD12CF0" w14:textId="5040CB5E" w:rsidR="00F656B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F656B0" w:rsidRPr="00B87C04">
              <w:rPr>
                <w:rStyle w:val="CodeText"/>
              </w:rPr>
              <w:t>WDF_FILEOBJECT_</w:t>
            </w:r>
            <w:r w:rsidR="00BD736D" w:rsidRPr="00B87C04">
              <w:rPr>
                <w:rStyle w:val="CodeText"/>
              </w:rPr>
              <w:t>Config</w:t>
            </w:r>
            <w:r w:rsidR="00F656B0" w:rsidRPr="00B87C04">
              <w:rPr>
                <w:rStyle w:val="CodeText"/>
              </w:rPr>
              <w:t>_INIT()</w:t>
            </w:r>
            <w:r w:rsidR="00F656B0">
              <w:rPr>
                <w:rFonts w:ascii="Consolas" w:hAnsi="Consolas" w:cs="Consolas"/>
                <w:color w:val="000000"/>
                <w:sz w:val="19"/>
                <w:szCs w:val="19"/>
              </w:rPr>
              <w:t>.</w:t>
            </w:r>
          </w:p>
        </w:tc>
      </w:tr>
    </w:tbl>
    <w:p w14:paraId="07830738" w14:textId="77777777" w:rsidR="003921F9" w:rsidRDefault="003921F9" w:rsidP="00AA14AF"/>
    <w:p w14:paraId="726BF496" w14:textId="4162D49B" w:rsidR="00F656B0" w:rsidRDefault="00F656B0" w:rsidP="003921F9">
      <w:pPr>
        <w:pStyle w:val="Heading4"/>
      </w:pPr>
      <w:r>
        <w:t>Returns</w:t>
      </w:r>
    </w:p>
    <w:p w14:paraId="780B9BE7" w14:textId="62C20F98" w:rsidR="003921F9" w:rsidRPr="003921F9" w:rsidRDefault="003921F9" w:rsidP="003921F9">
      <w:r>
        <w:t>None</w:t>
      </w:r>
    </w:p>
    <w:p w14:paraId="58DB9FED" w14:textId="49DD145B" w:rsidR="00F656B0" w:rsidRDefault="00F656B0" w:rsidP="003921F9">
      <w:pPr>
        <w:pStyle w:val="Heading4"/>
      </w:pPr>
      <w:r>
        <w:t>Remarks</w:t>
      </w:r>
    </w:p>
    <w:p w14:paraId="45F8FB77" w14:textId="0E6DDBE4"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7C931E9C" w14:textId="405ED675" w:rsidR="00F656B0" w:rsidRPr="003921F9" w:rsidRDefault="00F656B0"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The </w:t>
      </w:r>
      <w:r w:rsidR="00675183">
        <w:t>Client Driver</w:t>
      </w:r>
      <w:r>
        <w:t xml:space="preserve"> must always call this function even if the </w:t>
      </w:r>
      <w:r w:rsidR="00675183">
        <w:t>Client Driver</w:t>
      </w:r>
      <w:r>
        <w:t xml:space="preserve"> does not register for </w:t>
      </w:r>
      <w:r w:rsidR="00FB2C16">
        <w:t>File Object</w:t>
      </w:r>
      <w:r>
        <w:t xml:space="preserve"> callbacks. If the </w:t>
      </w:r>
      <w:r w:rsidR="00675183">
        <w:t>Client Driver</w:t>
      </w:r>
      <w:r>
        <w:t xml:space="preserve"> does not register for </w:t>
      </w:r>
      <w:r w:rsidR="00FB2C16">
        <w:t>File Object</w:t>
      </w:r>
      <w:r>
        <w:t xml:space="preserve"> callbacks, pass NULL via </w:t>
      </w:r>
      <w:r w:rsidR="00FB2C16" w:rsidRPr="00B87C04">
        <w:rPr>
          <w:rStyle w:val="CodeText"/>
        </w:rPr>
        <w:t>FileObjectConfig</w:t>
      </w:r>
      <w:r w:rsidRPr="003921F9">
        <w:rPr>
          <w:rFonts w:ascii="Consolas" w:hAnsi="Consolas" w:cs="Consolas"/>
          <w:color w:val="808080"/>
          <w:sz w:val="19"/>
          <w:szCs w:val="19"/>
        </w:rPr>
        <w:t>.</w:t>
      </w:r>
    </w:p>
    <w:p w14:paraId="7CD2784A" w14:textId="77777777" w:rsidR="00A13D36" w:rsidRDefault="00A13D36" w:rsidP="00A13D36">
      <w:pPr>
        <w:pStyle w:val="Heading4"/>
      </w:pPr>
      <w:r>
        <w:t>Example</w:t>
      </w:r>
    </w:p>
    <w:p w14:paraId="315DB2D5"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3BE66249" w14:textId="77777777" w:rsidR="003921F9" w:rsidRDefault="003921F9"/>
    <w:p w14:paraId="36070EE1"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4968A83" w14:textId="053E26C2" w:rsidR="003921F9" w:rsidRDefault="003921F9" w:rsidP="003921F9">
      <w:pPr>
        <w:pStyle w:val="Heading3"/>
      </w:pPr>
      <w:bookmarkStart w:id="1121" w:name="_Toc525142022"/>
      <w:r>
        <w:t>DMF_DmfDeviceInitHookQueueConfig</w:t>
      </w:r>
      <w:bookmarkEnd w:id="1121"/>
    </w:p>
    <w:p w14:paraId="3A098B56" w14:textId="77777777" w:rsidR="00DD321F" w:rsidRDefault="00DD321F" w:rsidP="003921F9">
      <w:pPr>
        <w:autoSpaceDE w:val="0"/>
        <w:autoSpaceDN w:val="0"/>
        <w:adjustRightInd w:val="0"/>
        <w:spacing w:after="0" w:line="240" w:lineRule="auto"/>
        <w:rPr>
          <w:rStyle w:val="CodeText"/>
        </w:rPr>
      </w:pPr>
    </w:p>
    <w:p w14:paraId="2C51747D" w14:textId="65599DD9" w:rsidR="003921F9" w:rsidRPr="00A13D1F" w:rsidRDefault="003921F9" w:rsidP="003921F9">
      <w:pPr>
        <w:autoSpaceDE w:val="0"/>
        <w:autoSpaceDN w:val="0"/>
        <w:adjustRightInd w:val="0"/>
        <w:spacing w:after="0" w:line="240" w:lineRule="auto"/>
        <w:rPr>
          <w:rStyle w:val="CodeText"/>
        </w:rPr>
      </w:pPr>
      <w:r w:rsidRPr="00A13D1F">
        <w:rPr>
          <w:rStyle w:val="CodeText"/>
        </w:rPr>
        <w:t>VOID</w:t>
      </w:r>
    </w:p>
    <w:p w14:paraId="4BEE9941"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DMF_DmfDeviceInitHookQueueConfig(</w:t>
      </w:r>
    </w:p>
    <w:p w14:paraId="1B7A3526" w14:textId="77777777"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_ PDMFDEVICE_INIT DmfDeviceInit,</w:t>
      </w:r>
    </w:p>
    <w:p w14:paraId="3A55A0D0" w14:textId="4367583C" w:rsidR="003921F9" w:rsidRPr="00A13D1F" w:rsidRDefault="003921F9" w:rsidP="003921F9">
      <w:pPr>
        <w:autoSpaceDE w:val="0"/>
        <w:autoSpaceDN w:val="0"/>
        <w:adjustRightInd w:val="0"/>
        <w:spacing w:after="0" w:line="240" w:lineRule="auto"/>
        <w:rPr>
          <w:rStyle w:val="CodeText"/>
        </w:rPr>
      </w:pPr>
      <w:r w:rsidRPr="00A13D1F">
        <w:rPr>
          <w:rStyle w:val="CodeText"/>
        </w:rPr>
        <w:t xml:space="preserve">    _Inout_ PWDF_IO_QUEUE_</w:t>
      </w:r>
      <w:r w:rsidR="00BD736D" w:rsidRPr="00A13D1F">
        <w:rPr>
          <w:rStyle w:val="CodeText"/>
        </w:rPr>
        <w:t>Config</w:t>
      </w:r>
      <w:r w:rsidRPr="00A13D1F">
        <w:rPr>
          <w:rStyle w:val="CodeText"/>
        </w:rPr>
        <w:t xml:space="preserve"> QueueConfig</w:t>
      </w:r>
    </w:p>
    <w:p w14:paraId="58F33943" w14:textId="38E5348B" w:rsidR="003921F9" w:rsidRPr="00A13D1F" w:rsidRDefault="003921F9" w:rsidP="003921F9">
      <w:pPr>
        <w:rPr>
          <w:rStyle w:val="CodeText"/>
        </w:rPr>
      </w:pPr>
      <w:r w:rsidRPr="00A13D1F">
        <w:rPr>
          <w:rStyle w:val="CodeText"/>
        </w:rPr>
        <w:t xml:space="preserve">    )</w:t>
      </w:r>
    </w:p>
    <w:p w14:paraId="21EBE84D" w14:textId="16AF99E8" w:rsidR="003921F9" w:rsidRDefault="003921F9" w:rsidP="003921F9">
      <w:r>
        <w:t xml:space="preserve">This function allows DMF to route all the </w:t>
      </w:r>
      <w:r w:rsidR="00675183">
        <w:t>Client Driver</w:t>
      </w:r>
      <w:r>
        <w:t xml:space="preserve">’s </w:t>
      </w:r>
      <w:r w:rsidR="00A84320">
        <w:t xml:space="preserve">Default WDF </w:t>
      </w:r>
      <w:r>
        <w:t xml:space="preserve">Queue Object callbacks to itself (and the instantiated Modules) before calling the </w:t>
      </w:r>
      <w:r w:rsidR="00675183">
        <w:t>Client Driver</w:t>
      </w:r>
      <w:r>
        <w:t>’s corresponding callbacks.</w:t>
      </w:r>
    </w:p>
    <w:p w14:paraId="52B46226" w14:textId="77777777" w:rsidR="003921F9" w:rsidRDefault="003921F9"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921F9" w14:paraId="4CBF6463" w14:textId="77777777" w:rsidTr="00E21D33">
        <w:tc>
          <w:tcPr>
            <w:tcW w:w="5665" w:type="dxa"/>
          </w:tcPr>
          <w:p w14:paraId="6D261C20" w14:textId="77777777" w:rsidR="003921F9" w:rsidRPr="00A84320" w:rsidRDefault="003921F9" w:rsidP="008607F7">
            <w:pPr>
              <w:rPr>
                <w:rStyle w:val="CodeText"/>
              </w:rPr>
            </w:pPr>
            <w:r w:rsidRPr="00A84320">
              <w:rPr>
                <w:rStyle w:val="CodeText"/>
              </w:rPr>
              <w:t>PDMFDEVICE_INIT DmfDeviceInit</w:t>
            </w:r>
          </w:p>
        </w:tc>
        <w:tc>
          <w:tcPr>
            <w:tcW w:w="3685" w:type="dxa"/>
          </w:tcPr>
          <w:p w14:paraId="6A11ED09" w14:textId="08962D7C" w:rsidR="003921F9" w:rsidRDefault="003921F9" w:rsidP="008607F7">
            <w:r>
              <w:t xml:space="preserve">The data structure created using </w:t>
            </w:r>
            <w:r w:rsidRPr="00A84320">
              <w:rPr>
                <w:rStyle w:val="CodeText"/>
              </w:rPr>
              <w:t>DMF_DmfDeviceInitAllocate()</w:t>
            </w:r>
            <w:r>
              <w:rPr>
                <w:rFonts w:ascii="Consolas" w:hAnsi="Consolas" w:cs="Consolas"/>
                <w:color w:val="000000"/>
                <w:sz w:val="19"/>
                <w:szCs w:val="19"/>
              </w:rPr>
              <w:t>.</w:t>
            </w:r>
          </w:p>
        </w:tc>
      </w:tr>
      <w:tr w:rsidR="003921F9" w14:paraId="010919D9" w14:textId="77777777" w:rsidTr="00E21D33">
        <w:tc>
          <w:tcPr>
            <w:tcW w:w="5665" w:type="dxa"/>
          </w:tcPr>
          <w:p w14:paraId="657AF5F1" w14:textId="0FB8B649" w:rsidR="003921F9" w:rsidRPr="00A84320" w:rsidRDefault="00BA14E1" w:rsidP="008607F7">
            <w:pPr>
              <w:rPr>
                <w:rStyle w:val="CodeText"/>
              </w:rPr>
            </w:pPr>
            <w:r w:rsidRPr="00A84320">
              <w:rPr>
                <w:rStyle w:val="CodeText"/>
              </w:rPr>
              <w:t>PWDF_IO_QUEUE_</w:t>
            </w:r>
            <w:r w:rsidR="00BD736D" w:rsidRPr="00A84320">
              <w:rPr>
                <w:rStyle w:val="CodeText"/>
              </w:rPr>
              <w:t>Config</w:t>
            </w:r>
            <w:r w:rsidRPr="00A84320">
              <w:rPr>
                <w:rStyle w:val="CodeText"/>
              </w:rPr>
              <w:t xml:space="preserve"> QueueConfig</w:t>
            </w:r>
          </w:p>
        </w:tc>
        <w:tc>
          <w:tcPr>
            <w:tcW w:w="3685" w:type="dxa"/>
          </w:tcPr>
          <w:p w14:paraId="3939FF6F" w14:textId="735595F3" w:rsidR="003921F9" w:rsidRDefault="003921F9" w:rsidP="008607F7">
            <w:r>
              <w:t xml:space="preserve">The </w:t>
            </w:r>
            <w:r w:rsidR="00675183">
              <w:t>Client Driver</w:t>
            </w:r>
            <w:r>
              <w:t xml:space="preserve"> passes an initialized instance of this structure</w:t>
            </w:r>
            <w:r w:rsidR="00BA14E1">
              <w:t xml:space="preserve"> (after the </w:t>
            </w:r>
            <w:r w:rsidR="00675183">
              <w:t>Client Driver</w:t>
            </w:r>
            <w:r w:rsidR="00BA14E1">
              <w:t xml:space="preserve"> has set its own callback functions)</w:t>
            </w:r>
            <w:r>
              <w:t xml:space="preserve"> </w:t>
            </w:r>
            <w:r w:rsidR="00BA14E1" w:rsidRPr="00BA14E1">
              <w:rPr>
                <w:b/>
                <w:u w:val="single"/>
              </w:rPr>
              <w:t xml:space="preserve">and </w:t>
            </w:r>
            <w:r w:rsidRPr="008C2E26">
              <w:rPr>
                <w:b/>
                <w:u w:val="single"/>
              </w:rPr>
              <w:t xml:space="preserve">before </w:t>
            </w:r>
            <w:r>
              <w:t xml:space="preserve">calling </w:t>
            </w:r>
            <w:r w:rsidR="00BA14E1" w:rsidRPr="00A84320">
              <w:rPr>
                <w:rStyle w:val="CodeText"/>
              </w:rPr>
              <w:t>WdfIoQueueCreate</w:t>
            </w:r>
            <w:r w:rsidRPr="00A84320">
              <w:rPr>
                <w:rStyle w:val="CodeText"/>
              </w:rPr>
              <w:t>()</w:t>
            </w:r>
            <w:r>
              <w:rPr>
                <w:rFonts w:ascii="Consolas" w:hAnsi="Consolas" w:cs="Consolas"/>
                <w:color w:val="000000"/>
                <w:sz w:val="19"/>
                <w:szCs w:val="19"/>
              </w:rPr>
              <w:t>.</w:t>
            </w:r>
          </w:p>
        </w:tc>
      </w:tr>
    </w:tbl>
    <w:p w14:paraId="6C5B3E0C" w14:textId="77777777" w:rsidR="00AA14AF" w:rsidRDefault="00AA14AF" w:rsidP="00AA14AF"/>
    <w:p w14:paraId="5ECEA89D" w14:textId="6F034AD8" w:rsidR="003921F9" w:rsidRDefault="003921F9" w:rsidP="003921F9">
      <w:pPr>
        <w:pStyle w:val="Heading4"/>
      </w:pPr>
      <w:r>
        <w:t>Returns</w:t>
      </w:r>
    </w:p>
    <w:p w14:paraId="3927747D" w14:textId="77777777" w:rsidR="003921F9" w:rsidRPr="003921F9" w:rsidRDefault="003921F9" w:rsidP="003921F9">
      <w:r>
        <w:t>None</w:t>
      </w:r>
    </w:p>
    <w:p w14:paraId="39ACB701" w14:textId="77777777" w:rsidR="003921F9" w:rsidRDefault="003921F9" w:rsidP="003921F9">
      <w:pPr>
        <w:pStyle w:val="Heading4"/>
      </w:pPr>
      <w:r>
        <w:t>Remarks</w:t>
      </w:r>
    </w:p>
    <w:p w14:paraId="31F561CE" w14:textId="74A07703"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A84320">
        <w:rPr>
          <w:rStyle w:val="CodeText"/>
        </w:rPr>
        <w:t>AddDevice</w:t>
      </w:r>
      <w:r>
        <w:t xml:space="preserve"> callback</w:t>
      </w:r>
      <w:r w:rsidR="00BA14E1">
        <w:t xml:space="preserve"> and the </w:t>
      </w:r>
      <w:r w:rsidR="00675183">
        <w:t>Client Driver</w:t>
      </w:r>
      <w:r w:rsidR="00BA14E1">
        <w:t xml:space="preserve"> creates a default </w:t>
      </w:r>
      <w:r w:rsidR="00A84320">
        <w:t xml:space="preserve">WDF </w:t>
      </w:r>
      <w:r w:rsidR="00BA14E1">
        <w:t>queue</w:t>
      </w:r>
      <w:r>
        <w:t>.</w:t>
      </w:r>
    </w:p>
    <w:p w14:paraId="2DB5D768" w14:textId="1EB235E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f the </w:t>
      </w:r>
      <w:r w:rsidR="00675183">
        <w:t>Client Driver</w:t>
      </w:r>
      <w:r>
        <w:t xml:space="preserve"> does not create a default queue, it is </w:t>
      </w:r>
      <w:r w:rsidRPr="00A84320">
        <w:rPr>
          <w:u w:val="single"/>
        </w:rPr>
        <w:t>not</w:t>
      </w:r>
      <w:r>
        <w:t xml:space="preserve"> necessary for the </w:t>
      </w:r>
      <w:r w:rsidR="00675183">
        <w:t>Client Driver</w:t>
      </w:r>
      <w:r>
        <w:t xml:space="preserve"> to call this function</w:t>
      </w:r>
      <w:r w:rsidR="00A84320">
        <w:t xml:space="preserve"> because DMF will do so.</w:t>
      </w:r>
    </w:p>
    <w:p w14:paraId="4E033EAC" w14:textId="77777777" w:rsidR="009427E2" w:rsidRDefault="009427E2">
      <w:pPr>
        <w:rPr>
          <w:rFonts w:asciiTheme="majorHAnsi" w:eastAsiaTheme="majorEastAsia" w:hAnsiTheme="majorHAnsi" w:cstheme="majorBidi"/>
          <w:color w:val="1F3763" w:themeColor="accent1" w:themeShade="7F"/>
          <w:sz w:val="24"/>
          <w:szCs w:val="24"/>
        </w:rPr>
      </w:pPr>
      <w:r>
        <w:br w:type="page"/>
      </w:r>
    </w:p>
    <w:p w14:paraId="0E0200AE" w14:textId="0CA5FE6F" w:rsidR="009427E2" w:rsidRDefault="009427E2" w:rsidP="009427E2">
      <w:pPr>
        <w:pStyle w:val="Heading3"/>
      </w:pPr>
      <w:bookmarkStart w:id="1122" w:name="_Toc525142023"/>
      <w:r>
        <w:t>DMF_DmfDeviceInitSetEventCallbacks</w:t>
      </w:r>
      <w:bookmarkEnd w:id="1122"/>
    </w:p>
    <w:p w14:paraId="647A1F81" w14:textId="77777777" w:rsidR="00DD321F" w:rsidRDefault="00DD321F" w:rsidP="009427E2">
      <w:pPr>
        <w:autoSpaceDE w:val="0"/>
        <w:autoSpaceDN w:val="0"/>
        <w:adjustRightInd w:val="0"/>
        <w:spacing w:after="0" w:line="240" w:lineRule="auto"/>
        <w:rPr>
          <w:rStyle w:val="CodeText"/>
        </w:rPr>
      </w:pPr>
    </w:p>
    <w:p w14:paraId="6EC9CFE9" w14:textId="7F3D0F1F" w:rsidR="009427E2" w:rsidRPr="00A13D1F" w:rsidRDefault="009427E2" w:rsidP="009427E2">
      <w:pPr>
        <w:autoSpaceDE w:val="0"/>
        <w:autoSpaceDN w:val="0"/>
        <w:adjustRightInd w:val="0"/>
        <w:spacing w:after="0" w:line="240" w:lineRule="auto"/>
        <w:rPr>
          <w:rStyle w:val="CodeText"/>
        </w:rPr>
      </w:pPr>
      <w:r w:rsidRPr="00A13D1F">
        <w:rPr>
          <w:rStyle w:val="CodeText"/>
        </w:rPr>
        <w:t>VOID</w:t>
      </w:r>
    </w:p>
    <w:p w14:paraId="4F3A170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DMF_DmfDeviceInitSetEventCallbacks(</w:t>
      </w:r>
    </w:p>
    <w:p w14:paraId="02924B47"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DEVICE_INIT DmfDeviceInit,</w:t>
      </w:r>
    </w:p>
    <w:p w14:paraId="415E8D34" w14:textId="77777777" w:rsidR="009427E2" w:rsidRPr="00A13D1F" w:rsidRDefault="009427E2" w:rsidP="009427E2">
      <w:pPr>
        <w:autoSpaceDE w:val="0"/>
        <w:autoSpaceDN w:val="0"/>
        <w:adjustRightInd w:val="0"/>
        <w:spacing w:after="0" w:line="240" w:lineRule="auto"/>
        <w:rPr>
          <w:rStyle w:val="CodeText"/>
        </w:rPr>
      </w:pPr>
      <w:r w:rsidRPr="00A13D1F">
        <w:rPr>
          <w:rStyle w:val="CodeText"/>
        </w:rPr>
        <w:t xml:space="preserve">    _In_ PDMF_EVENT_CALLBACKS DmfEventCallbacks</w:t>
      </w:r>
    </w:p>
    <w:p w14:paraId="1DC55236" w14:textId="77777777" w:rsidR="009427E2" w:rsidRPr="00A13D1F" w:rsidRDefault="009427E2" w:rsidP="009427E2">
      <w:pPr>
        <w:rPr>
          <w:rStyle w:val="CodeText"/>
        </w:rPr>
      </w:pPr>
      <w:r w:rsidRPr="00A13D1F">
        <w:rPr>
          <w:rStyle w:val="CodeText"/>
        </w:rPr>
        <w:t xml:space="preserve">    ) </w:t>
      </w:r>
    </w:p>
    <w:p w14:paraId="16D97802" w14:textId="15F12CBB" w:rsidR="009427E2" w:rsidRDefault="009427E2" w:rsidP="009427E2">
      <w:r>
        <w:t xml:space="preserve">This function allows the </w:t>
      </w:r>
      <w:r w:rsidR="00675183">
        <w:t>Client Driver</w:t>
      </w:r>
      <w:r>
        <w:t xml:space="preserve"> to initialize a structure that DMF uses to initialize DMF. It has the name of the </w:t>
      </w:r>
      <w:r w:rsidR="00E56D6E">
        <w:t>function</w:t>
      </w:r>
      <w:r>
        <w:t xml:space="preserve"> in the </w:t>
      </w:r>
      <w:r w:rsidR="00675183">
        <w:t>Client Driver</w:t>
      </w:r>
      <w:r>
        <w:t xml:space="preserve"> that tells DMF the list of all the Modules that DMF should instantiate on behalf of the </w:t>
      </w:r>
      <w:r w:rsidR="00675183">
        <w:t>Client Driver</w:t>
      </w:r>
      <w:r>
        <w:t>.</w:t>
      </w:r>
    </w:p>
    <w:p w14:paraId="2FDD9F52" w14:textId="77777777" w:rsidR="009427E2" w:rsidRDefault="009427E2" w:rsidP="009427E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427E2" w14:paraId="009797E2" w14:textId="77777777" w:rsidTr="00E21D33">
        <w:tc>
          <w:tcPr>
            <w:tcW w:w="5665" w:type="dxa"/>
          </w:tcPr>
          <w:p w14:paraId="6435E846" w14:textId="77777777" w:rsidR="009427E2" w:rsidRPr="0028439E" w:rsidRDefault="009427E2" w:rsidP="008607F7">
            <w:pPr>
              <w:rPr>
                <w:rStyle w:val="CodeText"/>
              </w:rPr>
            </w:pPr>
            <w:r w:rsidRPr="0028439E">
              <w:rPr>
                <w:rStyle w:val="CodeText"/>
              </w:rPr>
              <w:t>PDMFDEVICE_INIT DmfDeviceInit</w:t>
            </w:r>
          </w:p>
        </w:tc>
        <w:tc>
          <w:tcPr>
            <w:tcW w:w="3685" w:type="dxa"/>
          </w:tcPr>
          <w:p w14:paraId="031CBD52" w14:textId="79E21C7B" w:rsidR="009427E2" w:rsidRDefault="009427E2"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9427E2" w14:paraId="174AB2D4" w14:textId="77777777" w:rsidTr="00E21D33">
        <w:tc>
          <w:tcPr>
            <w:tcW w:w="5665" w:type="dxa"/>
          </w:tcPr>
          <w:p w14:paraId="52AA6935" w14:textId="2861D1B6" w:rsidR="009427E2" w:rsidRPr="0028439E" w:rsidRDefault="009427E2" w:rsidP="008607F7">
            <w:pPr>
              <w:rPr>
                <w:rStyle w:val="CodeText"/>
              </w:rPr>
            </w:pPr>
            <w:r w:rsidRPr="0028439E">
              <w:rPr>
                <w:rStyle w:val="CodeText"/>
              </w:rPr>
              <w:t>PDMF_EVENT_CALLBACKS DmfEventCallbacks</w:t>
            </w:r>
          </w:p>
        </w:tc>
        <w:tc>
          <w:tcPr>
            <w:tcW w:w="3685" w:type="dxa"/>
          </w:tcPr>
          <w:p w14:paraId="6E92F840" w14:textId="50406ED1" w:rsidR="009427E2" w:rsidRDefault="009427E2" w:rsidP="00AA14AF">
            <w:pPr>
              <w:spacing w:before="240"/>
            </w:pPr>
            <w:r>
              <w:t xml:space="preserve">The </w:t>
            </w:r>
            <w:r w:rsidR="00675183">
              <w:t>Client Driver</w:t>
            </w:r>
            <w:r>
              <w:t xml:space="preserve"> passes an initialized instance of this structure. Use </w:t>
            </w:r>
            <w:r w:rsidRPr="0028439E">
              <w:rPr>
                <w:rStyle w:val="CodeText"/>
              </w:rPr>
              <w:t>DMF_EVENT_CALLBACKS_INIT()</w:t>
            </w:r>
            <w:r w:rsidR="0028439E">
              <w:rPr>
                <w:rFonts w:ascii="Consolas" w:hAnsi="Consolas" w:cs="Consolas"/>
                <w:color w:val="000000"/>
                <w:sz w:val="19"/>
                <w:szCs w:val="19"/>
              </w:rPr>
              <w:t xml:space="preserve"> </w:t>
            </w:r>
            <w:r>
              <w:t xml:space="preserve">to initialize this structure. Then, prior to calling this API, set the name of the </w:t>
            </w:r>
            <w:r w:rsidR="00675183">
              <w:t>Client Driver</w:t>
            </w:r>
            <w:r>
              <w:t>’s function</w:t>
            </w:r>
            <w:r w:rsidR="00AA14AF">
              <w:t xml:space="preserve"> (</w:t>
            </w:r>
            <w:r w:rsidR="00AA14AF" w:rsidRPr="0028439E">
              <w:rPr>
                <w:rStyle w:val="CodeText"/>
              </w:rPr>
              <w:t>EvtDmfDeviceModulesAdd</w:t>
            </w:r>
            <w:r w:rsidR="00AA14AF">
              <w:rPr>
                <w:rFonts w:ascii="Consolas" w:hAnsi="Consolas" w:cs="Consolas"/>
                <w:color w:val="000000"/>
                <w:sz w:val="19"/>
                <w:szCs w:val="19"/>
              </w:rPr>
              <w:t>)</w:t>
            </w:r>
            <w:r>
              <w:t xml:space="preserve"> that DMF will call to get the list of Modules to instantiate.</w:t>
            </w:r>
          </w:p>
        </w:tc>
      </w:tr>
    </w:tbl>
    <w:p w14:paraId="27BB20FF" w14:textId="77777777" w:rsidR="009427E2" w:rsidRDefault="009427E2" w:rsidP="00AA14AF"/>
    <w:p w14:paraId="50ED9008" w14:textId="77777777" w:rsidR="009427E2" w:rsidRDefault="009427E2" w:rsidP="009427E2">
      <w:pPr>
        <w:pStyle w:val="Heading4"/>
      </w:pPr>
      <w:r>
        <w:t>Returns</w:t>
      </w:r>
    </w:p>
    <w:p w14:paraId="44BB61FE" w14:textId="77777777" w:rsidR="009427E2" w:rsidRPr="003921F9" w:rsidRDefault="009427E2" w:rsidP="009427E2">
      <w:r>
        <w:t>None</w:t>
      </w:r>
    </w:p>
    <w:p w14:paraId="63AB1401" w14:textId="77777777" w:rsidR="009427E2" w:rsidRDefault="009427E2" w:rsidP="009427E2">
      <w:pPr>
        <w:pStyle w:val="Heading4"/>
      </w:pPr>
      <w:r>
        <w:t>Remarks</w:t>
      </w:r>
    </w:p>
    <w:p w14:paraId="352B5630" w14:textId="477E3026" w:rsidR="009427E2" w:rsidRPr="003921F9"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28439E">
        <w:rPr>
          <w:rStyle w:val="CodeText"/>
        </w:rPr>
        <w:t>AddDevice</w:t>
      </w:r>
      <w:r>
        <w:t xml:space="preserve"> callback and the </w:t>
      </w:r>
      <w:r w:rsidR="00675183">
        <w:t>Client Driver</w:t>
      </w:r>
      <w:r>
        <w:t xml:space="preserve"> creates a default queue.</w:t>
      </w:r>
    </w:p>
    <w:p w14:paraId="5A963186" w14:textId="4E71EA51" w:rsidR="009427E2" w:rsidRPr="00AA14AF"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n rare cases, the </w:t>
      </w:r>
      <w:r w:rsidR="00675183">
        <w:t>Client Driver</w:t>
      </w:r>
      <w:r>
        <w:t xml:space="preserve"> may not instantiate any Modules. </w:t>
      </w:r>
      <w:r w:rsidR="00AA14AF">
        <w:t xml:space="preserve">If so, it is not necessary to initialize </w:t>
      </w:r>
      <w:r w:rsidR="00AA14AF" w:rsidRPr="0028439E">
        <w:rPr>
          <w:rStyle w:val="CodeText"/>
        </w:rPr>
        <w:t>EvtDmfDeviceModulesAdd</w:t>
      </w:r>
      <w:r w:rsidR="00AA14AF">
        <w:rPr>
          <w:rFonts w:ascii="Consolas" w:hAnsi="Consolas" w:cs="Consolas"/>
          <w:color w:val="000000"/>
          <w:sz w:val="19"/>
          <w:szCs w:val="19"/>
        </w:rPr>
        <w:t>.</w:t>
      </w:r>
    </w:p>
    <w:p w14:paraId="18739175" w14:textId="77777777" w:rsidR="0042238C" w:rsidRDefault="0042238C" w:rsidP="0042238C">
      <w:pPr>
        <w:pStyle w:val="Heading4"/>
      </w:pPr>
      <w:r>
        <w:t>Example</w:t>
      </w:r>
    </w:p>
    <w:p w14:paraId="24A0071A"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3EB9AAE9" w14:textId="77777777" w:rsidR="008607F7" w:rsidRDefault="008607F7">
      <w:pPr>
        <w:rPr>
          <w:rFonts w:asciiTheme="majorHAnsi" w:eastAsiaTheme="majorEastAsia" w:hAnsiTheme="majorHAnsi" w:cstheme="majorBidi"/>
          <w:color w:val="1F3763" w:themeColor="accent1" w:themeShade="7F"/>
          <w:sz w:val="24"/>
          <w:szCs w:val="24"/>
        </w:rPr>
      </w:pPr>
      <w:r>
        <w:br w:type="page"/>
      </w:r>
    </w:p>
    <w:p w14:paraId="01D13D59" w14:textId="0A161452" w:rsidR="00AA14AF" w:rsidRPr="00AA14AF" w:rsidRDefault="008607F7" w:rsidP="008607F7">
      <w:pPr>
        <w:pStyle w:val="Heading3"/>
      </w:pPr>
      <w:bookmarkStart w:id="1123" w:name="_Toc525142024"/>
      <w:r>
        <w:t>DMF_ModulesCreate</w:t>
      </w:r>
      <w:bookmarkEnd w:id="1123"/>
    </w:p>
    <w:p w14:paraId="3BBD2A81" w14:textId="77777777" w:rsidR="008607F7" w:rsidRDefault="008607F7" w:rsidP="008607F7">
      <w:pPr>
        <w:autoSpaceDE w:val="0"/>
        <w:autoSpaceDN w:val="0"/>
        <w:adjustRightInd w:val="0"/>
        <w:spacing w:after="0" w:line="240" w:lineRule="auto"/>
        <w:rPr>
          <w:rFonts w:ascii="Consolas" w:hAnsi="Consolas" w:cs="Consolas"/>
          <w:color w:val="2B91AF"/>
          <w:sz w:val="19"/>
          <w:szCs w:val="19"/>
        </w:rPr>
      </w:pPr>
    </w:p>
    <w:p w14:paraId="77073E18" w14:textId="73DE8C66" w:rsidR="008607F7" w:rsidRPr="00A13D1F" w:rsidRDefault="008607F7" w:rsidP="008607F7">
      <w:pPr>
        <w:autoSpaceDE w:val="0"/>
        <w:autoSpaceDN w:val="0"/>
        <w:adjustRightInd w:val="0"/>
        <w:spacing w:after="0" w:line="240" w:lineRule="auto"/>
        <w:rPr>
          <w:rStyle w:val="CodeText"/>
        </w:rPr>
      </w:pPr>
      <w:r w:rsidRPr="00A13D1F">
        <w:rPr>
          <w:rStyle w:val="CodeText"/>
        </w:rPr>
        <w:t>NTSTATUS</w:t>
      </w:r>
    </w:p>
    <w:p w14:paraId="6BE60DD6"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DMF_ModulesCreate(</w:t>
      </w:r>
    </w:p>
    <w:p w14:paraId="73ADB2F7"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WDFDEVICE Device,</w:t>
      </w:r>
    </w:p>
    <w:p w14:paraId="69B7A10B"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 PDMFDEVICE_INIT* DmfDeviceInitPointer,</w:t>
      </w:r>
    </w:p>
    <w:p w14:paraId="44AA11D1" w14:textId="77777777" w:rsidR="008607F7" w:rsidRPr="00A13D1F" w:rsidRDefault="008607F7" w:rsidP="008607F7">
      <w:pPr>
        <w:autoSpaceDE w:val="0"/>
        <w:autoSpaceDN w:val="0"/>
        <w:adjustRightInd w:val="0"/>
        <w:spacing w:after="0" w:line="240" w:lineRule="auto"/>
        <w:rPr>
          <w:rStyle w:val="CodeText"/>
        </w:rPr>
      </w:pPr>
      <w:r w:rsidRPr="00A13D1F">
        <w:rPr>
          <w:rStyle w:val="CodeText"/>
        </w:rPr>
        <w:t xml:space="preserve">    _In_opt_ PVOID ClientDriverContext</w:t>
      </w:r>
    </w:p>
    <w:p w14:paraId="1F5A5BEA" w14:textId="77777777" w:rsidR="008607F7" w:rsidRPr="00A13D1F" w:rsidRDefault="008607F7" w:rsidP="008607F7">
      <w:pPr>
        <w:rPr>
          <w:rStyle w:val="CodeText"/>
        </w:rPr>
      </w:pPr>
      <w:r w:rsidRPr="00A13D1F">
        <w:rPr>
          <w:rStyle w:val="CodeText"/>
        </w:rPr>
        <w:t xml:space="preserve">    )</w:t>
      </w:r>
    </w:p>
    <w:p w14:paraId="0FE1A758" w14:textId="71DCEA34" w:rsidR="008607F7" w:rsidRDefault="008607F7" w:rsidP="008607F7">
      <w:r>
        <w:t xml:space="preserve">The </w:t>
      </w:r>
      <w:r w:rsidR="00675183">
        <w:t>Client Driver</w:t>
      </w:r>
      <w:r>
        <w:t xml:space="preserve"> uses this function to tell DMF to instantiate the Modules that the </w:t>
      </w:r>
      <w:r w:rsidR="00675183">
        <w:t>Client Driver</w:t>
      </w:r>
      <w:r>
        <w:t xml:space="preserve"> will use. 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15603FB7" w14:textId="7F6C7770" w:rsidR="008607F7" w:rsidRDefault="008607F7" w:rsidP="008607F7">
      <w:r>
        <w:t xml:space="preserve">Furthermore, after this function returns, the </w:t>
      </w:r>
      <w:r w:rsidR="00675183">
        <w:t>Client Driver</w:t>
      </w:r>
      <w:r>
        <w:t xml:space="preserve"> may start using the instantiated Module</w:t>
      </w:r>
      <w:r w:rsidR="00EC4B60">
        <w:t>’s Methods</w:t>
      </w:r>
      <w:r>
        <w:t>.</w:t>
      </w:r>
    </w:p>
    <w:p w14:paraId="712EBAD3" w14:textId="77777777" w:rsidR="008607F7" w:rsidRDefault="008607F7" w:rsidP="008607F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607F7" w14:paraId="4B534B7A" w14:textId="77777777" w:rsidTr="00E21D33">
        <w:tc>
          <w:tcPr>
            <w:tcW w:w="4315" w:type="dxa"/>
          </w:tcPr>
          <w:p w14:paraId="28C23102" w14:textId="3D03D1D3" w:rsidR="008607F7" w:rsidRPr="00C2244B" w:rsidRDefault="008607F7" w:rsidP="008607F7">
            <w:pPr>
              <w:rPr>
                <w:rStyle w:val="CodeText"/>
              </w:rPr>
            </w:pPr>
            <w:r w:rsidRPr="00C2244B">
              <w:rPr>
                <w:rStyle w:val="CodeText"/>
              </w:rPr>
              <w:t>WDFDEVICE Device</w:t>
            </w:r>
          </w:p>
        </w:tc>
        <w:tc>
          <w:tcPr>
            <w:tcW w:w="5035" w:type="dxa"/>
          </w:tcPr>
          <w:p w14:paraId="3CDED30C" w14:textId="39DCE059" w:rsidR="008607F7" w:rsidRDefault="008607F7" w:rsidP="008607F7">
            <w:r>
              <w:t xml:space="preserve">The </w:t>
            </w:r>
            <w:r w:rsidR="00675183">
              <w:t>Client Driver</w:t>
            </w:r>
            <w:r>
              <w:t>’s WDFDEVICE.</w:t>
            </w:r>
          </w:p>
        </w:tc>
      </w:tr>
      <w:tr w:rsidR="008607F7" w14:paraId="1C4B60EF" w14:textId="77777777" w:rsidTr="00E21D33">
        <w:tc>
          <w:tcPr>
            <w:tcW w:w="4315" w:type="dxa"/>
          </w:tcPr>
          <w:p w14:paraId="5583522C" w14:textId="3084F4E7" w:rsidR="008607F7" w:rsidRPr="00C2244B" w:rsidRDefault="008607F7" w:rsidP="008607F7">
            <w:pPr>
              <w:rPr>
                <w:rStyle w:val="CodeText"/>
              </w:rPr>
            </w:pPr>
            <w:r w:rsidRPr="00C2244B">
              <w:rPr>
                <w:rStyle w:val="CodeText"/>
              </w:rPr>
              <w:t>PDMFDEVICE_INIT* DmfDeviceInitPointer</w:t>
            </w:r>
          </w:p>
        </w:tc>
        <w:tc>
          <w:tcPr>
            <w:tcW w:w="5035" w:type="dxa"/>
          </w:tcPr>
          <w:p w14:paraId="29F44D6F" w14:textId="6122864B" w:rsidR="008607F7" w:rsidRDefault="008607F7" w:rsidP="008607F7">
            <w:pPr>
              <w:spacing w:before="240"/>
            </w:pPr>
            <w:r>
              <w:t xml:space="preserve">The address of an allocated and initialized instance of </w:t>
            </w:r>
            <w:r w:rsidRPr="00C2244B">
              <w:rPr>
                <w:rStyle w:val="CodeText"/>
              </w:rPr>
              <w:t>PDMFDEVICE_INIT</w:t>
            </w:r>
            <w:r>
              <w:rPr>
                <w:rFonts w:ascii="Consolas" w:hAnsi="Consolas" w:cs="Consolas"/>
                <w:color w:val="2B91AF"/>
                <w:sz w:val="19"/>
                <w:szCs w:val="19"/>
              </w:rPr>
              <w:t>.</w:t>
            </w:r>
          </w:p>
        </w:tc>
      </w:tr>
      <w:tr w:rsidR="008607F7" w14:paraId="58DCB768" w14:textId="77777777" w:rsidTr="00E21D33">
        <w:tc>
          <w:tcPr>
            <w:tcW w:w="4315" w:type="dxa"/>
          </w:tcPr>
          <w:p w14:paraId="24E15139" w14:textId="6CF7C9A5" w:rsidR="008607F7" w:rsidRPr="00C2244B" w:rsidRDefault="008607F7" w:rsidP="008607F7">
            <w:pPr>
              <w:rPr>
                <w:rStyle w:val="CodeText"/>
              </w:rPr>
            </w:pPr>
            <w:r w:rsidRPr="00C2244B">
              <w:rPr>
                <w:rStyle w:val="CodeText"/>
              </w:rPr>
              <w:t>PVOID ClientDriverContext</w:t>
            </w:r>
          </w:p>
        </w:tc>
        <w:tc>
          <w:tcPr>
            <w:tcW w:w="5035" w:type="dxa"/>
          </w:tcPr>
          <w:p w14:paraId="72F5C03C" w14:textId="5C580D63" w:rsidR="008607F7" w:rsidRDefault="008607F7" w:rsidP="008607F7">
            <w:pPr>
              <w:spacing w:before="240"/>
            </w:pPr>
            <w:r>
              <w:t>A ClientDriver specific context. This is optional and generally not used.</w:t>
            </w:r>
          </w:p>
        </w:tc>
      </w:tr>
    </w:tbl>
    <w:p w14:paraId="12D280DA" w14:textId="77777777" w:rsidR="008607F7" w:rsidRDefault="008607F7" w:rsidP="008607F7"/>
    <w:p w14:paraId="30A5DE5F" w14:textId="77777777" w:rsidR="008607F7" w:rsidRDefault="008607F7" w:rsidP="008607F7">
      <w:pPr>
        <w:pStyle w:val="Heading4"/>
      </w:pPr>
      <w:r>
        <w:t>Returns</w:t>
      </w:r>
    </w:p>
    <w:p w14:paraId="6650BEAC" w14:textId="73975B47" w:rsidR="008607F7" w:rsidRPr="003921F9" w:rsidRDefault="008607F7" w:rsidP="008607F7">
      <w:r>
        <w:t>NTSTATUS</w:t>
      </w:r>
      <w:r w:rsidR="00306840">
        <w:t xml:space="preserve">. If an error is returned, the </w:t>
      </w:r>
      <w:r w:rsidR="00675183">
        <w:t>Client Driver</w:t>
      </w:r>
      <w:r w:rsidR="00306840">
        <w:t xml:space="preserve"> must return this status to WDF and the driver cannot load.</w:t>
      </w:r>
    </w:p>
    <w:p w14:paraId="42AFB65C" w14:textId="77777777" w:rsidR="008607F7" w:rsidRDefault="008607F7" w:rsidP="008607F7">
      <w:pPr>
        <w:pStyle w:val="Heading4"/>
      </w:pPr>
      <w:r>
        <w:t>Remarks</w:t>
      </w:r>
    </w:p>
    <w:p w14:paraId="5BCE0B5A" w14:textId="7CDF33F4" w:rsidR="00471D29" w:rsidRDefault="00471D29" w:rsidP="004A459D">
      <w:pPr>
        <w:pStyle w:val="ListParagraph"/>
        <w:numPr>
          <w:ilvl w:val="0"/>
          <w:numId w:val="6"/>
        </w:numPr>
      </w:pPr>
      <w:r>
        <w:t xml:space="preserve">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4552EFA5" w14:textId="3591CC87" w:rsidR="008607F7" w:rsidRPr="00AA14AF" w:rsidRDefault="00471D29" w:rsidP="004A459D">
      <w:pPr>
        <w:pStyle w:val="ListParagraph"/>
        <w:numPr>
          <w:ilvl w:val="0"/>
          <w:numId w:val="6"/>
        </w:numPr>
        <w:rPr>
          <w:rFonts w:asciiTheme="majorHAnsi" w:eastAsiaTheme="majorEastAsia" w:hAnsiTheme="majorHAnsi" w:cstheme="majorBidi"/>
          <w:color w:val="1F3763" w:themeColor="accent1" w:themeShade="7F"/>
          <w:sz w:val="24"/>
          <w:szCs w:val="24"/>
        </w:rPr>
      </w:pPr>
      <w:r>
        <w:t xml:space="preserve">Furthermore, after this function returns, the </w:t>
      </w:r>
      <w:r w:rsidR="00675183">
        <w:t>Client Driver</w:t>
      </w:r>
      <w:r>
        <w:t xml:space="preserve"> may start using the instantiated Modules.</w:t>
      </w:r>
    </w:p>
    <w:p w14:paraId="01BB9AA6" w14:textId="77777777" w:rsidR="0042238C" w:rsidRDefault="0042238C" w:rsidP="0042238C">
      <w:pPr>
        <w:pStyle w:val="Heading4"/>
      </w:pPr>
      <w:r>
        <w:t>Example</w:t>
      </w:r>
    </w:p>
    <w:p w14:paraId="152879A5"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4C1D7A5C" w14:textId="323332C0" w:rsidR="00BA14E1" w:rsidRDefault="00BA14E1" w:rsidP="008607F7"/>
    <w:p w14:paraId="241CFDFD" w14:textId="4B4B82E1" w:rsidR="00547DB9" w:rsidRDefault="00547DB9">
      <w:r>
        <w:br w:type="page"/>
      </w:r>
    </w:p>
    <w:p w14:paraId="1C7CB8CF" w14:textId="18D96735" w:rsidR="00F23E64" w:rsidRDefault="00F23E64" w:rsidP="00F23E64">
      <w:pPr>
        <w:pStyle w:val="Heading2"/>
      </w:pPr>
      <w:bookmarkStart w:id="1124" w:name="_Toc525142025"/>
      <w:r>
        <w:t>Client Driver DMF Callbacks</w:t>
      </w:r>
      <w:bookmarkEnd w:id="1124"/>
    </w:p>
    <w:p w14:paraId="77CAA20E" w14:textId="0CE925DB" w:rsidR="00F23E64" w:rsidRDefault="00F23E64" w:rsidP="00F23E64">
      <w:r>
        <w:t>This section explains the callback functions that DMF uses to call back into the Client Driver. Currently, there is only a single callback function.</w:t>
      </w:r>
    </w:p>
    <w:p w14:paraId="675E0086" w14:textId="375F210F" w:rsidR="00F23E64" w:rsidRDefault="00F23E64" w:rsidP="00F23E64">
      <w:pPr>
        <w:pStyle w:val="Heading3"/>
      </w:pPr>
      <w:bookmarkStart w:id="1125" w:name="_Toc525142026"/>
      <w:r>
        <w:t>EVT_DMF_DEVICE_MODULES_ADD</w:t>
      </w:r>
      <w:bookmarkEnd w:id="1125"/>
    </w:p>
    <w:p w14:paraId="4F81F69D" w14:textId="77777777" w:rsidR="007D012E" w:rsidRDefault="007D012E" w:rsidP="00F23E64">
      <w:pPr>
        <w:autoSpaceDE w:val="0"/>
        <w:autoSpaceDN w:val="0"/>
        <w:adjustRightInd w:val="0"/>
        <w:spacing w:after="0" w:line="240" w:lineRule="auto"/>
        <w:rPr>
          <w:rStyle w:val="CodeText"/>
        </w:rPr>
      </w:pPr>
    </w:p>
    <w:p w14:paraId="33FBF0AF"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_IRQL_requires_max_(PASSIVE_LEVEL)</w:t>
      </w:r>
    </w:p>
    <w:p w14:paraId="634D392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VOID</w:t>
      </w:r>
    </w:p>
    <w:p w14:paraId="24963CE6"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EVT_DMF_DEVICE_MODULES_ADD(</w:t>
      </w:r>
    </w:p>
    <w:p w14:paraId="32AB1215"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WDFDEVICE Device,</w:t>
      </w:r>
    </w:p>
    <w:p w14:paraId="67E170E4" w14:textId="77777777" w:rsidR="00F23E64" w:rsidRPr="00A13D1F" w:rsidRDefault="00F23E64" w:rsidP="00F23E64">
      <w:pPr>
        <w:autoSpaceDE w:val="0"/>
        <w:autoSpaceDN w:val="0"/>
        <w:adjustRightInd w:val="0"/>
        <w:spacing w:after="0" w:line="240" w:lineRule="auto"/>
        <w:rPr>
          <w:rStyle w:val="CodeText"/>
        </w:rPr>
      </w:pPr>
      <w:r w:rsidRPr="00A13D1F">
        <w:rPr>
          <w:rStyle w:val="CodeText"/>
        </w:rPr>
        <w:t xml:space="preserve">    _In_ PDMFMODULE_INIT DmfModuleInit</w:t>
      </w:r>
    </w:p>
    <w:p w14:paraId="24922ECA" w14:textId="77777777" w:rsidR="00F23E64" w:rsidRPr="00A13D1F" w:rsidRDefault="00F23E64" w:rsidP="00F23E64">
      <w:pPr>
        <w:rPr>
          <w:rStyle w:val="CodeText"/>
        </w:rPr>
      </w:pPr>
      <w:r w:rsidRPr="00A13D1F">
        <w:rPr>
          <w:rStyle w:val="CodeText"/>
        </w:rPr>
        <w:t xml:space="preserve">    );</w:t>
      </w:r>
    </w:p>
    <w:p w14:paraId="1719C8F0" w14:textId="23DB84CA" w:rsidR="00F23E64" w:rsidRDefault="00F23E64" w:rsidP="00F23E64">
      <w:r>
        <w:t xml:space="preserve">DMF calls this callback </w:t>
      </w:r>
      <w:r w:rsidR="00E56D6E">
        <w:t>function</w:t>
      </w:r>
      <w:r>
        <w:t xml:space="preserve"> in the Client Driver when it is ready to accept the list of Modules that the Client Driver wants to instantiate.</w:t>
      </w:r>
    </w:p>
    <w:p w14:paraId="533E5296" w14:textId="77777777" w:rsidR="00F23E64" w:rsidRDefault="00F23E64" w:rsidP="00F23E6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F23E64" w14:paraId="3DCB58B8" w14:textId="77777777" w:rsidTr="00E21D33">
        <w:tc>
          <w:tcPr>
            <w:tcW w:w="4315" w:type="dxa"/>
          </w:tcPr>
          <w:p w14:paraId="18F33590" w14:textId="6B536227" w:rsidR="00F23E64" w:rsidRPr="00904A6C" w:rsidRDefault="00F23E64" w:rsidP="00993C6E">
            <w:pPr>
              <w:rPr>
                <w:rStyle w:val="CodeText"/>
              </w:rPr>
            </w:pPr>
            <w:r w:rsidRPr="00904A6C">
              <w:rPr>
                <w:rStyle w:val="CodeText"/>
              </w:rPr>
              <w:t>WDFDEVICE Device</w:t>
            </w:r>
          </w:p>
        </w:tc>
        <w:tc>
          <w:tcPr>
            <w:tcW w:w="5035" w:type="dxa"/>
          </w:tcPr>
          <w:p w14:paraId="455A8C76" w14:textId="4DB3CA99" w:rsidR="00F23E64" w:rsidRDefault="00F23E64" w:rsidP="00993C6E">
            <w:r>
              <w:t xml:space="preserve">The Client Driver’s </w:t>
            </w:r>
            <w:r w:rsidRPr="00904A6C">
              <w:rPr>
                <w:rStyle w:val="CodeText"/>
              </w:rPr>
              <w:t>WDFD</w:t>
            </w:r>
            <w:r w:rsidR="00904A6C" w:rsidRPr="00904A6C">
              <w:rPr>
                <w:rStyle w:val="CodeText"/>
              </w:rPr>
              <w:t>EVI</w:t>
            </w:r>
            <w:r w:rsidRPr="00904A6C">
              <w:rPr>
                <w:rStyle w:val="CodeText"/>
              </w:rPr>
              <w:t>CE</w:t>
            </w:r>
            <w:r>
              <w:t xml:space="preserve"> (which corresponds to its FDO).</w:t>
            </w:r>
          </w:p>
        </w:tc>
      </w:tr>
      <w:tr w:rsidR="00F23E64" w14:paraId="5F507AB1" w14:textId="77777777" w:rsidTr="00E21D33">
        <w:tc>
          <w:tcPr>
            <w:tcW w:w="4315" w:type="dxa"/>
          </w:tcPr>
          <w:p w14:paraId="3D175A1E" w14:textId="65077145" w:rsidR="00F23E64" w:rsidRPr="00904A6C" w:rsidRDefault="00F23E64" w:rsidP="00993C6E">
            <w:pPr>
              <w:rPr>
                <w:rStyle w:val="CodeText"/>
              </w:rPr>
            </w:pPr>
            <w:r w:rsidRPr="00904A6C">
              <w:rPr>
                <w:rStyle w:val="CodeText"/>
              </w:rPr>
              <w:t>PDMFMODULE_INIT DmfModuleInit</w:t>
            </w:r>
          </w:p>
        </w:tc>
        <w:tc>
          <w:tcPr>
            <w:tcW w:w="5035" w:type="dxa"/>
          </w:tcPr>
          <w:p w14:paraId="43E9117B" w14:textId="74310F45" w:rsidR="00F23E64" w:rsidRDefault="00F23E64" w:rsidP="00993C6E">
            <w:pPr>
              <w:spacing w:before="240"/>
            </w:pPr>
            <w:r>
              <w:t xml:space="preserve">An opaque structure that is passed from DMF. It is passed to </w:t>
            </w:r>
            <w:r w:rsidRPr="00904A6C">
              <w:rPr>
                <w:rStyle w:val="CodeText"/>
              </w:rPr>
              <w:t>DMF_DmfModuleAdd()</w:t>
            </w:r>
            <w:r>
              <w:t>.</w:t>
            </w:r>
          </w:p>
        </w:tc>
      </w:tr>
    </w:tbl>
    <w:p w14:paraId="7407C717" w14:textId="77777777" w:rsidR="00F23E64" w:rsidRDefault="00F23E64" w:rsidP="00F23E64"/>
    <w:p w14:paraId="696DADBF" w14:textId="77777777" w:rsidR="00F23E64" w:rsidRDefault="00F23E64" w:rsidP="00F23E64">
      <w:pPr>
        <w:pStyle w:val="Heading4"/>
      </w:pPr>
      <w:r>
        <w:t>Returns</w:t>
      </w:r>
    </w:p>
    <w:p w14:paraId="2FAF63E9" w14:textId="77777777" w:rsidR="00F23E64" w:rsidRPr="003921F9" w:rsidRDefault="00F23E64" w:rsidP="00F23E64">
      <w:r>
        <w:t>None</w:t>
      </w:r>
    </w:p>
    <w:p w14:paraId="7698AE38" w14:textId="77777777" w:rsidR="00F23E64" w:rsidRDefault="00F23E64" w:rsidP="00F23E64">
      <w:pPr>
        <w:pStyle w:val="Heading4"/>
      </w:pPr>
      <w:r>
        <w:t>Remarks</w:t>
      </w:r>
    </w:p>
    <w:p w14:paraId="0D05C484" w14:textId="68BED1EB" w:rsidR="00F23E64" w:rsidRDefault="00F23E64" w:rsidP="004A459D">
      <w:pPr>
        <w:pStyle w:val="ListParagraph"/>
        <w:numPr>
          <w:ilvl w:val="0"/>
          <w:numId w:val="11"/>
        </w:numPr>
      </w:pPr>
      <w:r>
        <w:t>After this function returns, DMF will instantiate all the Modules specified by the Client Driver using this callback.</w:t>
      </w:r>
    </w:p>
    <w:p w14:paraId="7B88265E" w14:textId="77777777" w:rsidR="00F23E64" w:rsidRDefault="00F23E64" w:rsidP="00F23E64">
      <w:pPr>
        <w:ind w:left="360"/>
      </w:pPr>
    </w:p>
    <w:p w14:paraId="59D701A5" w14:textId="77777777" w:rsidR="00F23E64" w:rsidRDefault="00F23E64">
      <w:r>
        <w:br w:type="page"/>
      </w:r>
    </w:p>
    <w:p w14:paraId="15BEFBA5" w14:textId="61E4126C" w:rsidR="000A3A52" w:rsidRDefault="000A3A52" w:rsidP="00A13D1F">
      <w:pPr>
        <w:pStyle w:val="CodeBlock"/>
        <w:rPr>
          <w:rFonts w:asciiTheme="majorHAnsi" w:eastAsiaTheme="majorEastAsia" w:hAnsiTheme="majorHAnsi" w:cstheme="majorBidi"/>
          <w:color w:val="2F5496" w:themeColor="accent1" w:themeShade="BF"/>
          <w:sz w:val="26"/>
          <w:szCs w:val="26"/>
        </w:rPr>
      </w:pPr>
    </w:p>
    <w:p w14:paraId="16527211" w14:textId="77777777" w:rsidR="00DC4893" w:rsidRDefault="00DC4893">
      <w:pPr>
        <w:rPr>
          <w:rFonts w:asciiTheme="majorHAnsi" w:eastAsiaTheme="majorEastAsia" w:hAnsiTheme="majorHAnsi" w:cstheme="majorBidi"/>
          <w:b/>
          <w:bCs/>
          <w:smallCaps/>
          <w:color w:val="000000" w:themeColor="text1"/>
          <w:sz w:val="36"/>
          <w:szCs w:val="36"/>
        </w:rPr>
      </w:pPr>
      <w:r>
        <w:br w:type="page"/>
      </w:r>
    </w:p>
    <w:p w14:paraId="7E59867D" w14:textId="0575E157" w:rsidR="00651CAC" w:rsidRDefault="00651CAC" w:rsidP="00651CAC">
      <w:pPr>
        <w:pStyle w:val="Heading1"/>
      </w:pPr>
      <w:bookmarkStart w:id="1126" w:name="_Toc525142027"/>
      <w:r>
        <w:t>DMF Client API Reference</w:t>
      </w:r>
      <w:bookmarkEnd w:id="1126"/>
    </w:p>
    <w:p w14:paraId="0F3F18A9" w14:textId="77777777" w:rsidR="00651CAC" w:rsidRDefault="00651CAC">
      <w:r>
        <w:t>A DMF Client is either a Client Driver (a driver that uses DMF) or a DMF Module that instantiates a Child Module.</w:t>
      </w:r>
    </w:p>
    <w:p w14:paraId="3D04E80C" w14:textId="562281FB" w:rsidR="00651CAC" w:rsidRDefault="00651CAC">
      <w:r>
        <w:t>The API in this section used by both types of Clients</w:t>
      </w:r>
      <w:r w:rsidR="00B152BC">
        <w:t>:</w:t>
      </w:r>
    </w:p>
    <w:p w14:paraId="759CE7D3" w14:textId="38D580EF" w:rsidR="00B152BC" w:rsidRDefault="00B152BC" w:rsidP="00B152BC">
      <w:pPr>
        <w:pStyle w:val="ListParagraph"/>
        <w:numPr>
          <w:ilvl w:val="0"/>
          <w:numId w:val="54"/>
        </w:numPr>
      </w:pPr>
      <w:r>
        <w:t>Client Drivers uses these APIs to instantiate a Module.</w:t>
      </w:r>
    </w:p>
    <w:p w14:paraId="71C03394" w14:textId="74EA5D73" w:rsidR="00B152BC" w:rsidRDefault="00B152BC" w:rsidP="00B152BC">
      <w:pPr>
        <w:pStyle w:val="ListParagraph"/>
        <w:numPr>
          <w:ilvl w:val="0"/>
          <w:numId w:val="54"/>
        </w:numPr>
      </w:pPr>
      <w:r>
        <w:t>Modules use these APIs to create Child Modules.</w:t>
      </w:r>
    </w:p>
    <w:p w14:paraId="5E0FF8A7" w14:textId="77777777" w:rsidR="00B152BC" w:rsidRDefault="00B152BC"/>
    <w:p w14:paraId="557CCE6B" w14:textId="77777777" w:rsidR="00674084" w:rsidRDefault="00674084"/>
    <w:p w14:paraId="53433A97" w14:textId="77777777" w:rsidR="00674084" w:rsidRDefault="00674084">
      <w:pPr>
        <w:rPr>
          <w:rFonts w:asciiTheme="majorHAnsi" w:eastAsiaTheme="majorEastAsia" w:hAnsiTheme="majorHAnsi" w:cstheme="majorBidi"/>
          <w:b/>
          <w:bCs/>
          <w:smallCaps/>
          <w:color w:val="000000" w:themeColor="text1"/>
          <w:sz w:val="28"/>
          <w:szCs w:val="28"/>
        </w:rPr>
      </w:pPr>
      <w:r>
        <w:br w:type="page"/>
      </w:r>
    </w:p>
    <w:p w14:paraId="6DF3B92A" w14:textId="033CEC55" w:rsidR="00651CAC" w:rsidRDefault="00651CAC" w:rsidP="00651CAC">
      <w:pPr>
        <w:pStyle w:val="Heading2"/>
      </w:pPr>
      <w:bookmarkStart w:id="1127" w:name="_Toc525142028"/>
      <w:r>
        <w:t>DMF Client Structures</w:t>
      </w:r>
      <w:bookmarkEnd w:id="1127"/>
    </w:p>
    <w:p w14:paraId="21FAEAAC" w14:textId="56AB3A6F" w:rsidR="003C4BF9" w:rsidRDefault="003C4BF9" w:rsidP="003C4BF9">
      <w:pPr>
        <w:pStyle w:val="Heading3"/>
      </w:pPr>
      <w:bookmarkStart w:id="1128" w:name="_Toc525142029"/>
      <w:r>
        <w:t>DMF_CONFIG_[ModuleName]</w:t>
      </w:r>
      <w:bookmarkEnd w:id="1128"/>
    </w:p>
    <w:p w14:paraId="32098481" w14:textId="650ED201" w:rsidR="003C4BF9" w:rsidRDefault="003C4BF9" w:rsidP="003C4BF9">
      <w:r>
        <w:t>Most Modules have a Config structure that is specific to each Module. This Config structure contains parameters that tell the Module how it will be used by the Client. For example, a Module that exposes a FIFO usually has a Config that contains, at minimum, the number of entries in the FIFO as well as the size of each entry in the FIFO.</w:t>
      </w:r>
    </w:p>
    <w:p w14:paraId="049B56A5" w14:textId="15E01225" w:rsidR="00730816" w:rsidRDefault="00730816" w:rsidP="00730816">
      <w:r>
        <w:t xml:space="preserve">The Client initializes the Module’s Config using </w:t>
      </w:r>
      <w:r w:rsidRPr="003C4BF9">
        <w:rPr>
          <w:rStyle w:val="CodeText"/>
        </w:rPr>
        <w:t>DMF_CONFIG_[ModuleName]_AND_ATTRIBUTES_INI</w:t>
      </w:r>
      <w:r>
        <w:rPr>
          <w:rStyle w:val="CodeText"/>
        </w:rPr>
        <w:t xml:space="preserve">T(). </w:t>
      </w:r>
      <w:r w:rsidRPr="00730816">
        <w:t>Afterward, the Client overwrites elements of the structure to suit the Client’s needs.</w:t>
      </w:r>
    </w:p>
    <w:p w14:paraId="7A8E154F" w14:textId="35E7F5C8" w:rsidR="00A557BF" w:rsidRDefault="00A557BF" w:rsidP="00651CAC">
      <w:pPr>
        <w:pStyle w:val="Heading3"/>
      </w:pPr>
      <w:bookmarkStart w:id="1129" w:name="_Toc525142030"/>
      <w:r>
        <w:t>DMF_MODULE_ATTRIBUTES</w:t>
      </w:r>
      <w:bookmarkEnd w:id="1129"/>
    </w:p>
    <w:p w14:paraId="26034172" w14:textId="77777777" w:rsidR="00A557BF" w:rsidRDefault="00A557BF" w:rsidP="00A557BF">
      <w:r>
        <w:t>Clients use this structure when they create Modules. This structure must be initialized using one of two functions:</w:t>
      </w:r>
    </w:p>
    <w:p w14:paraId="2BB6F22E" w14:textId="066FD5D6" w:rsidR="00A557BF" w:rsidRPr="003C4BF9" w:rsidRDefault="00A557BF" w:rsidP="003C4BF9">
      <w:pPr>
        <w:pStyle w:val="ListParagraph"/>
        <w:numPr>
          <w:ilvl w:val="0"/>
          <w:numId w:val="53"/>
        </w:numPr>
        <w:rPr>
          <w:rStyle w:val="CodeText"/>
        </w:rPr>
      </w:pPr>
      <w:r w:rsidRPr="003C4BF9">
        <w:rPr>
          <w:rStyle w:val="CodeText"/>
        </w:rPr>
        <w:t>DMF_CONFIG_[ModuleName]_AND_ATTRIBUTES_INIT</w:t>
      </w:r>
    </w:p>
    <w:p w14:paraId="0B6B1BBB" w14:textId="77AEBECE" w:rsidR="00A557BF" w:rsidRDefault="00A557BF" w:rsidP="00A557BF">
      <w:r>
        <w:t>Clients use this func</w:t>
      </w:r>
      <w:r w:rsidR="002F23C7">
        <w:t>ti</w:t>
      </w:r>
      <w:r>
        <w:t>on when they instantiate Modules that have a C</w:t>
      </w:r>
      <w:r w:rsidR="00A003B5">
        <w:t>onfig</w:t>
      </w:r>
      <w:r>
        <w:t xml:space="preserve"> structure</w:t>
      </w:r>
      <w:r w:rsidR="00C1566B">
        <w:t>.</w:t>
      </w:r>
    </w:p>
    <w:p w14:paraId="1ECCC5F0" w14:textId="27861992" w:rsidR="00A557BF" w:rsidRPr="003C4BF9" w:rsidRDefault="00A557BF" w:rsidP="003C4BF9">
      <w:pPr>
        <w:pStyle w:val="ListParagraph"/>
        <w:numPr>
          <w:ilvl w:val="0"/>
          <w:numId w:val="53"/>
        </w:numPr>
        <w:rPr>
          <w:rStyle w:val="CodeText"/>
        </w:rPr>
      </w:pPr>
      <w:r w:rsidRPr="003C4BF9">
        <w:rPr>
          <w:rStyle w:val="CodeText"/>
        </w:rPr>
        <w:t>DMF_[ModuleName]_ATTRIBUTES_INIT</w:t>
      </w:r>
    </w:p>
    <w:p w14:paraId="5E8FAE29" w14:textId="4BEEF40F" w:rsidR="00C1566B" w:rsidRDefault="00C1566B" w:rsidP="00A557BF">
      <w:r>
        <w:t>Client use this function when they instantiate Modules that do not have a C</w:t>
      </w:r>
      <w:r w:rsidR="008410F1">
        <w:t>onfig</w:t>
      </w:r>
      <w:r>
        <w:t xml:space="preserve"> structure.</w:t>
      </w:r>
    </w:p>
    <w:p w14:paraId="7DF0DAFA" w14:textId="56178BA6" w:rsidR="00C1566B" w:rsidRPr="00A557BF" w:rsidRDefault="00C1566B" w:rsidP="00A557BF">
      <w:r>
        <w:t xml:space="preserve">After the structure is initialized using one of the two above functions, Clients must not modify the contents of the structure. There is one exception: If the Module requires a Transport, the </w:t>
      </w:r>
      <w:r w:rsidRPr="00C1566B">
        <w:rPr>
          <w:rStyle w:val="CodeText"/>
        </w:rPr>
        <w:t>TransportsCreator</w:t>
      </w:r>
      <w:r>
        <w:rPr>
          <w:rFonts w:ascii="Consolas" w:hAnsi="Consolas" w:cs="Consolas"/>
          <w:color w:val="000000"/>
          <w:sz w:val="19"/>
          <w:szCs w:val="19"/>
        </w:rPr>
        <w:t xml:space="preserve"> </w:t>
      </w:r>
      <w:r w:rsidRPr="00C1566B">
        <w:t>member must be set to a callback function. This callback function is called after the Module is created and allows the Client to create the Transport Module that is required.</w:t>
      </w:r>
    </w:p>
    <w:p w14:paraId="358F8393" w14:textId="3F212703" w:rsidR="002343FC" w:rsidRDefault="00A44818" w:rsidP="00EA531D">
      <w:r>
        <w:t xml:space="preserve">This structure has an element called </w:t>
      </w:r>
      <w:r w:rsidRPr="002343FC">
        <w:rPr>
          <w:rStyle w:val="CodeText"/>
        </w:rPr>
        <w:t>PassiveLevel</w:t>
      </w:r>
      <w:r w:rsidR="002343FC">
        <w:t xml:space="preserve"> which is not commonly used</w:t>
      </w:r>
      <w:r>
        <w:t xml:space="preserve">. The </w:t>
      </w:r>
      <w:r w:rsidR="002343FC">
        <w:t xml:space="preserve">Client must set </w:t>
      </w:r>
      <w:r w:rsidR="002343FC" w:rsidRPr="002343FC">
        <w:rPr>
          <w:rStyle w:val="CodeText"/>
        </w:rPr>
        <w:t>PassiveLevel = TRUE</w:t>
      </w:r>
      <w:r w:rsidR="002343FC">
        <w:t xml:space="preserve"> in cases where the following two conditions are met:</w:t>
      </w:r>
    </w:p>
    <w:p w14:paraId="37A90ABE" w14:textId="5F0624F3" w:rsidR="002343FC" w:rsidRDefault="002343FC" w:rsidP="002343FC">
      <w:pPr>
        <w:pStyle w:val="ListParagraph"/>
        <w:numPr>
          <w:ilvl w:val="0"/>
          <w:numId w:val="58"/>
        </w:numPr>
      </w:pPr>
      <w:r>
        <w:t xml:space="preserve">The Module options are set to </w:t>
      </w:r>
      <w:r w:rsidRPr="002343FC">
        <w:rPr>
          <w:rStyle w:val="CodeText"/>
        </w:rPr>
        <w:t>DMF_MODULE_OPTIONS_DISPATCH_MAXIMUM</w:t>
      </w:r>
      <w:r>
        <w:t>.</w:t>
      </w:r>
    </w:p>
    <w:p w14:paraId="09C46C21" w14:textId="5831DB8A" w:rsidR="002343FC" w:rsidRDefault="002343FC" w:rsidP="002343FC">
      <w:pPr>
        <w:pStyle w:val="ListParagraph"/>
        <w:numPr>
          <w:ilvl w:val="0"/>
          <w:numId w:val="58"/>
        </w:numPr>
      </w:pPr>
      <w:r>
        <w:t>The Client wishes the Module to create PASSIVE_LEVEL locks because the Module will allocate Paged Pool on behalf of the Client.</w:t>
      </w:r>
    </w:p>
    <w:p w14:paraId="04A56D53" w14:textId="00A1ECCD" w:rsidR="00C1566B" w:rsidRDefault="00C1566B" w:rsidP="00EA531D">
      <w:pPr>
        <w:rPr>
          <w:rFonts w:eastAsiaTheme="majorEastAsia"/>
        </w:rPr>
      </w:pPr>
      <w:r>
        <w:br w:type="page"/>
      </w:r>
    </w:p>
    <w:p w14:paraId="7D8E273A" w14:textId="09B1CA2A" w:rsidR="00651CAC" w:rsidRDefault="00651CAC" w:rsidP="00651CAC">
      <w:pPr>
        <w:pStyle w:val="Heading3"/>
      </w:pPr>
      <w:bookmarkStart w:id="1130" w:name="_Toc525142031"/>
      <w:r>
        <w:t>DMF_MODULE_EVENT_CALLBACKS</w:t>
      </w:r>
      <w:bookmarkEnd w:id="1130"/>
    </w:p>
    <w:p w14:paraId="5183C7AB" w14:textId="324165D9" w:rsidR="00651CAC" w:rsidRDefault="00651CAC" w:rsidP="00651CAC">
      <w:r>
        <w:t xml:space="preserve">Clients use this structure when they create Modules that support the </w:t>
      </w:r>
      <w:r w:rsidRPr="002E5119">
        <w:rPr>
          <w:rStyle w:val="CodeText"/>
        </w:rPr>
        <w:t>DMF</w:t>
      </w:r>
      <w:r w:rsidR="001F48AA">
        <w:rPr>
          <w:rStyle w:val="CodeText"/>
        </w:rPr>
        <w:t>_[ModuleName]_</w:t>
      </w:r>
      <w:r w:rsidRPr="002E5119">
        <w:rPr>
          <w:rStyle w:val="CodeText"/>
        </w:rPr>
        <w:t>NotificationRegister</w:t>
      </w:r>
      <w:r>
        <w:t xml:space="preserve"> callbacks. These types of Modules are opened asynchronously: The Client sets this callbacks in this structure to know when the Module has actually been opened and is ready for use. Module’s that have dependencies on resources that asynchronously appear/disappear (e.g. HID devices) use this method.</w:t>
      </w:r>
    </w:p>
    <w:p w14:paraId="638681B1" w14:textId="11ECF90C" w:rsidR="00674084" w:rsidRPr="00674084" w:rsidRDefault="00674084" w:rsidP="00651CAC">
      <w:pPr>
        <w:rPr>
          <w:b/>
        </w:rPr>
      </w:pPr>
      <w:r w:rsidRPr="00674084">
        <w:rPr>
          <w:b/>
        </w:rPr>
        <w:t>This structure is used commonly because many Modules instantiate Child Modules that support the DMF</w:t>
      </w:r>
      <w:r w:rsidR="001F48AA">
        <w:rPr>
          <w:b/>
        </w:rPr>
        <w:t>_[ModuleName]_</w:t>
      </w:r>
      <w:r w:rsidRPr="00674084">
        <w:rPr>
          <w:b/>
        </w:rPr>
        <w:t>NotificationRegister callback.</w:t>
      </w:r>
    </w:p>
    <w:p w14:paraId="478FBEAA" w14:textId="77777777" w:rsidR="00651CAC" w:rsidRDefault="00651CAC" w:rsidP="00651CAC">
      <w:r>
        <w:t xml:space="preserve">Use </w:t>
      </w:r>
      <w:r w:rsidRPr="002E5119">
        <w:rPr>
          <w:rStyle w:val="CodeText"/>
        </w:rPr>
        <w:t>DMF_MODULE_EVENT_CALLBACKS_INIT()</w:t>
      </w:r>
      <w:r>
        <w:t xml:space="preserve"> to initialize this structure. Then, set the members in the following table as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55"/>
        <w:gridCol w:w="4521"/>
      </w:tblGrid>
      <w:tr w:rsidR="00651CAC" w14:paraId="5793F372" w14:textId="77777777" w:rsidTr="00B07CE9">
        <w:tc>
          <w:tcPr>
            <w:tcW w:w="4813" w:type="dxa"/>
          </w:tcPr>
          <w:p w14:paraId="70926DE6" w14:textId="77777777" w:rsidR="00651CAC" w:rsidRPr="003F5826" w:rsidRDefault="00651CAC" w:rsidP="00651CAC">
            <w:pPr>
              <w:rPr>
                <w:b/>
              </w:rPr>
            </w:pPr>
            <w:r w:rsidRPr="003F5826">
              <w:rPr>
                <w:b/>
              </w:rPr>
              <w:t>Member</w:t>
            </w:r>
          </w:p>
        </w:tc>
        <w:tc>
          <w:tcPr>
            <w:tcW w:w="4537" w:type="dxa"/>
          </w:tcPr>
          <w:p w14:paraId="3C8F1135" w14:textId="77777777" w:rsidR="00651CAC" w:rsidRPr="003F5826" w:rsidRDefault="00651CAC" w:rsidP="00651CAC">
            <w:pPr>
              <w:rPr>
                <w:b/>
              </w:rPr>
            </w:pPr>
            <w:r w:rsidRPr="003F5826">
              <w:rPr>
                <w:b/>
              </w:rPr>
              <w:t>Description</w:t>
            </w:r>
          </w:p>
        </w:tc>
      </w:tr>
      <w:tr w:rsidR="00651CAC" w14:paraId="7530677F" w14:textId="77777777" w:rsidTr="00B07CE9">
        <w:tc>
          <w:tcPr>
            <w:tcW w:w="4813" w:type="dxa"/>
          </w:tcPr>
          <w:p w14:paraId="61EF4A68" w14:textId="77777777" w:rsidR="00651CAC" w:rsidRPr="002E5119" w:rsidRDefault="00651CAC" w:rsidP="00651CAC">
            <w:pPr>
              <w:rPr>
                <w:rStyle w:val="CodeText"/>
              </w:rPr>
            </w:pPr>
            <w:r w:rsidRPr="002E5119">
              <w:rPr>
                <w:rStyle w:val="CodeText"/>
              </w:rPr>
              <w:t>EVT_DMF_MODULE_OnDeviceNotificationOpen* EvtModuleOnDeviceNotificationOpen</w:t>
            </w:r>
          </w:p>
        </w:tc>
        <w:tc>
          <w:tcPr>
            <w:tcW w:w="4537" w:type="dxa"/>
          </w:tcPr>
          <w:p w14:paraId="34066A7F" w14:textId="77777777" w:rsidR="00651CAC" w:rsidRDefault="00651CAC" w:rsidP="00651CAC">
            <w:r>
              <w:t>When the Module’s notification function has detected that the underlying resource it needs is available and the Module is ready to be opened, this callback is called. The Client has an opportunity to fail the open operation.</w:t>
            </w:r>
          </w:p>
        </w:tc>
      </w:tr>
      <w:tr w:rsidR="00651CAC" w14:paraId="284E18E3" w14:textId="77777777" w:rsidTr="00B07CE9">
        <w:tc>
          <w:tcPr>
            <w:tcW w:w="4813" w:type="dxa"/>
          </w:tcPr>
          <w:p w14:paraId="5CFF596A" w14:textId="77777777" w:rsidR="00651CAC" w:rsidRPr="002E5119" w:rsidRDefault="00651CAC" w:rsidP="00651CAC">
            <w:pPr>
              <w:rPr>
                <w:rStyle w:val="CodeText"/>
              </w:rPr>
            </w:pPr>
            <w:r w:rsidRPr="002E5119">
              <w:rPr>
                <w:rStyle w:val="CodeText"/>
              </w:rPr>
              <w:t>EVT_DMF_MODULE_OnDeviceNotificationPostOpen* EvtModuleOnDeviceNotificationPostOpen</w:t>
            </w:r>
          </w:p>
        </w:tc>
        <w:tc>
          <w:tcPr>
            <w:tcW w:w="4537" w:type="dxa"/>
          </w:tcPr>
          <w:p w14:paraId="4B160F19" w14:textId="77777777" w:rsidR="00651CAC" w:rsidRDefault="00651CAC" w:rsidP="00651CAC">
            <w:r>
              <w:t>After the Module has been opened, this callback is called. This tells the Client that the Module is ready for use (meaning that its Module Methods may be called).</w:t>
            </w:r>
          </w:p>
        </w:tc>
      </w:tr>
      <w:tr w:rsidR="00651CAC" w14:paraId="371A0A4A" w14:textId="77777777" w:rsidTr="00B07CE9">
        <w:tc>
          <w:tcPr>
            <w:tcW w:w="4813" w:type="dxa"/>
          </w:tcPr>
          <w:p w14:paraId="571D7808" w14:textId="77777777" w:rsidR="00651CAC" w:rsidRPr="002E5119" w:rsidRDefault="00651CAC" w:rsidP="00651CAC">
            <w:pPr>
              <w:rPr>
                <w:rStyle w:val="CodeText"/>
              </w:rPr>
            </w:pPr>
            <w:r w:rsidRPr="002E5119">
              <w:rPr>
                <w:rStyle w:val="CodeText"/>
              </w:rPr>
              <w:t>EVT_DMF_MODULE_OnDeviceNotificationPreClose* EvtModuleOnDeviceNotificationPreClose</w:t>
            </w:r>
          </w:p>
        </w:tc>
        <w:tc>
          <w:tcPr>
            <w:tcW w:w="4537" w:type="dxa"/>
          </w:tcPr>
          <w:p w14:paraId="2092B442" w14:textId="77777777" w:rsidR="00651CAC" w:rsidRDefault="00651CAC" w:rsidP="00651CAC">
            <w:r>
              <w:t>When the Module’s notification function has detected that the underlying resource it needs is no longer available and the Module will be closed, this callback is called. This tells the Client the Module will close.</w:t>
            </w:r>
          </w:p>
        </w:tc>
      </w:tr>
      <w:tr w:rsidR="00651CAC" w14:paraId="73C3CD16" w14:textId="77777777" w:rsidTr="00B07CE9">
        <w:tc>
          <w:tcPr>
            <w:tcW w:w="4813" w:type="dxa"/>
          </w:tcPr>
          <w:p w14:paraId="7D098934" w14:textId="77777777" w:rsidR="00651CAC" w:rsidRPr="002E5119" w:rsidRDefault="00651CAC" w:rsidP="00651CAC">
            <w:pPr>
              <w:rPr>
                <w:rStyle w:val="CodeText"/>
              </w:rPr>
            </w:pPr>
            <w:r w:rsidRPr="002E5119">
              <w:rPr>
                <w:rStyle w:val="CodeText"/>
              </w:rPr>
              <w:t>EVT_DMF_MODULE_OnDeviceNotificationClose* EvtModuleOnDeviceNotificationClose</w:t>
            </w:r>
          </w:p>
        </w:tc>
        <w:tc>
          <w:tcPr>
            <w:tcW w:w="4537" w:type="dxa"/>
          </w:tcPr>
          <w:p w14:paraId="71E1854D" w14:textId="77777777" w:rsidR="00651CAC" w:rsidRDefault="00651CAC" w:rsidP="00651CAC">
            <w:r>
              <w:t>After the Module has been closed, this callback is called. This tells the Client that the Module is no longer ready for use (meaning that its Module Methods may not be called).</w:t>
            </w:r>
          </w:p>
        </w:tc>
      </w:tr>
    </w:tbl>
    <w:p w14:paraId="14786CF9" w14:textId="77777777" w:rsidR="00651CAC" w:rsidRPr="00651CAC" w:rsidRDefault="00651CAC" w:rsidP="00651CAC"/>
    <w:p w14:paraId="03695F48" w14:textId="77777777" w:rsidR="00651CAC" w:rsidRDefault="00651CAC">
      <w:pPr>
        <w:rPr>
          <w:rFonts w:asciiTheme="majorHAnsi" w:eastAsiaTheme="majorEastAsia" w:hAnsiTheme="majorHAnsi" w:cstheme="majorBidi"/>
          <w:b/>
          <w:bCs/>
          <w:smallCaps/>
          <w:color w:val="000000" w:themeColor="text1"/>
          <w:sz w:val="28"/>
          <w:szCs w:val="28"/>
        </w:rPr>
      </w:pPr>
      <w:r>
        <w:br w:type="page"/>
      </w:r>
    </w:p>
    <w:p w14:paraId="3BA454D0" w14:textId="27DBCE24" w:rsidR="00651CAC" w:rsidRDefault="00DB3FA3" w:rsidP="00651CAC">
      <w:pPr>
        <w:pStyle w:val="Heading2"/>
      </w:pPr>
      <w:bookmarkStart w:id="1131" w:name="_Toc525142032"/>
      <w:r>
        <w:t>DMF Client API</w:t>
      </w:r>
      <w:bookmarkEnd w:id="1131"/>
    </w:p>
    <w:p w14:paraId="68CCFCCA" w14:textId="0279E1F7" w:rsidR="00651CAC" w:rsidRDefault="00733D0E" w:rsidP="00651CAC">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These functions are used by Clients to create the structures that tell Modules how to instantiate.</w:t>
      </w:r>
    </w:p>
    <w:p w14:paraId="0F068BC8" w14:textId="3D03963D" w:rsidR="00483C92" w:rsidRDefault="00483C92" w:rsidP="00CC6BDC">
      <w:pPr>
        <w:pStyle w:val="Heading3"/>
      </w:pPr>
      <w:bookmarkStart w:id="1132" w:name="_Toc525142033"/>
      <w:r>
        <w:t>DMF_CONFIG_[ModuleName]_AND_ATTRIBUTES_INIT</w:t>
      </w:r>
      <w:bookmarkEnd w:id="1132"/>
    </w:p>
    <w:p w14:paraId="7F7848B2" w14:textId="77777777" w:rsidR="00483C92" w:rsidRDefault="00483C92" w:rsidP="00483C92">
      <w:pPr>
        <w:autoSpaceDE w:val="0"/>
        <w:autoSpaceDN w:val="0"/>
        <w:adjustRightInd w:val="0"/>
        <w:spacing w:after="0" w:line="240" w:lineRule="auto"/>
        <w:rPr>
          <w:rFonts w:ascii="Consolas" w:hAnsi="Consolas" w:cs="Consolas"/>
          <w:color w:val="2B91AF"/>
          <w:sz w:val="19"/>
          <w:szCs w:val="19"/>
        </w:rPr>
      </w:pPr>
    </w:p>
    <w:p w14:paraId="0282F966" w14:textId="022EBADA" w:rsidR="00483C92" w:rsidRPr="00A13D1F" w:rsidRDefault="00483C92" w:rsidP="00483C92">
      <w:pPr>
        <w:autoSpaceDE w:val="0"/>
        <w:autoSpaceDN w:val="0"/>
        <w:adjustRightInd w:val="0"/>
        <w:spacing w:after="0" w:line="240" w:lineRule="auto"/>
        <w:rPr>
          <w:rStyle w:val="CodeText"/>
        </w:rPr>
      </w:pPr>
      <w:r w:rsidRPr="00A13D1F">
        <w:rPr>
          <w:rStyle w:val="CodeText"/>
        </w:rPr>
        <w:t>VOID</w:t>
      </w:r>
    </w:p>
    <w:p w14:paraId="75A66850" w14:textId="4450CF2B" w:rsidR="00483C92" w:rsidRPr="00A13D1F" w:rsidRDefault="00483C92" w:rsidP="00483C92">
      <w:pPr>
        <w:autoSpaceDE w:val="0"/>
        <w:autoSpaceDN w:val="0"/>
        <w:adjustRightInd w:val="0"/>
        <w:spacing w:after="0" w:line="240" w:lineRule="auto"/>
        <w:rPr>
          <w:rStyle w:val="CodeText"/>
        </w:rPr>
      </w:pPr>
      <w:r w:rsidRPr="00A13D1F">
        <w:rPr>
          <w:rStyle w:val="CodeText"/>
        </w:rPr>
        <w:t>DMF_CONFIG_[ModuleName]_AND_ATTRIBUTES_INIT(</w:t>
      </w:r>
    </w:p>
    <w:p w14:paraId="0BFCAFFE" w14:textId="0E168AF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_</w:t>
      </w:r>
      <w:r w:rsidR="0072321D" w:rsidRPr="00A13D1F">
        <w:rPr>
          <w:rStyle w:val="CodeText"/>
        </w:rPr>
        <w:t>Out</w:t>
      </w:r>
      <w:r w:rsidRPr="00A13D1F">
        <w:rPr>
          <w:rStyle w:val="CodeText"/>
        </w:rPr>
        <w:t xml:space="preserve">_ </w:t>
      </w:r>
      <w:r w:rsidR="0072321D" w:rsidRPr="00A13D1F">
        <w:rPr>
          <w:rStyle w:val="CodeText"/>
        </w:rPr>
        <w:t>DMF_CONFIG_[ModuleName]* ModuleConfig,</w:t>
      </w:r>
    </w:p>
    <w:p w14:paraId="533798C6" w14:textId="46E6CF25" w:rsidR="0072321D" w:rsidRPr="00A13D1F" w:rsidRDefault="0072321D" w:rsidP="0072321D">
      <w:pPr>
        <w:autoSpaceDE w:val="0"/>
        <w:autoSpaceDN w:val="0"/>
        <w:adjustRightInd w:val="0"/>
        <w:spacing w:after="0" w:line="240" w:lineRule="auto"/>
        <w:rPr>
          <w:rStyle w:val="CodeText"/>
        </w:rPr>
      </w:pPr>
      <w:r w:rsidRPr="00A13D1F">
        <w:rPr>
          <w:rStyle w:val="CodeText"/>
        </w:rPr>
        <w:t xml:space="preserve">    _Out_ DMF_MODULE_ATTRIBUTES* ModuleAttributes</w:t>
      </w:r>
    </w:p>
    <w:p w14:paraId="77F84F1A" w14:textId="77777777" w:rsidR="00483C92" w:rsidRPr="00A13D1F" w:rsidRDefault="00483C92" w:rsidP="00483C92">
      <w:pPr>
        <w:autoSpaceDE w:val="0"/>
        <w:autoSpaceDN w:val="0"/>
        <w:adjustRightInd w:val="0"/>
        <w:spacing w:after="0" w:line="240" w:lineRule="auto"/>
        <w:rPr>
          <w:rStyle w:val="CodeText"/>
        </w:rPr>
      </w:pPr>
      <w:r w:rsidRPr="00A13D1F">
        <w:rPr>
          <w:rStyle w:val="CodeText"/>
        </w:rPr>
        <w:t xml:space="preserve">    );</w:t>
      </w:r>
    </w:p>
    <w:p w14:paraId="0BFFA29E"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p>
    <w:p w14:paraId="23961472" w14:textId="12E7E2A1" w:rsidR="00483C92" w:rsidRDefault="00483C92" w:rsidP="00483C92">
      <w:r>
        <w:t xml:space="preserve">This Client uses this function to initialize a </w:t>
      </w:r>
      <w:r w:rsidR="00733D0E">
        <w:t xml:space="preserve">Module’s </w:t>
      </w:r>
      <w:r w:rsidR="00E901BB">
        <w:t>Config</w:t>
      </w:r>
      <w:r>
        <w:t xml:space="preserve"> and </w:t>
      </w:r>
      <w:r w:rsidRPr="00E901BB">
        <w:rPr>
          <w:rStyle w:val="CodeText"/>
        </w:rPr>
        <w:t>DMF_MODULE_ATTRIBUTES</w:t>
      </w:r>
      <w:r>
        <w:t xml:space="preserve"> of a Module that is to be instantiated.</w:t>
      </w:r>
    </w:p>
    <w:p w14:paraId="61A4F8AB" w14:textId="77777777" w:rsidR="00483C92" w:rsidRDefault="00483C92" w:rsidP="00483C9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83C92" w14:paraId="310AF13E" w14:textId="77777777" w:rsidTr="00483C92">
        <w:tc>
          <w:tcPr>
            <w:tcW w:w="5665" w:type="dxa"/>
          </w:tcPr>
          <w:p w14:paraId="10E491D0" w14:textId="75D7ACB9" w:rsidR="00483C92" w:rsidRPr="00980A81" w:rsidRDefault="00483C92" w:rsidP="00483C92">
            <w:pPr>
              <w:rPr>
                <w:rStyle w:val="CodeText"/>
              </w:rPr>
            </w:pPr>
            <w:r>
              <w:rPr>
                <w:rStyle w:val="CodeText"/>
              </w:rPr>
              <w:t>DMF_CONFIG_[ModuleName]</w:t>
            </w:r>
            <w:r w:rsidR="0072321D">
              <w:rPr>
                <w:rStyle w:val="CodeText"/>
              </w:rPr>
              <w:t>*</w:t>
            </w:r>
          </w:p>
        </w:tc>
        <w:tc>
          <w:tcPr>
            <w:tcW w:w="3685" w:type="dxa"/>
          </w:tcPr>
          <w:p w14:paraId="2BBA9C4D" w14:textId="5B96638C" w:rsidR="00483C92" w:rsidRDefault="00483C92" w:rsidP="00483C92">
            <w:r>
              <w:t>The</w:t>
            </w:r>
            <w:r w:rsidR="0072321D">
              <w:t xml:space="preserve"> address of a locally allocated</w:t>
            </w:r>
            <w:r>
              <w:t xml:space="preserve"> C</w:t>
            </w:r>
            <w:r w:rsidR="0072321D">
              <w:t>onfig</w:t>
            </w:r>
            <w:r>
              <w:t xml:space="preserve"> structure of a Module that is to be instantiated. T</w:t>
            </w:r>
            <w:r w:rsidR="0072321D">
              <w:t>his function will initialize the structure. Afterward, the Client may initialize members of this structure as needed. Note: These members are Module specific.</w:t>
            </w:r>
          </w:p>
        </w:tc>
      </w:tr>
      <w:tr w:rsidR="0072321D" w14:paraId="639686AE" w14:textId="77777777" w:rsidTr="00483C92">
        <w:tc>
          <w:tcPr>
            <w:tcW w:w="5665" w:type="dxa"/>
          </w:tcPr>
          <w:p w14:paraId="316433EA" w14:textId="238AA4F8" w:rsidR="0072321D" w:rsidRDefault="0072321D" w:rsidP="00483C92">
            <w:pPr>
              <w:rPr>
                <w:rStyle w:val="CodeText"/>
              </w:rPr>
            </w:pPr>
            <w:r>
              <w:rPr>
                <w:rStyle w:val="CodeText"/>
              </w:rPr>
              <w:t>DMF_MODULE_ATTRIBUTES*</w:t>
            </w:r>
          </w:p>
        </w:tc>
        <w:tc>
          <w:tcPr>
            <w:tcW w:w="3685" w:type="dxa"/>
          </w:tcPr>
          <w:p w14:paraId="6C285D77" w14:textId="77361856" w:rsidR="0072321D" w:rsidRDefault="0072321D" w:rsidP="00483C92">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0BD5A501" w14:textId="77777777" w:rsidR="00483C92" w:rsidRDefault="00483C92" w:rsidP="00483C92">
      <w:pPr>
        <w:pStyle w:val="Heading4"/>
      </w:pPr>
      <w:r>
        <w:t>Returns</w:t>
      </w:r>
    </w:p>
    <w:p w14:paraId="1E27C3CC" w14:textId="7C044A0D" w:rsidR="00483C92" w:rsidRDefault="0072321D" w:rsidP="00483C92">
      <w:r>
        <w:t>None.</w:t>
      </w:r>
      <w:r w:rsidR="00483C92">
        <w:t xml:space="preserve"> </w:t>
      </w:r>
    </w:p>
    <w:p w14:paraId="768F37EE" w14:textId="77777777" w:rsidR="00483C92" w:rsidRDefault="00483C92" w:rsidP="00483C92">
      <w:r>
        <w:t>Remarks</w:t>
      </w:r>
    </w:p>
    <w:p w14:paraId="6F61A8F5" w14:textId="64EDFF45" w:rsidR="00483C92" w:rsidRDefault="0072321D" w:rsidP="00483C92">
      <w:pPr>
        <w:pStyle w:val="ListParagraph"/>
        <w:numPr>
          <w:ilvl w:val="0"/>
          <w:numId w:val="36"/>
        </w:numPr>
      </w:pPr>
      <w:r>
        <w:t>The prototype for this function is defined in every Module’s .h file using a DMF Macro.</w:t>
      </w:r>
    </w:p>
    <w:p w14:paraId="40C1347C" w14:textId="087AC463" w:rsidR="00483C92" w:rsidRDefault="00733D0E" w:rsidP="00972838">
      <w:pPr>
        <w:pStyle w:val="ListParagraph"/>
        <w:numPr>
          <w:ilvl w:val="0"/>
          <w:numId w:val="36"/>
        </w:numPr>
      </w:pPr>
      <w:r>
        <w:t>After calling this function, the Client may (and usually does) override elements of the Module’s Config to suit the purposes of the Client.</w:t>
      </w:r>
    </w:p>
    <w:p w14:paraId="4DA7728F" w14:textId="77777777" w:rsidR="00483C92" w:rsidRPr="00483C92" w:rsidRDefault="00483C92" w:rsidP="00483C92"/>
    <w:p w14:paraId="75F8C0FC" w14:textId="77777777" w:rsidR="00E901BB" w:rsidRDefault="00E901BB">
      <w:pPr>
        <w:rPr>
          <w:rFonts w:asciiTheme="majorHAnsi" w:eastAsiaTheme="majorEastAsia" w:hAnsiTheme="majorHAnsi" w:cstheme="majorBidi"/>
          <w:b/>
          <w:bCs/>
          <w:i/>
          <w:iCs/>
          <w:color w:val="000000" w:themeColor="text1"/>
        </w:rPr>
      </w:pPr>
      <w:r>
        <w:br w:type="page"/>
      </w:r>
    </w:p>
    <w:p w14:paraId="5A575DE8" w14:textId="4DA960F0" w:rsidR="00483C92" w:rsidRDefault="00483C92" w:rsidP="00CC6BDC">
      <w:pPr>
        <w:pStyle w:val="Heading3"/>
      </w:pPr>
      <w:bookmarkStart w:id="1133" w:name="_Toc525142034"/>
      <w:r>
        <w:t>DMF_[ModuleName]_AND_ATTRIBUTES_INIT</w:t>
      </w:r>
      <w:bookmarkEnd w:id="1133"/>
    </w:p>
    <w:p w14:paraId="5D9BBD47"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078016B" w14:textId="07803C73" w:rsidR="00E901BB" w:rsidRPr="00A13D1F" w:rsidRDefault="00E901BB" w:rsidP="00E901BB">
      <w:pPr>
        <w:autoSpaceDE w:val="0"/>
        <w:autoSpaceDN w:val="0"/>
        <w:adjustRightInd w:val="0"/>
        <w:spacing w:after="0" w:line="240" w:lineRule="auto"/>
        <w:rPr>
          <w:rStyle w:val="CodeText"/>
        </w:rPr>
      </w:pPr>
      <w:r w:rsidRPr="00A13D1F">
        <w:rPr>
          <w:rStyle w:val="CodeText"/>
        </w:rPr>
        <w:t>VOID</w:t>
      </w:r>
    </w:p>
    <w:p w14:paraId="76DB5CB4" w14:textId="442BB927" w:rsidR="00E901BB" w:rsidRPr="00A13D1F" w:rsidRDefault="00E901BB" w:rsidP="00E901BB">
      <w:pPr>
        <w:autoSpaceDE w:val="0"/>
        <w:autoSpaceDN w:val="0"/>
        <w:adjustRightInd w:val="0"/>
        <w:spacing w:after="0" w:line="240" w:lineRule="auto"/>
        <w:rPr>
          <w:rStyle w:val="CodeText"/>
        </w:rPr>
      </w:pPr>
      <w:r w:rsidRPr="00A13D1F">
        <w:rPr>
          <w:rStyle w:val="CodeText"/>
        </w:rPr>
        <w:t>DMF_[ModuleName]_ATTRIBUTES_INIT(</w:t>
      </w:r>
    </w:p>
    <w:p w14:paraId="513F0488"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_Out_ DMF_MODULE_ATTRIBUTES* ModuleAttributes</w:t>
      </w:r>
    </w:p>
    <w:p w14:paraId="799DC87E" w14:textId="77777777" w:rsidR="00E901BB" w:rsidRPr="00A13D1F" w:rsidRDefault="00E901BB" w:rsidP="00E901BB">
      <w:pPr>
        <w:autoSpaceDE w:val="0"/>
        <w:autoSpaceDN w:val="0"/>
        <w:adjustRightInd w:val="0"/>
        <w:spacing w:after="0" w:line="240" w:lineRule="auto"/>
        <w:rPr>
          <w:rStyle w:val="CodeText"/>
        </w:rPr>
      </w:pPr>
      <w:r w:rsidRPr="00A13D1F">
        <w:rPr>
          <w:rStyle w:val="CodeText"/>
        </w:rPr>
        <w:t xml:space="preserve">    );</w:t>
      </w:r>
    </w:p>
    <w:p w14:paraId="352189FA"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2B70D91" w14:textId="389E8C61" w:rsidR="00E901BB" w:rsidRDefault="00E901BB" w:rsidP="00E901BB">
      <w:r>
        <w:t xml:space="preserve">This Client uses this function to initialize the </w:t>
      </w:r>
      <w:r w:rsidRPr="00E901BB">
        <w:rPr>
          <w:rStyle w:val="CodeText"/>
        </w:rPr>
        <w:t>DMF_MODULE_ATTRIBUTES</w:t>
      </w:r>
      <w:r>
        <w:t xml:space="preserve"> of a Module that is to be instantiated.</w:t>
      </w:r>
    </w:p>
    <w:p w14:paraId="72F4A75F" w14:textId="77777777" w:rsidR="00E901BB" w:rsidRDefault="00E901BB" w:rsidP="00E901B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01BB" w14:paraId="1192DD54" w14:textId="77777777" w:rsidTr="00EA3969">
        <w:tc>
          <w:tcPr>
            <w:tcW w:w="5665" w:type="dxa"/>
          </w:tcPr>
          <w:p w14:paraId="11596539" w14:textId="77777777" w:rsidR="00E901BB" w:rsidRDefault="00E901BB" w:rsidP="00EA3969">
            <w:pPr>
              <w:rPr>
                <w:rStyle w:val="CodeText"/>
              </w:rPr>
            </w:pPr>
            <w:r>
              <w:rPr>
                <w:rStyle w:val="CodeText"/>
              </w:rPr>
              <w:t>DMF_MODULE_ATTRIBUTES*</w:t>
            </w:r>
          </w:p>
        </w:tc>
        <w:tc>
          <w:tcPr>
            <w:tcW w:w="3685" w:type="dxa"/>
          </w:tcPr>
          <w:p w14:paraId="2D8CE751" w14:textId="77777777" w:rsidR="00E901BB" w:rsidRDefault="00E901BB" w:rsidP="00EA3969">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4A419D42" w14:textId="77777777" w:rsidR="00E901BB" w:rsidRDefault="00E901BB" w:rsidP="00E901BB">
      <w:pPr>
        <w:pStyle w:val="Heading4"/>
      </w:pPr>
      <w:r>
        <w:t>Returns</w:t>
      </w:r>
    </w:p>
    <w:p w14:paraId="523ABA3A" w14:textId="77777777" w:rsidR="00E901BB" w:rsidRDefault="00E901BB" w:rsidP="00E901BB">
      <w:r>
        <w:t xml:space="preserve">None. </w:t>
      </w:r>
    </w:p>
    <w:p w14:paraId="32072753" w14:textId="77777777" w:rsidR="00E901BB" w:rsidRDefault="00E901BB" w:rsidP="00E901BB">
      <w:r>
        <w:t>Remarks</w:t>
      </w:r>
    </w:p>
    <w:p w14:paraId="577C7657" w14:textId="05AFDD9E" w:rsidR="00E901BB" w:rsidRDefault="00E901BB" w:rsidP="00E901BB">
      <w:pPr>
        <w:pStyle w:val="ListParagraph"/>
        <w:numPr>
          <w:ilvl w:val="0"/>
          <w:numId w:val="36"/>
        </w:numPr>
      </w:pPr>
      <w:r>
        <w:t>The prototype for this function is defined in every Module’s .h file using a DMF Macro.</w:t>
      </w:r>
    </w:p>
    <w:p w14:paraId="46D59EA3" w14:textId="53EE07F3" w:rsidR="004459CA" w:rsidRDefault="004459CA">
      <w:r>
        <w:br w:type="page"/>
      </w:r>
    </w:p>
    <w:p w14:paraId="2A30F4A0" w14:textId="2F99FB93" w:rsidR="004459CA" w:rsidRDefault="004459CA" w:rsidP="004459CA">
      <w:pPr>
        <w:pStyle w:val="Heading3"/>
      </w:pPr>
      <w:bookmarkStart w:id="1134" w:name="_Toc525142035"/>
      <w:r>
        <w:t>DMF_MODULE_EVENT_CALLBACKS_INIT</w:t>
      </w:r>
      <w:bookmarkEnd w:id="1134"/>
    </w:p>
    <w:p w14:paraId="332577D1"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3F7250A9"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VOID</w:t>
      </w:r>
    </w:p>
    <w:p w14:paraId="1F8D4507" w14:textId="218861D5" w:rsidR="004459CA" w:rsidRPr="00A13D1F" w:rsidRDefault="004459CA" w:rsidP="004459CA">
      <w:pPr>
        <w:autoSpaceDE w:val="0"/>
        <w:autoSpaceDN w:val="0"/>
        <w:adjustRightInd w:val="0"/>
        <w:spacing w:after="0" w:line="240" w:lineRule="auto"/>
        <w:rPr>
          <w:rStyle w:val="CodeText"/>
        </w:rPr>
      </w:pPr>
      <w:r w:rsidRPr="00A13D1F">
        <w:rPr>
          <w:rStyle w:val="CodeText"/>
        </w:rPr>
        <w:t>DMF_MODULE_EVENT_CALLBACKS_INIT(</w:t>
      </w:r>
    </w:p>
    <w:p w14:paraId="099DEB06" w14:textId="1BBB0FA3"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_Out_ DMF_MODULE_EVENT_CALLBACKS* ModuleEventCallbacks</w:t>
      </w:r>
    </w:p>
    <w:p w14:paraId="0A4DF19E" w14:textId="77777777" w:rsidR="004459CA" w:rsidRPr="00A13D1F" w:rsidRDefault="004459CA" w:rsidP="004459CA">
      <w:pPr>
        <w:autoSpaceDE w:val="0"/>
        <w:autoSpaceDN w:val="0"/>
        <w:adjustRightInd w:val="0"/>
        <w:spacing w:after="0" w:line="240" w:lineRule="auto"/>
        <w:rPr>
          <w:rStyle w:val="CodeText"/>
        </w:rPr>
      </w:pPr>
      <w:r w:rsidRPr="00A13D1F">
        <w:rPr>
          <w:rStyle w:val="CodeText"/>
        </w:rPr>
        <w:t xml:space="preserve">    );</w:t>
      </w:r>
    </w:p>
    <w:p w14:paraId="6B3AE2DB"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4D1DEF0F" w14:textId="0317320C" w:rsidR="004459CA" w:rsidRDefault="004459CA" w:rsidP="004459CA">
      <w:r>
        <w:t xml:space="preserve">This Client uses this function to initialize the </w:t>
      </w:r>
      <w:r w:rsidRPr="00E901BB">
        <w:rPr>
          <w:rStyle w:val="CodeText"/>
        </w:rPr>
        <w:t>DMF_MODULE_</w:t>
      </w:r>
      <w:r>
        <w:rPr>
          <w:rStyle w:val="CodeText"/>
        </w:rPr>
        <w:t>EVENT_CALLBACKS</w:t>
      </w:r>
      <w:r>
        <w:t xml:space="preserve"> structure of a Module that is to be instantiated.</w:t>
      </w:r>
    </w:p>
    <w:p w14:paraId="1068E3E6" w14:textId="77777777" w:rsidR="004459CA" w:rsidRDefault="004459CA" w:rsidP="004459C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459CA" w14:paraId="686E9255" w14:textId="77777777" w:rsidTr="00972838">
        <w:tc>
          <w:tcPr>
            <w:tcW w:w="5665" w:type="dxa"/>
          </w:tcPr>
          <w:p w14:paraId="22FBB30B" w14:textId="67FC0F06" w:rsidR="004459CA" w:rsidRDefault="004459CA" w:rsidP="00972838">
            <w:pPr>
              <w:rPr>
                <w:rStyle w:val="CodeText"/>
              </w:rPr>
            </w:pPr>
            <w:r>
              <w:rPr>
                <w:rStyle w:val="CodeText"/>
              </w:rPr>
              <w:t>DMF_MODULE_EVENT_CALLBACKS*</w:t>
            </w:r>
          </w:p>
        </w:tc>
        <w:tc>
          <w:tcPr>
            <w:tcW w:w="3685" w:type="dxa"/>
          </w:tcPr>
          <w:p w14:paraId="2D106139" w14:textId="21B2D94F" w:rsidR="004459CA" w:rsidRDefault="004459CA" w:rsidP="00972838">
            <w:r>
              <w:t xml:space="preserve">The address of a locally allocated </w:t>
            </w:r>
            <w:r w:rsidRPr="004459CA">
              <w:rPr>
                <w:rStyle w:val="CodeText"/>
              </w:rPr>
              <w:t>DMF_MODULE_EVENT_CALLBACKS</w:t>
            </w:r>
            <w:r>
              <w:t xml:space="preserve"> structure that is to be initialized by this function. </w:t>
            </w:r>
          </w:p>
        </w:tc>
      </w:tr>
    </w:tbl>
    <w:p w14:paraId="74F0C3C8" w14:textId="77777777" w:rsidR="004459CA" w:rsidRDefault="004459CA" w:rsidP="004459CA">
      <w:pPr>
        <w:pStyle w:val="Heading4"/>
      </w:pPr>
      <w:r>
        <w:t>Returns</w:t>
      </w:r>
    </w:p>
    <w:p w14:paraId="5393C7FD" w14:textId="77777777" w:rsidR="004459CA" w:rsidRDefault="004459CA" w:rsidP="004459CA">
      <w:r>
        <w:t xml:space="preserve">None. </w:t>
      </w:r>
    </w:p>
    <w:p w14:paraId="676C2A52" w14:textId="77777777" w:rsidR="004459CA" w:rsidRDefault="004459CA" w:rsidP="004459CA">
      <w:r>
        <w:t>Remarks</w:t>
      </w:r>
    </w:p>
    <w:p w14:paraId="3BA07DD5" w14:textId="16AAE6A2" w:rsidR="004459CA" w:rsidRDefault="004459CA" w:rsidP="004459CA">
      <w:pPr>
        <w:pStyle w:val="ListParagraph"/>
        <w:numPr>
          <w:ilvl w:val="0"/>
          <w:numId w:val="36"/>
        </w:numPr>
      </w:pPr>
      <w:r>
        <w:t>After calling this function, the Client sets the callbacks as needed in the initialized structure.</w:t>
      </w:r>
    </w:p>
    <w:p w14:paraId="6DB3EA50" w14:textId="77777777" w:rsidR="004459CA" w:rsidRDefault="004459CA" w:rsidP="004459CA">
      <w:pPr>
        <w:ind w:left="360"/>
      </w:pPr>
    </w:p>
    <w:p w14:paraId="25D848A2" w14:textId="08B2FD8F" w:rsidR="00651CAC" w:rsidRDefault="00651CAC" w:rsidP="00651CAC">
      <w:pPr>
        <w:rPr>
          <w:rFonts w:ascii="Consolas" w:hAnsi="Consolas" w:cs="Consolas"/>
          <w:color w:val="000000"/>
          <w:sz w:val="19"/>
          <w:szCs w:val="19"/>
        </w:rPr>
      </w:pPr>
    </w:p>
    <w:p w14:paraId="1EBF02A8" w14:textId="77777777" w:rsidR="00651CAC" w:rsidRDefault="00651CAC" w:rsidP="00651CAC">
      <w:pPr>
        <w:rPr>
          <w:rFonts w:asciiTheme="majorHAnsi" w:eastAsiaTheme="majorEastAsia" w:hAnsiTheme="majorHAnsi" w:cstheme="majorBidi"/>
          <w:b/>
          <w:bCs/>
          <w:color w:val="000000" w:themeColor="text1"/>
        </w:rPr>
      </w:pPr>
      <w:r>
        <w:br w:type="page"/>
      </w:r>
    </w:p>
    <w:p w14:paraId="5E0E58EC" w14:textId="77777777" w:rsidR="00DC4893" w:rsidRDefault="00DC4893" w:rsidP="00DC4893">
      <w:pPr>
        <w:pStyle w:val="Heading3"/>
      </w:pPr>
      <w:bookmarkStart w:id="1135" w:name="_Toc525142036"/>
      <w:r>
        <w:t>DMF_DmfModuleAdd</w:t>
      </w:r>
      <w:bookmarkEnd w:id="1135"/>
    </w:p>
    <w:p w14:paraId="67764586" w14:textId="77777777" w:rsidR="00DC4893" w:rsidRDefault="00DC4893" w:rsidP="00DC4893">
      <w:pPr>
        <w:autoSpaceDE w:val="0"/>
        <w:autoSpaceDN w:val="0"/>
        <w:adjustRightInd w:val="0"/>
        <w:spacing w:after="0" w:line="240" w:lineRule="auto"/>
        <w:rPr>
          <w:rFonts w:ascii="Consolas" w:hAnsi="Consolas" w:cs="Consolas"/>
          <w:color w:val="2B91AF"/>
          <w:sz w:val="19"/>
          <w:szCs w:val="19"/>
        </w:rPr>
      </w:pPr>
    </w:p>
    <w:p w14:paraId="3F56262F"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VOID</w:t>
      </w:r>
    </w:p>
    <w:p w14:paraId="6703A041"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DMF_DmfModuleAdd(</w:t>
      </w:r>
    </w:p>
    <w:p w14:paraId="1127CCE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out_ PDMFMODULE_INIT DmfModuleInit,</w:t>
      </w:r>
    </w:p>
    <w:p w14:paraId="3EEBC9D3"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 DMF_MODULE_ATTRIBUTES* ModuleAttributes,</w:t>
      </w:r>
    </w:p>
    <w:p w14:paraId="76AA87AE"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WDF_OBJECT_ATTRIBUTES* ObjectAttributes,</w:t>
      </w:r>
    </w:p>
    <w:p w14:paraId="07240ADC" w14:textId="77777777" w:rsidR="00DC4893" w:rsidRPr="00A13D1F" w:rsidRDefault="00DC4893" w:rsidP="00DC4893">
      <w:pPr>
        <w:autoSpaceDE w:val="0"/>
        <w:autoSpaceDN w:val="0"/>
        <w:adjustRightInd w:val="0"/>
        <w:spacing w:after="0" w:line="240" w:lineRule="auto"/>
        <w:rPr>
          <w:rStyle w:val="CodeText"/>
        </w:rPr>
      </w:pPr>
      <w:r w:rsidRPr="00A13D1F">
        <w:rPr>
          <w:rStyle w:val="CodeText"/>
        </w:rPr>
        <w:t xml:space="preserve">    _In_opt_ DMFMODULE* ResultantDmfModule</w:t>
      </w:r>
    </w:p>
    <w:p w14:paraId="0CC15C16" w14:textId="77777777" w:rsidR="00DC4893" w:rsidRPr="00A13D1F" w:rsidRDefault="00DC4893" w:rsidP="00DC4893">
      <w:pPr>
        <w:rPr>
          <w:rStyle w:val="CodeText"/>
        </w:rPr>
      </w:pPr>
      <w:r w:rsidRPr="00A13D1F">
        <w:rPr>
          <w:rStyle w:val="CodeText"/>
        </w:rPr>
        <w:t xml:space="preserve">    ) </w:t>
      </w:r>
    </w:p>
    <w:p w14:paraId="70F67A60" w14:textId="0E6A215D" w:rsidR="00DC4893" w:rsidRDefault="00DC4893" w:rsidP="00DC4893">
      <w:r w:rsidRPr="00A13D1F">
        <w:rPr>
          <w:b/>
        </w:rPr>
        <w:t>Client Drivers</w:t>
      </w:r>
      <w:r>
        <w:t xml:space="preserve"> call this function from its </w:t>
      </w:r>
      <w:r w:rsidRPr="00A13D1F">
        <w:rPr>
          <w:rStyle w:val="CodeText"/>
        </w:rPr>
        <w:t>DmfModulesAdd</w:t>
      </w:r>
      <w:r>
        <w:t xml:space="preserve"> callback one time for each instance of each Module it wants to use while its corresponding WDFDEVICE is active. (Modules are “added” to the instance of the WDFDEVICE.) Prior to calling this function, the Module specific Config must be properly initialized.</w:t>
      </w:r>
    </w:p>
    <w:p w14:paraId="3980AAEB" w14:textId="02C61636" w:rsidR="00DC4893" w:rsidRDefault="00DC4893" w:rsidP="00DC4893">
      <w:r w:rsidRPr="00A13D1F">
        <w:rPr>
          <w:b/>
        </w:rPr>
        <w:t>Client Modules (Parent Modules)</w:t>
      </w:r>
      <w:r>
        <w:t xml:space="preserve"> call this function from its ChildModulesAdd callback one time for each instance of each Child Module it wants to use while the Parent Module is instantiated.</w:t>
      </w:r>
      <w:r w:rsidRPr="00DC4893">
        <w:t xml:space="preserve"> </w:t>
      </w:r>
      <w:r>
        <w:t>(Modules are “added” to the Parent Module’s list of Child Modules.) Prior to calling this function, the Child Module specific Config must be properly initialized.</w:t>
      </w:r>
    </w:p>
    <w:p w14:paraId="3AC1B288" w14:textId="77777777" w:rsidR="00DC4893" w:rsidRDefault="00DC4893" w:rsidP="00DC48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DC4893" w14:paraId="7F0D27FC" w14:textId="77777777" w:rsidTr="00DC594D">
        <w:tc>
          <w:tcPr>
            <w:tcW w:w="4315" w:type="dxa"/>
          </w:tcPr>
          <w:p w14:paraId="33EAD669" w14:textId="77777777" w:rsidR="00DC4893" w:rsidRPr="00911085" w:rsidRDefault="00DC4893" w:rsidP="00DC594D">
            <w:pPr>
              <w:rPr>
                <w:rStyle w:val="CodeText"/>
              </w:rPr>
            </w:pPr>
            <w:r w:rsidRPr="00911085">
              <w:rPr>
                <w:rStyle w:val="CodeText"/>
              </w:rPr>
              <w:t>PDMFMODULE_INIT DmfModuleInit</w:t>
            </w:r>
          </w:p>
        </w:tc>
        <w:tc>
          <w:tcPr>
            <w:tcW w:w="5035" w:type="dxa"/>
          </w:tcPr>
          <w:p w14:paraId="53304D2A" w14:textId="391E3EBF" w:rsidR="00DC4893" w:rsidRDefault="00DC4893" w:rsidP="00DC594D">
            <w:r>
              <w:t>A structure passed from DMF to the Client Drivers Module Add function.</w:t>
            </w:r>
          </w:p>
        </w:tc>
      </w:tr>
      <w:tr w:rsidR="00DC4893" w14:paraId="3EEC7498" w14:textId="77777777" w:rsidTr="00DC594D">
        <w:tc>
          <w:tcPr>
            <w:tcW w:w="4315" w:type="dxa"/>
          </w:tcPr>
          <w:p w14:paraId="36C3E5AF" w14:textId="77777777" w:rsidR="00DC4893" w:rsidRPr="00911085" w:rsidRDefault="00DC4893" w:rsidP="00DC594D">
            <w:pPr>
              <w:rPr>
                <w:rStyle w:val="CodeText"/>
              </w:rPr>
            </w:pPr>
            <w:r w:rsidRPr="00911085">
              <w:rPr>
                <w:rStyle w:val="CodeText"/>
              </w:rPr>
              <w:t>DMF_MODULE_ATTRIBUTES* ModuleAttributes</w:t>
            </w:r>
          </w:p>
        </w:tc>
        <w:tc>
          <w:tcPr>
            <w:tcW w:w="5035" w:type="dxa"/>
          </w:tcPr>
          <w:p w14:paraId="144F3D39" w14:textId="77777777" w:rsidR="00DC4893" w:rsidRDefault="00DC4893" w:rsidP="00DC594D">
            <w:pPr>
              <w:spacing w:before="240"/>
            </w:pPr>
            <w:r>
              <w:t>The structure that contains information about the Module to add. These are Module specific attributes.</w:t>
            </w:r>
          </w:p>
        </w:tc>
      </w:tr>
      <w:tr w:rsidR="00DC4893" w14:paraId="4F810BD0" w14:textId="77777777" w:rsidTr="00DC594D">
        <w:tc>
          <w:tcPr>
            <w:tcW w:w="4315" w:type="dxa"/>
          </w:tcPr>
          <w:p w14:paraId="1041D09A" w14:textId="77777777" w:rsidR="00DC4893" w:rsidRPr="00911085" w:rsidRDefault="00DC4893" w:rsidP="00DC594D">
            <w:pPr>
              <w:rPr>
                <w:rStyle w:val="CodeText"/>
              </w:rPr>
            </w:pPr>
            <w:r w:rsidRPr="00911085">
              <w:rPr>
                <w:rStyle w:val="CodeText"/>
              </w:rPr>
              <w:t>WDF_OBJECT_ATTRIBUTES* ObjectAttributes</w:t>
            </w:r>
          </w:p>
        </w:tc>
        <w:tc>
          <w:tcPr>
            <w:tcW w:w="5035" w:type="dxa"/>
          </w:tcPr>
          <w:p w14:paraId="47EC4E34" w14:textId="77777777" w:rsidR="00DC4893" w:rsidRDefault="00DC4893" w:rsidP="00DC594D">
            <w:pPr>
              <w:spacing w:before="240"/>
            </w:pPr>
            <w:r>
              <w:t>A structure that contains information about the Module to add. These are DMF specific attributes.</w:t>
            </w:r>
          </w:p>
        </w:tc>
      </w:tr>
      <w:tr w:rsidR="00DC4893" w14:paraId="03ACA77D" w14:textId="77777777" w:rsidTr="00DC594D">
        <w:tc>
          <w:tcPr>
            <w:tcW w:w="4315" w:type="dxa"/>
          </w:tcPr>
          <w:p w14:paraId="24AF0C1F" w14:textId="77777777" w:rsidR="00DC4893" w:rsidRPr="00911085" w:rsidRDefault="00DC4893" w:rsidP="00DC594D">
            <w:pPr>
              <w:rPr>
                <w:rStyle w:val="CodeText"/>
              </w:rPr>
            </w:pPr>
            <w:r w:rsidRPr="00911085">
              <w:rPr>
                <w:rStyle w:val="CodeText"/>
              </w:rPr>
              <w:t>DMFMODULE* ResultantDmfModule</w:t>
            </w:r>
          </w:p>
        </w:tc>
        <w:tc>
          <w:tcPr>
            <w:tcW w:w="5035" w:type="dxa"/>
          </w:tcPr>
          <w:p w14:paraId="6A70C7C4" w14:textId="77777777" w:rsidR="00DC4893" w:rsidRDefault="00DC4893" w:rsidP="00DC594D">
            <w:pPr>
              <w:spacing w:before="240"/>
            </w:pPr>
            <w:r>
              <w:t>An address where the Client Driver can receive the handle of the instantiated Module. This is optional and only necessary if the Client Driver will call the Module’s Methods.</w:t>
            </w:r>
          </w:p>
        </w:tc>
      </w:tr>
    </w:tbl>
    <w:p w14:paraId="11A20E80" w14:textId="77777777" w:rsidR="00DC4893" w:rsidRDefault="00DC4893" w:rsidP="00DC4893"/>
    <w:p w14:paraId="1112FECC" w14:textId="77777777" w:rsidR="00DC4893" w:rsidRDefault="00DC4893" w:rsidP="00DC4893">
      <w:pPr>
        <w:pStyle w:val="Heading4"/>
      </w:pPr>
      <w:r>
        <w:t>Returns</w:t>
      </w:r>
    </w:p>
    <w:p w14:paraId="20C597BA" w14:textId="77777777" w:rsidR="00DC4893" w:rsidRPr="003921F9" w:rsidRDefault="00DC4893" w:rsidP="00DC4893">
      <w:r>
        <w:t>None</w:t>
      </w:r>
    </w:p>
    <w:p w14:paraId="575A7636" w14:textId="77777777" w:rsidR="00DC4893" w:rsidRDefault="00DC4893" w:rsidP="00DC4893">
      <w:pPr>
        <w:pStyle w:val="Heading4"/>
      </w:pPr>
      <w:r>
        <w:t>Remarks</w:t>
      </w:r>
    </w:p>
    <w:p w14:paraId="4475E5EF" w14:textId="77777777" w:rsidR="00DC4893" w:rsidRDefault="00DC4893" w:rsidP="00DC4893">
      <w:pPr>
        <w:pStyle w:val="ListParagraph"/>
        <w:numPr>
          <w:ilvl w:val="0"/>
          <w:numId w:val="11"/>
        </w:numPr>
      </w:pPr>
      <w:r>
        <w:t>This function adds the information passed to a list but does not actually instantiate the Module. After this function returns, all the DMF instantiates all the Module’s in the list.</w:t>
      </w:r>
    </w:p>
    <w:p w14:paraId="7A02E660" w14:textId="77777777" w:rsidR="00DC4893" w:rsidRDefault="00DC4893" w:rsidP="00DC4893">
      <w:pPr>
        <w:pStyle w:val="ListParagraph"/>
        <w:numPr>
          <w:ilvl w:val="0"/>
          <w:numId w:val="11"/>
        </w:numPr>
      </w:pPr>
      <w:r>
        <w:t>Each Module’s Config is unique to each Module. The author must consult the Module’s .h file or .txt file to understand how to initialize that structure. Every Module has a Module specific macro that initializes the Config structure.</w:t>
      </w:r>
    </w:p>
    <w:p w14:paraId="5C4CE7EF" w14:textId="77777777" w:rsidR="00DC4893" w:rsidRDefault="00DC4893" w:rsidP="00DC4893">
      <w:pPr>
        <w:pStyle w:val="ListParagraph"/>
        <w:numPr>
          <w:ilvl w:val="0"/>
          <w:numId w:val="11"/>
        </w:numPr>
      </w:pPr>
      <w:r>
        <w:t xml:space="preserve">This function is called by all DMF drivers, those that do and do not have a </w:t>
      </w:r>
      <w:r w:rsidRPr="00911085">
        <w:rPr>
          <w:rStyle w:val="CodeText"/>
        </w:rPr>
        <w:t>DEVICE_CONTEXT</w:t>
      </w:r>
      <w:r>
        <w:t>.</w:t>
      </w:r>
    </w:p>
    <w:p w14:paraId="0D6AADCB" w14:textId="77777777" w:rsidR="00DC4893" w:rsidRDefault="00DC4893" w:rsidP="00DC4893">
      <w:pPr>
        <w:pStyle w:val="ListParagraph"/>
        <w:numPr>
          <w:ilvl w:val="0"/>
          <w:numId w:val="11"/>
        </w:numPr>
      </w:pPr>
      <w:r>
        <w:t>For more information and examples, please see the section, “Instantiating Modules”.</w:t>
      </w:r>
    </w:p>
    <w:p w14:paraId="509A02C9" w14:textId="77777777" w:rsidR="00DC4893" w:rsidRDefault="00DC4893" w:rsidP="00DC4893">
      <w:pPr>
        <w:rPr>
          <w:rFonts w:asciiTheme="majorHAnsi" w:eastAsiaTheme="majorEastAsia" w:hAnsiTheme="majorHAnsi" w:cstheme="majorBidi"/>
          <w:b/>
          <w:bCs/>
          <w:i/>
          <w:iCs/>
          <w:color w:val="000000" w:themeColor="text1"/>
        </w:rPr>
      </w:pPr>
      <w:r>
        <w:br w:type="page"/>
      </w:r>
    </w:p>
    <w:p w14:paraId="3F69C225" w14:textId="77777777" w:rsidR="00DC4893" w:rsidRDefault="00DC4893" w:rsidP="00DC4893">
      <w:pPr>
        <w:pStyle w:val="Heading4"/>
      </w:pPr>
      <w:r>
        <w:t>Example</w:t>
      </w:r>
    </w:p>
    <w:p w14:paraId="5749D936" w14:textId="77777777" w:rsidR="00DC4893" w:rsidRDefault="00DC4893" w:rsidP="00DC4893">
      <w:pPr>
        <w:pStyle w:val="CodeBlock"/>
      </w:pPr>
      <w:r>
        <w:t>#pragma code_seg("PAGED")</w:t>
      </w:r>
    </w:p>
    <w:p w14:paraId="471EC94E" w14:textId="77777777" w:rsidR="00DC4893" w:rsidRDefault="00DC4893" w:rsidP="00DC4893">
      <w:pPr>
        <w:pStyle w:val="CodeBlock"/>
      </w:pPr>
      <w:r>
        <w:t>_IRQL_requires_max_(PASSIVE_LEVEL)</w:t>
      </w:r>
    </w:p>
    <w:p w14:paraId="031D8344" w14:textId="77777777" w:rsidR="00DC4893" w:rsidRDefault="00DC4893" w:rsidP="00DC4893">
      <w:pPr>
        <w:pStyle w:val="CodeBlock"/>
      </w:pPr>
      <w:r>
        <w:t>VOID</w:t>
      </w:r>
    </w:p>
    <w:p w14:paraId="1E417796" w14:textId="77777777" w:rsidR="00DC4893" w:rsidRDefault="00DC4893" w:rsidP="00DC4893">
      <w:pPr>
        <w:pStyle w:val="CodeBlock"/>
      </w:pPr>
      <w:r>
        <w:t>DmfDeviceModulesAdd(</w:t>
      </w:r>
    </w:p>
    <w:p w14:paraId="50956B98" w14:textId="77777777" w:rsidR="00DC4893" w:rsidRDefault="00DC4893" w:rsidP="00DC4893">
      <w:pPr>
        <w:pStyle w:val="CodeBlock"/>
      </w:pPr>
      <w:r>
        <w:t xml:space="preserve">    _In_ WDFDEVICE Device,</w:t>
      </w:r>
    </w:p>
    <w:p w14:paraId="0F4D763F" w14:textId="77777777" w:rsidR="00DC4893" w:rsidRDefault="00DC4893" w:rsidP="00DC4893">
      <w:pPr>
        <w:pStyle w:val="CodeBlock"/>
      </w:pPr>
      <w:r>
        <w:t xml:space="preserve">    _In_ PDMFMODULE_INIT DmfModuleInit</w:t>
      </w:r>
    </w:p>
    <w:p w14:paraId="29BE0210" w14:textId="77777777" w:rsidR="00DC4893" w:rsidRDefault="00DC4893" w:rsidP="00DC4893">
      <w:pPr>
        <w:pStyle w:val="CodeBlock"/>
      </w:pPr>
      <w:r>
        <w:t xml:space="preserve">    )</w:t>
      </w:r>
    </w:p>
    <w:p w14:paraId="7961FBF9" w14:textId="77777777" w:rsidR="00DC4893" w:rsidRDefault="00DC4893" w:rsidP="00DC4893">
      <w:pPr>
        <w:pStyle w:val="CodeBlock"/>
      </w:pPr>
      <w:r>
        <w:t>/*++</w:t>
      </w:r>
    </w:p>
    <w:p w14:paraId="3F0C6955" w14:textId="77777777" w:rsidR="00DC4893" w:rsidRDefault="00DC4893" w:rsidP="00DC4893">
      <w:pPr>
        <w:pStyle w:val="CodeBlock"/>
      </w:pPr>
    </w:p>
    <w:p w14:paraId="5A31AEAE" w14:textId="77777777" w:rsidR="00DC4893" w:rsidRDefault="00DC4893" w:rsidP="00DC4893">
      <w:pPr>
        <w:pStyle w:val="CodeBlock"/>
      </w:pPr>
      <w:r>
        <w:t>Routine Description:</w:t>
      </w:r>
    </w:p>
    <w:p w14:paraId="3F072A05" w14:textId="77777777" w:rsidR="00DC4893" w:rsidRDefault="00DC4893" w:rsidP="00DC4893">
      <w:pPr>
        <w:pStyle w:val="CodeBlock"/>
      </w:pPr>
    </w:p>
    <w:p w14:paraId="10E3CF5F" w14:textId="77777777" w:rsidR="00DC4893" w:rsidRDefault="00DC4893" w:rsidP="00DC4893">
      <w:pPr>
        <w:pStyle w:val="CodeBlock"/>
      </w:pPr>
      <w:r>
        <w:t xml:space="preserve">    Add all the Dmf Modules used by this driver.</w:t>
      </w:r>
    </w:p>
    <w:p w14:paraId="0E9722EA" w14:textId="77777777" w:rsidR="00DC4893" w:rsidRDefault="00DC4893" w:rsidP="00DC4893">
      <w:pPr>
        <w:pStyle w:val="CodeBlock"/>
      </w:pPr>
    </w:p>
    <w:p w14:paraId="572335B6" w14:textId="77777777" w:rsidR="00DC4893" w:rsidRDefault="00DC4893" w:rsidP="00DC4893">
      <w:pPr>
        <w:pStyle w:val="CodeBlock"/>
      </w:pPr>
      <w:r>
        <w:t>Arguments:</w:t>
      </w:r>
    </w:p>
    <w:p w14:paraId="7CD064A0" w14:textId="77777777" w:rsidR="00DC4893" w:rsidRDefault="00DC4893" w:rsidP="00DC4893">
      <w:pPr>
        <w:pStyle w:val="CodeBlock"/>
      </w:pPr>
    </w:p>
    <w:p w14:paraId="61B14256" w14:textId="77777777" w:rsidR="00DC4893" w:rsidRDefault="00DC4893" w:rsidP="00DC4893">
      <w:pPr>
        <w:pStyle w:val="CodeBlock"/>
      </w:pPr>
      <w:r>
        <w:t xml:space="preserve">    Device - WDFDEVICE handle.</w:t>
      </w:r>
    </w:p>
    <w:p w14:paraId="684AD2F4" w14:textId="77777777" w:rsidR="00DC4893" w:rsidRDefault="00DC4893" w:rsidP="00DC4893">
      <w:pPr>
        <w:pStyle w:val="CodeBlock"/>
      </w:pPr>
      <w:r>
        <w:t xml:space="preserve">    DmfModuleInit - Opaque structure to be passed to DMF_DmfModuleAdd.</w:t>
      </w:r>
    </w:p>
    <w:p w14:paraId="198BC232" w14:textId="77777777" w:rsidR="00DC4893" w:rsidRDefault="00DC4893" w:rsidP="00DC4893">
      <w:pPr>
        <w:pStyle w:val="CodeBlock"/>
      </w:pPr>
    </w:p>
    <w:p w14:paraId="21A5ACB1" w14:textId="77777777" w:rsidR="00DC4893" w:rsidRDefault="00DC4893" w:rsidP="00DC4893">
      <w:pPr>
        <w:pStyle w:val="CodeBlock"/>
      </w:pPr>
      <w:r>
        <w:t>Return Value:</w:t>
      </w:r>
    </w:p>
    <w:p w14:paraId="6BDEC270" w14:textId="77777777" w:rsidR="00DC4893" w:rsidRDefault="00DC4893" w:rsidP="00DC4893">
      <w:pPr>
        <w:pStyle w:val="CodeBlock"/>
      </w:pPr>
    </w:p>
    <w:p w14:paraId="5BD62F1B" w14:textId="77777777" w:rsidR="00DC4893" w:rsidRDefault="00DC4893" w:rsidP="00DC4893">
      <w:pPr>
        <w:pStyle w:val="CodeBlock"/>
      </w:pPr>
      <w:r>
        <w:t xml:space="preserve">    NTSTATUS</w:t>
      </w:r>
    </w:p>
    <w:p w14:paraId="42DA18B8" w14:textId="77777777" w:rsidR="00DC4893" w:rsidRDefault="00DC4893" w:rsidP="00DC4893">
      <w:pPr>
        <w:pStyle w:val="CodeBlock"/>
      </w:pPr>
    </w:p>
    <w:p w14:paraId="43F312A0" w14:textId="77777777" w:rsidR="00DC4893" w:rsidRDefault="00DC4893" w:rsidP="00DC4893">
      <w:pPr>
        <w:pStyle w:val="CodeBlock"/>
      </w:pPr>
      <w:r>
        <w:t>--*/</w:t>
      </w:r>
    </w:p>
    <w:p w14:paraId="5F1E5E69" w14:textId="77777777" w:rsidR="00DC4893" w:rsidRDefault="00DC4893" w:rsidP="00DC4893">
      <w:pPr>
        <w:pStyle w:val="CodeBlock"/>
      </w:pPr>
      <w:r>
        <w:t>{</w:t>
      </w:r>
    </w:p>
    <w:p w14:paraId="2B18DDA1" w14:textId="77777777" w:rsidR="00DC4893" w:rsidRDefault="00DC4893" w:rsidP="00DC4893">
      <w:pPr>
        <w:pStyle w:val="CodeBlock"/>
      </w:pPr>
      <w:r>
        <w:t xml:space="preserve">    DMF_MODULE_ATTRIBUTES moduleAttributes;</w:t>
      </w:r>
    </w:p>
    <w:p w14:paraId="73FB2A26" w14:textId="77777777" w:rsidR="00DC4893" w:rsidRDefault="00DC4893" w:rsidP="00DC4893">
      <w:pPr>
        <w:pStyle w:val="CodeBlock"/>
      </w:pPr>
      <w:r>
        <w:t xml:space="preserve">    DMF_CONFIG_DeviceInterfaceTarget moduleConfigDeviceInterfaceTarget;</w:t>
      </w:r>
    </w:p>
    <w:p w14:paraId="058CEAA5" w14:textId="77777777" w:rsidR="00DC4893" w:rsidRDefault="00DC4893" w:rsidP="00DC4893">
      <w:pPr>
        <w:pStyle w:val="CodeBlock"/>
      </w:pPr>
      <w:r>
        <w:t xml:space="preserve">    DMF_MODULE_EVENT_CALLBACKS moduleEventCallbacks;</w:t>
      </w:r>
    </w:p>
    <w:p w14:paraId="0A1272B8" w14:textId="77777777" w:rsidR="00DC4893" w:rsidRDefault="00DC4893" w:rsidP="00DC4893">
      <w:pPr>
        <w:pStyle w:val="CodeBlock"/>
      </w:pPr>
    </w:p>
    <w:p w14:paraId="00C7A7DB" w14:textId="77777777" w:rsidR="00DC4893" w:rsidRDefault="00DC4893" w:rsidP="00DC4893">
      <w:pPr>
        <w:pStyle w:val="CodeBlock"/>
      </w:pPr>
      <w:r>
        <w:t xml:space="preserve">    UNREFERENCED_PARAMETER(Device);</w:t>
      </w:r>
    </w:p>
    <w:p w14:paraId="067F3A14" w14:textId="77777777" w:rsidR="00DC4893" w:rsidRDefault="00DC4893" w:rsidP="00DC4893">
      <w:pPr>
        <w:pStyle w:val="CodeBlock"/>
      </w:pPr>
    </w:p>
    <w:p w14:paraId="59E3C99D" w14:textId="77777777" w:rsidR="00DC4893" w:rsidRDefault="00DC4893" w:rsidP="00DC4893">
      <w:pPr>
        <w:pStyle w:val="CodeBlock"/>
      </w:pPr>
      <w:r>
        <w:t xml:space="preserve">    PAGED_CODE();</w:t>
      </w:r>
    </w:p>
    <w:p w14:paraId="12BA61CA" w14:textId="77777777" w:rsidR="00DC4893" w:rsidRDefault="00DC4893" w:rsidP="00DC4893">
      <w:pPr>
        <w:pStyle w:val="CodeBlock"/>
      </w:pPr>
    </w:p>
    <w:p w14:paraId="13463D21" w14:textId="77777777" w:rsidR="00DC4893" w:rsidRDefault="00DC4893" w:rsidP="00DC4893">
      <w:pPr>
        <w:pStyle w:val="CodeBlock"/>
      </w:pPr>
      <w:r>
        <w:t xml:space="preserve">    // DeviceInterfaceTarget</w:t>
      </w:r>
    </w:p>
    <w:p w14:paraId="08A3DE0E" w14:textId="77777777" w:rsidR="00DC4893" w:rsidRDefault="00DC4893" w:rsidP="00DC4893">
      <w:pPr>
        <w:pStyle w:val="CodeBlock"/>
      </w:pPr>
      <w:r>
        <w:t xml:space="preserve">    // ---------------------</w:t>
      </w:r>
    </w:p>
    <w:p w14:paraId="118A6201" w14:textId="77777777" w:rsidR="00DC4893" w:rsidRDefault="00DC4893" w:rsidP="00DC4893">
      <w:pPr>
        <w:pStyle w:val="CodeBlock"/>
      </w:pPr>
      <w:r>
        <w:t xml:space="preserve">    //</w:t>
      </w:r>
    </w:p>
    <w:p w14:paraId="04DE8C92" w14:textId="77777777" w:rsidR="00DC4893" w:rsidRDefault="00DC4893" w:rsidP="00DC4893">
      <w:pPr>
        <w:pStyle w:val="CodeBlock"/>
      </w:pPr>
      <w:r>
        <w:t xml:space="preserve">    DMF_CONFIG_DeviceInterfaceTarget_AND_ATTRIBUTES_INIT(&amp;moduleConfigDeviceInterfaceTarget,</w:t>
      </w:r>
    </w:p>
    <w:p w14:paraId="68C36619" w14:textId="77777777" w:rsidR="00DC4893" w:rsidRDefault="00DC4893" w:rsidP="00DC4893">
      <w:pPr>
        <w:pStyle w:val="CodeBlock"/>
      </w:pPr>
      <w:r>
        <w:t xml:space="preserve">                                                         &amp;moduleAttributes);</w:t>
      </w:r>
    </w:p>
    <w:p w14:paraId="2B30BB9A" w14:textId="77777777" w:rsidR="00DC4893" w:rsidRDefault="00DC4893" w:rsidP="00DC4893">
      <w:pPr>
        <w:pStyle w:val="CodeBlock"/>
      </w:pPr>
      <w:r>
        <w:t xml:space="preserve">    moduleConfigDeviceInterfaceTarget.DeviceInterfaceTargetGuid = GUID_DEVINTERFACE_OSRUSBFX2;</w:t>
      </w:r>
    </w:p>
    <w:p w14:paraId="0799D9B7" w14:textId="77777777" w:rsidR="00DC4893" w:rsidRDefault="00DC4893" w:rsidP="00DC4893">
      <w:pPr>
        <w:pStyle w:val="CodeBlock"/>
      </w:pPr>
      <w:r>
        <w:t xml:space="preserve">    moduleConfigDeviceInterfaceTarget.ContinuousRequestTargetModuleConfig.BufferCountOutput = 4;</w:t>
      </w:r>
    </w:p>
    <w:p w14:paraId="344201FF" w14:textId="77777777" w:rsidR="00DC4893" w:rsidRDefault="00DC4893" w:rsidP="00DC4893">
      <w:pPr>
        <w:pStyle w:val="CodeBlock"/>
      </w:pPr>
      <w:r>
        <w:t xml:space="preserve">    moduleConfigDeviceInterfaceTarget.ContinuousRequestTargetModuleConfig.BufferOutputSize = sizeof(SWITCH_STATE);</w:t>
      </w:r>
    </w:p>
    <w:p w14:paraId="6353562C" w14:textId="77777777" w:rsidR="00DC4893" w:rsidRDefault="00DC4893" w:rsidP="00DC4893">
      <w:pPr>
        <w:pStyle w:val="CodeBlock"/>
      </w:pPr>
      <w:r>
        <w:t xml:space="preserve">    moduleConfigDeviceInterfaceTarget.ContinuousRequestTargetModuleConfig.ContinuousRequestCount = 4;</w:t>
      </w:r>
    </w:p>
    <w:p w14:paraId="0F1DBB37" w14:textId="77777777" w:rsidR="00DC4893" w:rsidRDefault="00DC4893" w:rsidP="00DC4893">
      <w:pPr>
        <w:pStyle w:val="CodeBlock"/>
      </w:pPr>
      <w:r>
        <w:t xml:space="preserve">    moduleConfigDeviceInterfaceTarget.ContinuousRequestTargetModuleConfig.PoolTypeOutput = NonPagedPoolNx;</w:t>
      </w:r>
    </w:p>
    <w:p w14:paraId="02A3EFAC" w14:textId="77777777" w:rsidR="00DC4893" w:rsidRDefault="00DC4893" w:rsidP="00DC4893">
      <w:pPr>
        <w:pStyle w:val="CodeBlock"/>
      </w:pPr>
      <w:r>
        <w:t xml:space="preserve">    moduleConfigDeviceInterfaceTarget.ContinuousRequestTargetModuleConfig.PurgeAndStartTargetInD0Callbacks = FALSE;</w:t>
      </w:r>
    </w:p>
    <w:p w14:paraId="662E3FEC" w14:textId="77777777" w:rsidR="00DC4893" w:rsidRDefault="00DC4893" w:rsidP="00DC4893">
      <w:pPr>
        <w:pStyle w:val="CodeBlock"/>
      </w:pPr>
      <w:r>
        <w:t xml:space="preserve">    moduleConfigDeviceInterfaceTarget.ContinuousRequestTargetModuleConfig.ContinuousRequestTargetIoctl = IOCTL_OSRUSBFX2_GET_INTERRUPT_MESSAGE;</w:t>
      </w:r>
    </w:p>
    <w:p w14:paraId="1757218C" w14:textId="77777777" w:rsidR="00DC4893" w:rsidRDefault="00DC4893" w:rsidP="00DC4893">
      <w:pPr>
        <w:pStyle w:val="CodeBlock"/>
      </w:pPr>
      <w:r>
        <w:t xml:space="preserve">    moduleConfigDeviceInterfaceTarget.ContinuousRequestTargetModuleConfig.EvtContinuousRequestTargetBufferOutput = SwitchBarSwitchChangedCallback;</w:t>
      </w:r>
    </w:p>
    <w:p w14:paraId="04AEB60E" w14:textId="77777777" w:rsidR="00DC4893" w:rsidRDefault="00DC4893" w:rsidP="00DC4893">
      <w:pPr>
        <w:pStyle w:val="CodeBlock"/>
      </w:pPr>
      <w:r>
        <w:t xml:space="preserve">    moduleConfigDeviceInterfaceTarget.ContinuousRequestTargetModuleConfig.RequestType = ContinuousRequestTarget_RequestType_Ioctl;</w:t>
      </w:r>
    </w:p>
    <w:p w14:paraId="3D8AE16C" w14:textId="77777777" w:rsidR="00DC4893" w:rsidRDefault="00DC4893" w:rsidP="00DC4893">
      <w:pPr>
        <w:pStyle w:val="CodeBlock"/>
      </w:pPr>
      <w:r>
        <w:t xml:space="preserve">    moduleConfigDeviceInterfaceTarget.ContinuousRequestTargetModuleConfig.ContinuousRequestTargetMode = ContinuousRequestTarget_Mode_Automatic;</w:t>
      </w:r>
    </w:p>
    <w:p w14:paraId="13F6B7C4" w14:textId="77777777" w:rsidR="00DC4893" w:rsidRDefault="00DC4893" w:rsidP="00DC4893">
      <w:pPr>
        <w:pStyle w:val="CodeBlock"/>
      </w:pPr>
    </w:p>
    <w:p w14:paraId="7AF49146" w14:textId="77777777" w:rsidR="00DC4893" w:rsidRDefault="00DC4893" w:rsidP="00DC4893">
      <w:pPr>
        <w:pStyle w:val="CodeBlock"/>
      </w:pPr>
      <w:r>
        <w:t xml:space="preserve">    // These callbacks tell us when the underlying target is available.</w:t>
      </w:r>
    </w:p>
    <w:p w14:paraId="137617AE" w14:textId="77777777" w:rsidR="00DC4893" w:rsidRDefault="00DC4893" w:rsidP="00DC4893">
      <w:pPr>
        <w:pStyle w:val="CodeBlock"/>
      </w:pPr>
      <w:r>
        <w:t xml:space="preserve">    //</w:t>
      </w:r>
    </w:p>
    <w:p w14:paraId="34771B65" w14:textId="77777777" w:rsidR="00DC4893" w:rsidRDefault="00DC4893" w:rsidP="00DC4893">
      <w:pPr>
        <w:pStyle w:val="CodeBlock"/>
      </w:pPr>
      <w:r>
        <w:t xml:space="preserve">    DMF_MODULE_ATTRIBUTES_EVENT_CALLBACKS_INIT(&amp;moduleAttributes,</w:t>
      </w:r>
    </w:p>
    <w:p w14:paraId="5862B979" w14:textId="77777777" w:rsidR="00DC4893" w:rsidRDefault="00DC4893" w:rsidP="00DC4893">
      <w:pPr>
        <w:pStyle w:val="CodeBlock"/>
      </w:pPr>
      <w:r>
        <w:t xml:space="preserve">                                               &amp;moduleEventCallbacks);</w:t>
      </w:r>
    </w:p>
    <w:p w14:paraId="5E72313E" w14:textId="77777777" w:rsidR="00DC4893" w:rsidRDefault="00DC4893" w:rsidP="00DC4893">
      <w:pPr>
        <w:pStyle w:val="CodeBlock"/>
      </w:pPr>
      <w:r>
        <w:t xml:space="preserve">    moduleEventCallbacks.EvtModuleOnDeviceNotificationPostOpen = SwitchBar_OnDeviceArrivalNotification;</w:t>
      </w:r>
    </w:p>
    <w:p w14:paraId="5DD81301" w14:textId="77777777" w:rsidR="00DC4893" w:rsidRDefault="00DC4893" w:rsidP="00DC4893">
      <w:pPr>
        <w:pStyle w:val="CodeBlock"/>
      </w:pPr>
      <w:r>
        <w:t xml:space="preserve">    </w:t>
      </w:r>
    </w:p>
    <w:p w14:paraId="455DF464" w14:textId="77777777" w:rsidR="00DC4893" w:rsidRDefault="00DC4893" w:rsidP="00DC4893">
      <w:pPr>
        <w:pStyle w:val="CodeBlock"/>
      </w:pPr>
      <w:r>
        <w:t xml:space="preserve">    DMF_DmfModuleAdd(DmfModuleInit,</w:t>
      </w:r>
    </w:p>
    <w:p w14:paraId="407570CD" w14:textId="77777777" w:rsidR="00DC4893" w:rsidRDefault="00DC4893" w:rsidP="00DC4893">
      <w:pPr>
        <w:pStyle w:val="CodeBlock"/>
      </w:pPr>
      <w:r>
        <w:t xml:space="preserve">                     &amp;moduleAttributes,</w:t>
      </w:r>
    </w:p>
    <w:p w14:paraId="74754575" w14:textId="77777777" w:rsidR="00DC4893" w:rsidRDefault="00DC4893" w:rsidP="00DC4893">
      <w:pPr>
        <w:pStyle w:val="CodeBlock"/>
      </w:pPr>
      <w:r>
        <w:t xml:space="preserve">                     WDF_NO_OBJECT_ATTRIBUTES,</w:t>
      </w:r>
    </w:p>
    <w:p w14:paraId="51F6834D" w14:textId="77777777" w:rsidR="00DC4893" w:rsidRDefault="00DC4893" w:rsidP="00DC4893">
      <w:pPr>
        <w:pStyle w:val="CodeBlock"/>
      </w:pPr>
      <w:r>
        <w:t xml:space="preserve">                     NULL);</w:t>
      </w:r>
    </w:p>
    <w:p w14:paraId="20D5A1DA" w14:textId="360632BE" w:rsidR="00651CAC" w:rsidRDefault="00651CAC" w:rsidP="00DC4893">
      <w:pPr>
        <w:pStyle w:val="Heading3"/>
      </w:pPr>
      <w:bookmarkStart w:id="1136" w:name="_Toc525142037"/>
      <w:r>
        <w:t>DMF_ModuleDestroy</w:t>
      </w:r>
      <w:bookmarkEnd w:id="1136"/>
    </w:p>
    <w:p w14:paraId="3EAEF23A" w14:textId="77777777" w:rsidR="00651CAC" w:rsidRDefault="00651CAC" w:rsidP="00651CAC">
      <w:pPr>
        <w:autoSpaceDE w:val="0"/>
        <w:autoSpaceDN w:val="0"/>
        <w:adjustRightInd w:val="0"/>
        <w:spacing w:after="0" w:line="240" w:lineRule="auto"/>
        <w:rPr>
          <w:rFonts w:ascii="Consolas" w:hAnsi="Consolas" w:cs="Consolas"/>
          <w:color w:val="6F008A"/>
          <w:sz w:val="19"/>
          <w:szCs w:val="19"/>
        </w:rPr>
      </w:pPr>
    </w:p>
    <w:p w14:paraId="588F603A"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VOID</w:t>
      </w:r>
    </w:p>
    <w:p w14:paraId="0F6B8403" w14:textId="2DEDB3E1" w:rsidR="00651CAC" w:rsidRPr="00A13D1F" w:rsidRDefault="00651CAC" w:rsidP="00651CAC">
      <w:pPr>
        <w:autoSpaceDE w:val="0"/>
        <w:autoSpaceDN w:val="0"/>
        <w:adjustRightInd w:val="0"/>
        <w:spacing w:after="0" w:line="240" w:lineRule="auto"/>
        <w:rPr>
          <w:rStyle w:val="CodeText"/>
        </w:rPr>
      </w:pPr>
      <w:r w:rsidRPr="00A13D1F">
        <w:rPr>
          <w:rStyle w:val="CodeText"/>
        </w:rPr>
        <w:t>DMF_Module_Destroy(</w:t>
      </w:r>
    </w:p>
    <w:p w14:paraId="2AB432FE"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_In_ DMFMODULE DmfModule</w:t>
      </w:r>
    </w:p>
    <w:p w14:paraId="5E151430" w14:textId="77777777" w:rsidR="00651CAC" w:rsidRPr="00A13D1F" w:rsidRDefault="00651CAC" w:rsidP="00651CAC">
      <w:pPr>
        <w:autoSpaceDE w:val="0"/>
        <w:autoSpaceDN w:val="0"/>
        <w:adjustRightInd w:val="0"/>
        <w:spacing w:after="0" w:line="240" w:lineRule="auto"/>
        <w:rPr>
          <w:rStyle w:val="CodeText"/>
        </w:rPr>
      </w:pPr>
      <w:r w:rsidRPr="00A13D1F">
        <w:rPr>
          <w:rStyle w:val="CodeText"/>
        </w:rPr>
        <w:t xml:space="preserve">    );</w:t>
      </w:r>
    </w:p>
    <w:p w14:paraId="69B44E1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
    <w:p w14:paraId="6EC35851" w14:textId="024DFE05" w:rsidR="004047EE" w:rsidRDefault="004047EE" w:rsidP="004047EE">
      <w:r>
        <w:t xml:space="preserve">Given an instance of a Module, tells DMF to destroy the Module. </w:t>
      </w:r>
    </w:p>
    <w:p w14:paraId="5720072C" w14:textId="77777777" w:rsidR="004047EE" w:rsidRDefault="004047EE" w:rsidP="004047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47EE" w14:paraId="4941DA2C" w14:textId="77777777" w:rsidTr="00B07CE9">
        <w:tc>
          <w:tcPr>
            <w:tcW w:w="5665" w:type="dxa"/>
          </w:tcPr>
          <w:p w14:paraId="02C0049F" w14:textId="77777777" w:rsidR="004047EE" w:rsidRPr="00980A81" w:rsidRDefault="004047EE" w:rsidP="00436405">
            <w:pPr>
              <w:rPr>
                <w:rStyle w:val="CodeText"/>
              </w:rPr>
            </w:pPr>
            <w:r w:rsidRPr="00980A81">
              <w:rPr>
                <w:rStyle w:val="CodeText"/>
              </w:rPr>
              <w:t>DMFMODULE DmfModule</w:t>
            </w:r>
          </w:p>
        </w:tc>
        <w:tc>
          <w:tcPr>
            <w:tcW w:w="3685" w:type="dxa"/>
          </w:tcPr>
          <w:p w14:paraId="1B7DEEE0" w14:textId="17548E52" w:rsidR="004047EE" w:rsidRDefault="004047EE" w:rsidP="00436405">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E5BAFCF" w14:textId="77777777" w:rsidR="004047EE" w:rsidRDefault="004047EE" w:rsidP="004047EE">
      <w:pPr>
        <w:pStyle w:val="Heading4"/>
      </w:pPr>
      <w:r>
        <w:t>Returns</w:t>
      </w:r>
    </w:p>
    <w:p w14:paraId="1E7492A2" w14:textId="77777777" w:rsidR="004047EE" w:rsidRDefault="004047EE" w:rsidP="004047EE">
      <w:r>
        <w:t>None</w:t>
      </w:r>
    </w:p>
    <w:p w14:paraId="792A2332" w14:textId="77777777" w:rsidR="004047EE" w:rsidRDefault="004047EE" w:rsidP="004047EE">
      <w:r>
        <w:t>Remarks</w:t>
      </w:r>
    </w:p>
    <w:p w14:paraId="2B840B41" w14:textId="131A846D" w:rsidR="00733D0E" w:rsidRPr="00A13D1F" w:rsidRDefault="00733D0E" w:rsidP="00733D0E">
      <w:pPr>
        <w:pStyle w:val="ListParagraph"/>
        <w:numPr>
          <w:ilvl w:val="0"/>
          <w:numId w:val="36"/>
        </w:numPr>
        <w:rPr>
          <w:b/>
        </w:rPr>
      </w:pPr>
      <w:r>
        <w:t>This function is used by Clients that instantiate Modules that are dynamically</w:t>
      </w:r>
      <w:r w:rsidR="00C92957">
        <w:t xml:space="preserve"> created</w:t>
      </w:r>
      <w:r>
        <w:t>. Otherwise, DMF calls this API automatically as needed.</w:t>
      </w:r>
    </w:p>
    <w:p w14:paraId="5B959BB0" w14:textId="65566C19" w:rsidR="001D5AD9" w:rsidRPr="00A13D1F" w:rsidRDefault="001D5AD9" w:rsidP="00733D0E">
      <w:pPr>
        <w:pStyle w:val="ListParagraph"/>
        <w:numPr>
          <w:ilvl w:val="0"/>
          <w:numId w:val="36"/>
        </w:numPr>
      </w:pPr>
      <w:r w:rsidRPr="00A13D1F">
        <w:t>This function is u</w:t>
      </w:r>
      <w:r w:rsidR="004F7ECC" w:rsidRPr="00A13D1F">
        <w:t>s</w:t>
      </w:r>
      <w:r w:rsidRPr="00A13D1F">
        <w:t xml:space="preserve">ed by Modules when they support the DMF_[ModuleName]_Destroy callback. </w:t>
      </w:r>
      <w:r w:rsidR="004F7ECC" w:rsidRPr="004F7ECC">
        <w:rPr>
          <w:b/>
        </w:rPr>
        <w:t>It is rare that this is the case, however.</w:t>
      </w:r>
    </w:p>
    <w:p w14:paraId="25323FB3" w14:textId="11D3E1E2" w:rsidR="009805A4" w:rsidRDefault="009805A4">
      <w:r>
        <w:br w:type="page"/>
      </w:r>
    </w:p>
    <w:p w14:paraId="713D6287" w14:textId="226559C9" w:rsidR="00470200" w:rsidRDefault="00470200" w:rsidP="00470200">
      <w:pPr>
        <w:pStyle w:val="Heading1"/>
      </w:pPr>
      <w:bookmarkStart w:id="1137" w:name="_Toc525142038"/>
      <w:r>
        <w:t>DMF Module API Reference</w:t>
      </w:r>
      <w:bookmarkEnd w:id="1137"/>
    </w:p>
    <w:p w14:paraId="7EA57F73" w14:textId="5B55BC94" w:rsidR="00DD16EE" w:rsidRDefault="00DD16EE" w:rsidP="00DD16EE">
      <w:r>
        <w:t>DMF provides an API that Module authors use to create Modules. This API is not visible to Client Drivers.</w:t>
      </w:r>
      <w:r w:rsidR="003F5826">
        <w:t xml:space="preserve"> The Module API allows Module code to look and act like </w:t>
      </w:r>
      <w:r w:rsidR="00953EC1">
        <w:t xml:space="preserve">its own small </w:t>
      </w:r>
      <w:r w:rsidR="003F5826">
        <w:t>driver. This API provides a way for the Module to set callbacks that are called by DMF in much the same way that WDF calls a WDF driver’s callbacks.</w:t>
      </w:r>
    </w:p>
    <w:p w14:paraId="21A1716E" w14:textId="77777777" w:rsidR="003F5826" w:rsidRPr="00DD16EE" w:rsidRDefault="003F5826" w:rsidP="00DD16EE"/>
    <w:p w14:paraId="79B58E79" w14:textId="77777777" w:rsidR="004379A2" w:rsidRDefault="004379A2">
      <w:pPr>
        <w:rPr>
          <w:rFonts w:asciiTheme="majorHAnsi" w:eastAsiaTheme="majorEastAsia" w:hAnsiTheme="majorHAnsi" w:cstheme="majorBidi"/>
          <w:color w:val="2F5496" w:themeColor="accent1" w:themeShade="BF"/>
          <w:sz w:val="26"/>
          <w:szCs w:val="26"/>
        </w:rPr>
      </w:pPr>
      <w:r>
        <w:br w:type="page"/>
      </w:r>
    </w:p>
    <w:p w14:paraId="6A31072D" w14:textId="0B25DE63" w:rsidR="00D81C48" w:rsidRDefault="00D81C48" w:rsidP="00D81C48">
      <w:pPr>
        <w:pStyle w:val="Heading2"/>
      </w:pPr>
      <w:bookmarkStart w:id="1138" w:name="_Toc525142039"/>
      <w:r>
        <w:t>Module Enumerations</w:t>
      </w:r>
      <w:bookmarkEnd w:id="1138"/>
    </w:p>
    <w:p w14:paraId="60C7CBFA" w14:textId="5513C801" w:rsidR="00D81C48" w:rsidRDefault="00D81C48" w:rsidP="00D81C48">
      <w:r>
        <w:t>This section lists all the enumeration types that are used by the DMF Module API.</w:t>
      </w:r>
    </w:p>
    <w:p w14:paraId="72ECAA39" w14:textId="17823948" w:rsidR="00D81C48" w:rsidRDefault="00D81C48" w:rsidP="00D81C48">
      <w:pPr>
        <w:pStyle w:val="Heading3"/>
      </w:pPr>
      <w:bookmarkStart w:id="1139" w:name="_Ref524536483"/>
      <w:bookmarkStart w:id="1140" w:name="_Toc525142040"/>
      <w:r>
        <w:t>DmfModuleOpenOption</w:t>
      </w:r>
      <w:bookmarkEnd w:id="1139"/>
      <w:bookmarkEnd w:id="1140"/>
    </w:p>
    <w:p w14:paraId="36D43FA5" w14:textId="11D4A019" w:rsidR="00D81C48" w:rsidRDefault="00D81C48" w:rsidP="00D81C48">
      <w:r>
        <w:t>This enumeration tells DMF when to open/close the Module. Specifically, it tells DMF when to call the Module’s Open and Close callb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165"/>
        <w:gridCol w:w="4411"/>
      </w:tblGrid>
      <w:tr w:rsidR="00D81C48" w14:paraId="1697CD8E" w14:textId="77777777" w:rsidTr="00A13D1F">
        <w:tc>
          <w:tcPr>
            <w:tcW w:w="5165" w:type="dxa"/>
          </w:tcPr>
          <w:p w14:paraId="496BE868" w14:textId="7A9387C0" w:rsidR="00D81C48" w:rsidRPr="00D81C48" w:rsidRDefault="00D81C48" w:rsidP="00D81C48">
            <w:pPr>
              <w:rPr>
                <w:b/>
              </w:rPr>
            </w:pPr>
            <w:r w:rsidRPr="00D81C48">
              <w:rPr>
                <w:b/>
              </w:rPr>
              <w:t>Value</w:t>
            </w:r>
          </w:p>
        </w:tc>
        <w:tc>
          <w:tcPr>
            <w:tcW w:w="4411" w:type="dxa"/>
          </w:tcPr>
          <w:p w14:paraId="4BBFC28F" w14:textId="54C9A3C8" w:rsidR="00D81C48" w:rsidRPr="00D81C48" w:rsidRDefault="00D81C48" w:rsidP="00D81C48">
            <w:pPr>
              <w:rPr>
                <w:b/>
              </w:rPr>
            </w:pPr>
            <w:r w:rsidRPr="00D81C48">
              <w:rPr>
                <w:b/>
              </w:rPr>
              <w:t>Meaning</w:t>
            </w:r>
          </w:p>
        </w:tc>
      </w:tr>
      <w:tr w:rsidR="00D81C48" w14:paraId="2821EDEB" w14:textId="77777777" w:rsidTr="00A13D1F">
        <w:tc>
          <w:tcPr>
            <w:tcW w:w="5165" w:type="dxa"/>
          </w:tcPr>
          <w:p w14:paraId="42C3670D" w14:textId="74BDE086" w:rsidR="00D81C48" w:rsidRPr="00212502" w:rsidRDefault="00D81C48" w:rsidP="00D81C48">
            <w:pPr>
              <w:rPr>
                <w:rStyle w:val="CodeText"/>
              </w:rPr>
            </w:pPr>
            <w:r w:rsidRPr="00212502">
              <w:rPr>
                <w:rStyle w:val="CodeText"/>
              </w:rPr>
              <w:t xml:space="preserve">DMF_MODULE_OPEN_OPTION_OPEN_PrepareHardware            </w:t>
            </w:r>
          </w:p>
        </w:tc>
        <w:tc>
          <w:tcPr>
            <w:tcW w:w="4411" w:type="dxa"/>
          </w:tcPr>
          <w:p w14:paraId="5D553011" w14:textId="7B56FA39" w:rsidR="00D81C48" w:rsidRDefault="001C2418" w:rsidP="00D81C48">
            <w:r>
              <w:t xml:space="preserve">Tells DMF that the Module’s </w:t>
            </w:r>
            <w:r>
              <w:rPr>
                <w:rStyle w:val="CodeText"/>
              </w:rPr>
              <w:t>Open</w:t>
            </w:r>
            <w:r>
              <w:t xml:space="preserve"> callback should be called when the Client Driver receives an </w:t>
            </w:r>
            <w:r w:rsidR="00E21DD6" w:rsidRPr="00212502">
              <w:rPr>
                <w:rStyle w:val="CodeText"/>
              </w:rPr>
              <w:t>EvtDevicePrepareHardware</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w:t>
            </w:r>
            <w:r>
              <w:rPr>
                <w:rStyle w:val="CodeText"/>
              </w:rPr>
              <w:t>ReleaseHardware</w:t>
            </w:r>
            <w:r>
              <w:t xml:space="preserve"> callback.</w:t>
            </w:r>
          </w:p>
        </w:tc>
      </w:tr>
      <w:tr w:rsidR="00D81C48" w14:paraId="55F8C271" w14:textId="77777777" w:rsidTr="00A13D1F">
        <w:tc>
          <w:tcPr>
            <w:tcW w:w="5165" w:type="dxa"/>
          </w:tcPr>
          <w:p w14:paraId="0AB7F2A7" w14:textId="165FFCDC" w:rsidR="00D81C48" w:rsidRPr="00212502" w:rsidRDefault="00D81C48" w:rsidP="00D81C48">
            <w:pPr>
              <w:rPr>
                <w:rStyle w:val="CodeText"/>
              </w:rPr>
            </w:pPr>
            <w:r w:rsidRPr="00212502">
              <w:rPr>
                <w:rStyle w:val="CodeText"/>
              </w:rPr>
              <w:t>DMF_MODULE_OPEN_OPTION_NOTIFY_PrepareHardware</w:t>
            </w:r>
          </w:p>
        </w:tc>
        <w:tc>
          <w:tcPr>
            <w:tcW w:w="4411" w:type="dxa"/>
          </w:tcPr>
          <w:p w14:paraId="4DE49A1A" w14:textId="52CA587D" w:rsidR="00D81C48" w:rsidRDefault="00E21DD6" w:rsidP="00D81C48">
            <w:r>
              <w:t xml:space="preserve">Tells DMF that the Module’s </w:t>
            </w:r>
            <w:r w:rsidR="001C2418" w:rsidRPr="00A13D1F">
              <w:rPr>
                <w:rStyle w:val="CodeText"/>
              </w:rPr>
              <w:t>N</w:t>
            </w:r>
            <w:r w:rsidRPr="00A13D1F">
              <w:rPr>
                <w:rStyle w:val="CodeText"/>
              </w:rPr>
              <w:t>otification</w:t>
            </w:r>
            <w:r w:rsidR="001C2418" w:rsidRPr="00A13D1F">
              <w:rPr>
                <w:rStyle w:val="CodeText"/>
              </w:rPr>
              <w:t>Register</w:t>
            </w:r>
            <w:r>
              <w:t xml:space="preserve"> callback should be called when the Client Driver receives an </w:t>
            </w:r>
            <w:r w:rsidRPr="00A13D1F">
              <w:rPr>
                <w:rStyle w:val="CodeText"/>
              </w:rPr>
              <w:t xml:space="preserve">EvtDevicePrepareHardware </w:t>
            </w:r>
            <w:r>
              <w:t>callback. In this case, the Module will decide when the Open/Close callbacks are called (usually when the underlying interface has appeared/disappeared).</w:t>
            </w:r>
            <w:r w:rsidR="003E0ABE">
              <w:t xml:space="preserve"> The Module’s </w:t>
            </w:r>
            <w:r w:rsidR="003E0ABE" w:rsidRPr="007E7BEF">
              <w:rPr>
                <w:rStyle w:val="CodeText"/>
              </w:rPr>
              <w:t>NotificationUnregister</w:t>
            </w:r>
            <w:r w:rsidR="003E0ABE">
              <w:t xml:space="preserve"> callback will be called when the Client Driver receives an </w:t>
            </w:r>
            <w:r w:rsidR="003E0ABE" w:rsidRPr="007E7BEF">
              <w:rPr>
                <w:rStyle w:val="CodeText"/>
              </w:rPr>
              <w:t>EvtDevice</w:t>
            </w:r>
            <w:r w:rsidR="003E0ABE">
              <w:rPr>
                <w:rStyle w:val="CodeText"/>
              </w:rPr>
              <w:t>ReleaseHardware</w:t>
            </w:r>
            <w:r w:rsidR="003E0ABE">
              <w:t xml:space="preserve"> callback.</w:t>
            </w:r>
          </w:p>
        </w:tc>
      </w:tr>
      <w:tr w:rsidR="00E21DD6" w14:paraId="772AF11E" w14:textId="77777777" w:rsidTr="00A13D1F">
        <w:tc>
          <w:tcPr>
            <w:tcW w:w="5165" w:type="dxa"/>
          </w:tcPr>
          <w:p w14:paraId="78C319A0" w14:textId="0D1951AA" w:rsidR="00E21DD6" w:rsidRPr="00212502" w:rsidRDefault="00E21DD6" w:rsidP="00E21DD6">
            <w:pPr>
              <w:rPr>
                <w:rStyle w:val="CodeText"/>
              </w:rPr>
            </w:pPr>
            <w:r w:rsidRPr="00212502">
              <w:rPr>
                <w:rStyle w:val="CodeText"/>
              </w:rPr>
              <w:t xml:space="preserve">DMF_MODULE_OPEN_OPTION_OPEN_D0Entry                    </w:t>
            </w:r>
          </w:p>
        </w:tc>
        <w:tc>
          <w:tcPr>
            <w:tcW w:w="4411" w:type="dxa"/>
          </w:tcPr>
          <w:p w14:paraId="6FBB153E" w14:textId="37B18FF3" w:rsidR="00E21DD6" w:rsidRDefault="001C2418" w:rsidP="00E21DD6">
            <w:r>
              <w:t xml:space="preserve">Tells DMF that the Module’s </w:t>
            </w:r>
            <w:r>
              <w:rPr>
                <w:rStyle w:val="CodeText"/>
              </w:rPr>
              <w:t>Open</w:t>
            </w:r>
            <w:r>
              <w:t xml:space="preserve"> callback should be called when the Client Driver receives an </w:t>
            </w:r>
            <w:r w:rsidR="00E21DD6" w:rsidRPr="00212502">
              <w:rPr>
                <w:rStyle w:val="CodeText"/>
              </w:rPr>
              <w:t>EvtDeviceD0Entry</w:t>
            </w:r>
            <w:r w:rsidR="00E21DD6">
              <w:t xml:space="preserve"> callback.</w:t>
            </w:r>
            <w:r>
              <w:t xml:space="preserve"> The Module’s </w:t>
            </w:r>
            <w:r>
              <w:rPr>
                <w:rStyle w:val="CodeText"/>
              </w:rPr>
              <w:t>Close</w:t>
            </w:r>
            <w:r>
              <w:t xml:space="preserve"> callback will be called when the Client Driver receives an </w:t>
            </w:r>
            <w:r w:rsidRPr="007E7BEF">
              <w:rPr>
                <w:rStyle w:val="CodeText"/>
              </w:rPr>
              <w:t>EvtDeviceD0Exit</w:t>
            </w:r>
            <w:r>
              <w:t xml:space="preserve"> callback.</w:t>
            </w:r>
          </w:p>
        </w:tc>
      </w:tr>
      <w:tr w:rsidR="00E21DD6" w14:paraId="52ADDFE3" w14:textId="77777777" w:rsidTr="00A13D1F">
        <w:tc>
          <w:tcPr>
            <w:tcW w:w="5165" w:type="dxa"/>
          </w:tcPr>
          <w:p w14:paraId="00C5A111" w14:textId="3C7687E6" w:rsidR="00E21DD6" w:rsidRPr="00212502" w:rsidRDefault="00E21DD6" w:rsidP="00E21DD6">
            <w:pPr>
              <w:rPr>
                <w:rStyle w:val="CodeText"/>
              </w:rPr>
            </w:pPr>
            <w:r w:rsidRPr="00212502">
              <w:rPr>
                <w:rStyle w:val="CodeText"/>
              </w:rPr>
              <w:t xml:space="preserve">DMF_MODULE_OPEN_OPTION_NOTIFY_D0Entry                  </w:t>
            </w:r>
          </w:p>
        </w:tc>
        <w:tc>
          <w:tcPr>
            <w:tcW w:w="4411" w:type="dxa"/>
          </w:tcPr>
          <w:p w14:paraId="38C0ACB1" w14:textId="4CADFCA4" w:rsidR="00E21DD6" w:rsidRDefault="00E21DD6" w:rsidP="00E21DD6">
            <w:r>
              <w:t xml:space="preserve">Tells DMF that the Module’s notification </w:t>
            </w:r>
            <w:r w:rsidR="00E47E61">
              <w:t xml:space="preserve">register </w:t>
            </w:r>
            <w:r>
              <w:t xml:space="preserve">callback should be called when the Client Driver receives an </w:t>
            </w:r>
            <w:r w:rsidRPr="00212502">
              <w:rPr>
                <w:rStyle w:val="CodeText"/>
              </w:rPr>
              <w:t>EvtDeviceD0Entry</w:t>
            </w:r>
            <w:r>
              <w:t xml:space="preserve"> callback. In this case, the Module will decide when the Open/Close callbacks are called (</w:t>
            </w:r>
            <w:r w:rsidR="00CC52B7">
              <w:t>u</w:t>
            </w:r>
            <w:r>
              <w:t>sually when the underlying interface has appeared/disappeared).</w:t>
            </w:r>
            <w:r w:rsidR="00E47E61">
              <w:t xml:space="preserve"> The Module’s </w:t>
            </w:r>
            <w:r w:rsidR="003E0ABE" w:rsidRPr="00A13D1F">
              <w:rPr>
                <w:rStyle w:val="CodeText"/>
              </w:rPr>
              <w:t>N</w:t>
            </w:r>
            <w:r w:rsidR="00E47E61" w:rsidRPr="00A13D1F">
              <w:rPr>
                <w:rStyle w:val="CodeText"/>
              </w:rPr>
              <w:t>otification</w:t>
            </w:r>
            <w:r w:rsidR="003E0ABE" w:rsidRPr="00A13D1F">
              <w:rPr>
                <w:rStyle w:val="CodeText"/>
              </w:rPr>
              <w:t>U</w:t>
            </w:r>
            <w:r w:rsidR="00E47E61" w:rsidRPr="00A13D1F">
              <w:rPr>
                <w:rStyle w:val="CodeText"/>
              </w:rPr>
              <w:t>nregister</w:t>
            </w:r>
            <w:r w:rsidR="00E47E61">
              <w:t xml:space="preserve"> callback will be called when the Client Driver receives an </w:t>
            </w:r>
            <w:r w:rsidR="00E47E61" w:rsidRPr="00A13D1F">
              <w:rPr>
                <w:rStyle w:val="CodeText"/>
              </w:rPr>
              <w:t>EvtDeviceD0Exit</w:t>
            </w:r>
            <w:r w:rsidR="00E47E61">
              <w:t xml:space="preserve"> callback.</w:t>
            </w:r>
          </w:p>
        </w:tc>
      </w:tr>
      <w:tr w:rsidR="00E21DD6" w14:paraId="4778DE1B" w14:textId="77777777" w:rsidTr="00A13D1F">
        <w:tc>
          <w:tcPr>
            <w:tcW w:w="5165" w:type="dxa"/>
          </w:tcPr>
          <w:p w14:paraId="0AEE8D19" w14:textId="26972943" w:rsidR="00E21DD6" w:rsidRPr="00212502" w:rsidRDefault="00E21DD6" w:rsidP="00E21DD6">
            <w:pPr>
              <w:rPr>
                <w:rStyle w:val="CodeText"/>
              </w:rPr>
            </w:pPr>
            <w:r w:rsidRPr="00212502">
              <w:rPr>
                <w:rStyle w:val="CodeText"/>
              </w:rPr>
              <w:t xml:space="preserve">DMF_MODULE_OPEN_OPTION_OPEN_Create                     </w:t>
            </w:r>
          </w:p>
        </w:tc>
        <w:tc>
          <w:tcPr>
            <w:tcW w:w="4411" w:type="dxa"/>
          </w:tcPr>
          <w:p w14:paraId="7CA7ABDB" w14:textId="6C8FF42F" w:rsidR="00E21DD6" w:rsidRDefault="00E21DD6" w:rsidP="00E21DD6">
            <w:r>
              <w:t>Tells DMF that the Module should be opened/closed when the Module is created/destroyed. This is common for Modules that do not interact with hardware and, instead, expose support for data structures that just require memory resources.</w:t>
            </w:r>
            <w:r w:rsidR="001C2418">
              <w:t xml:space="preserve"> DMF will call the Module’s </w:t>
            </w:r>
            <w:r w:rsidR="001C2418" w:rsidRPr="00A13D1F">
              <w:rPr>
                <w:rStyle w:val="CodeText"/>
              </w:rPr>
              <w:t>Open</w:t>
            </w:r>
            <w:r w:rsidR="001C2418">
              <w:t xml:space="preserve"> callback soon after the Module is created. DMF will call the Module’s </w:t>
            </w:r>
            <w:r w:rsidR="001C2418" w:rsidRPr="00A13D1F">
              <w:rPr>
                <w:rStyle w:val="CodeText"/>
              </w:rPr>
              <w:t>Close</w:t>
            </w:r>
            <w:r w:rsidR="001C2418">
              <w:t xml:space="preserve"> callback right before the Module is destroyed.</w:t>
            </w:r>
          </w:p>
        </w:tc>
      </w:tr>
      <w:tr w:rsidR="00472CFE" w14:paraId="74EFB607" w14:textId="77777777" w:rsidTr="00A13D1F">
        <w:tc>
          <w:tcPr>
            <w:tcW w:w="5165" w:type="dxa"/>
          </w:tcPr>
          <w:p w14:paraId="58F3DAF9" w14:textId="6D1F09D1" w:rsidR="00472CFE" w:rsidRPr="00212502" w:rsidRDefault="00472CFE" w:rsidP="00E21DD6">
            <w:pPr>
              <w:rPr>
                <w:rStyle w:val="CodeText"/>
              </w:rPr>
            </w:pPr>
            <w:r w:rsidRPr="00212502">
              <w:rPr>
                <w:rStyle w:val="CodeText"/>
              </w:rPr>
              <w:t>DMF_MODULE_OPEN_OPTION_</w:t>
            </w:r>
            <w:r>
              <w:rPr>
                <w:rStyle w:val="CodeText"/>
              </w:rPr>
              <w:t>NOTIFY</w:t>
            </w:r>
            <w:r w:rsidRPr="00212502">
              <w:rPr>
                <w:rStyle w:val="CodeText"/>
              </w:rPr>
              <w:t xml:space="preserve">_Create                     </w:t>
            </w:r>
          </w:p>
        </w:tc>
        <w:tc>
          <w:tcPr>
            <w:tcW w:w="4411" w:type="dxa"/>
          </w:tcPr>
          <w:p w14:paraId="1E2462D1" w14:textId="32EE0B03" w:rsidR="00472CFE" w:rsidRDefault="00472CFE" w:rsidP="00E21DD6">
            <w:r>
              <w:t>Tells DMF that the Module’s Notification register/unregister callbacks should called when the Module is create/destroyed.</w:t>
            </w:r>
            <w:r w:rsidR="001C2418">
              <w:t xml:space="preserve"> DMF will call the Module’s </w:t>
            </w:r>
            <w:r w:rsidR="001C2418" w:rsidRPr="00A13D1F">
              <w:rPr>
                <w:rStyle w:val="CodeText"/>
              </w:rPr>
              <w:t>NotificationRegister</w:t>
            </w:r>
            <w:r w:rsidR="001C2418">
              <w:t xml:space="preserve"> callback soon after the Module is created. DMF will call the Module’s </w:t>
            </w:r>
            <w:r w:rsidR="001C2418">
              <w:rPr>
                <w:rStyle w:val="CodeText"/>
              </w:rPr>
              <w:t>NotificationUnregister</w:t>
            </w:r>
            <w:r w:rsidR="001C2418">
              <w:t xml:space="preserve"> callback right before the Module is destroyed.</w:t>
            </w:r>
          </w:p>
        </w:tc>
      </w:tr>
    </w:tbl>
    <w:p w14:paraId="250EA55E" w14:textId="77777777" w:rsidR="00D81C48" w:rsidRPr="00D81C48" w:rsidRDefault="00D81C48" w:rsidP="00D81C48"/>
    <w:p w14:paraId="57A36305" w14:textId="77777777" w:rsidR="001C2418" w:rsidRDefault="001C2418">
      <w:pPr>
        <w:rPr>
          <w:rFonts w:asciiTheme="majorHAnsi" w:eastAsiaTheme="majorEastAsia" w:hAnsiTheme="majorHAnsi" w:cstheme="majorBidi"/>
          <w:b/>
          <w:bCs/>
          <w:smallCaps/>
          <w:color w:val="000000" w:themeColor="text1"/>
          <w:sz w:val="28"/>
          <w:szCs w:val="28"/>
        </w:rPr>
      </w:pPr>
      <w:r>
        <w:br w:type="page"/>
      </w:r>
    </w:p>
    <w:p w14:paraId="68B8FA93" w14:textId="7129475B" w:rsidR="00DE3CB0" w:rsidRDefault="005B4564" w:rsidP="00470200">
      <w:pPr>
        <w:pStyle w:val="Heading2"/>
      </w:pPr>
      <w:bookmarkStart w:id="1141" w:name="_Toc525142041"/>
      <w:r>
        <w:t>M</w:t>
      </w:r>
      <w:r w:rsidR="00DE3CB0">
        <w:t>odule Structures</w:t>
      </w:r>
      <w:bookmarkEnd w:id="1141"/>
    </w:p>
    <w:p w14:paraId="3E4E0F1A" w14:textId="244BD4E4" w:rsidR="00D81C48" w:rsidRDefault="003F5826">
      <w:pPr>
        <w:rPr>
          <w:rFonts w:asciiTheme="majorHAnsi" w:eastAsiaTheme="majorEastAsia" w:hAnsiTheme="majorHAnsi" w:cstheme="majorBidi"/>
          <w:color w:val="1F3763" w:themeColor="accent1" w:themeShade="7F"/>
          <w:sz w:val="24"/>
          <w:szCs w:val="24"/>
        </w:rPr>
      </w:pPr>
      <w:r>
        <w:t>This section discusses structures that the DMF Module API uses.</w:t>
      </w:r>
    </w:p>
    <w:p w14:paraId="32793BCD" w14:textId="344EAE7F" w:rsidR="003F5826" w:rsidRDefault="003F5826" w:rsidP="003F5826">
      <w:pPr>
        <w:pStyle w:val="Heading3"/>
      </w:pPr>
      <w:bookmarkStart w:id="1142" w:name="_Toc525142042"/>
      <w:r>
        <w:t>DMF_MODULE_DESCRIPTOR</w:t>
      </w:r>
      <w:bookmarkEnd w:id="1142"/>
    </w:p>
    <w:p w14:paraId="321FD615" w14:textId="6D48B53E" w:rsidR="003F5826" w:rsidRDefault="003F5826" w:rsidP="003F5826">
      <w:r>
        <w:t>This structure holds the information about a Module</w:t>
      </w:r>
      <w:r w:rsidR="00B242B7">
        <w:t xml:space="preserve"> that tells DMF how to </w:t>
      </w:r>
      <w:r w:rsidR="006F0623">
        <w:t xml:space="preserve">create and </w:t>
      </w:r>
      <w:r w:rsidR="00B242B7">
        <w:t xml:space="preserve">open the Module and how </w:t>
      </w:r>
      <w:r w:rsidR="00BA2889">
        <w:t>to use it while it is instantiated</w:t>
      </w:r>
      <w:r>
        <w:t xml:space="preserve">. DMF uses this structure to allocate resources for the Module as well as to know what callbacks the Module supports. </w:t>
      </w:r>
    </w:p>
    <w:p w14:paraId="75A9E003" w14:textId="7C49B132" w:rsidR="003F5826" w:rsidRDefault="003F5826" w:rsidP="003F5826">
      <w:r>
        <w:t>Always use this function to initialize the structure before updating it specifically for the Module:</w:t>
      </w:r>
    </w:p>
    <w:p w14:paraId="751EC9E6" w14:textId="3910D3B3" w:rsidR="003F5826" w:rsidRPr="00212502" w:rsidRDefault="003F5826" w:rsidP="003F5826">
      <w:pPr>
        <w:rPr>
          <w:rStyle w:val="CodeText"/>
        </w:rPr>
      </w:pPr>
      <w:r w:rsidRPr="00212502">
        <w:rPr>
          <w:rStyle w:val="CodeText"/>
        </w:rPr>
        <w:t>DMF_MODULE_DESCRIPTOR_IN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3F5826" w14:paraId="5821A4FA" w14:textId="77777777" w:rsidTr="00F42C55">
        <w:tc>
          <w:tcPr>
            <w:tcW w:w="4675" w:type="dxa"/>
          </w:tcPr>
          <w:p w14:paraId="35843D52" w14:textId="0DD52C22" w:rsidR="003F5826" w:rsidRPr="003F5826" w:rsidRDefault="003F5826">
            <w:pPr>
              <w:rPr>
                <w:b/>
              </w:rPr>
            </w:pPr>
            <w:r w:rsidRPr="003F5826">
              <w:rPr>
                <w:b/>
              </w:rPr>
              <w:t>Member</w:t>
            </w:r>
          </w:p>
        </w:tc>
        <w:tc>
          <w:tcPr>
            <w:tcW w:w="4675" w:type="dxa"/>
          </w:tcPr>
          <w:p w14:paraId="2D3151F3" w14:textId="08E8C4CA" w:rsidR="003F5826" w:rsidRPr="003F5826" w:rsidRDefault="003F5826">
            <w:pPr>
              <w:rPr>
                <w:b/>
              </w:rPr>
            </w:pPr>
            <w:r w:rsidRPr="003F5826">
              <w:rPr>
                <w:b/>
              </w:rPr>
              <w:t>Description</w:t>
            </w:r>
          </w:p>
        </w:tc>
      </w:tr>
      <w:tr w:rsidR="003F5826" w14:paraId="2EA46057" w14:textId="77777777" w:rsidTr="00F42C55">
        <w:tc>
          <w:tcPr>
            <w:tcW w:w="4675" w:type="dxa"/>
          </w:tcPr>
          <w:p w14:paraId="1DC2F286" w14:textId="2707C3D7" w:rsidR="003F5826" w:rsidRPr="00212502" w:rsidRDefault="003F5826">
            <w:pPr>
              <w:rPr>
                <w:rStyle w:val="CodeText"/>
              </w:rPr>
            </w:pPr>
            <w:r w:rsidRPr="00212502">
              <w:rPr>
                <w:rStyle w:val="CodeText"/>
              </w:rPr>
              <w:t>Size</w:t>
            </w:r>
          </w:p>
        </w:tc>
        <w:tc>
          <w:tcPr>
            <w:tcW w:w="4675" w:type="dxa"/>
          </w:tcPr>
          <w:p w14:paraId="5ADEC124" w14:textId="30698341" w:rsidR="003F5826" w:rsidRDefault="003F5826">
            <w:r>
              <w:t xml:space="preserve">Indicates the size of this structure. It is initialized by </w:t>
            </w:r>
            <w:r w:rsidRPr="00212502">
              <w:rPr>
                <w:rStyle w:val="CodeText"/>
              </w:rPr>
              <w:t>DMF_MODULE_DESCRIPTOR</w:t>
            </w:r>
            <w:r w:rsidR="00D866B7" w:rsidRPr="00212502">
              <w:rPr>
                <w:rStyle w:val="CodeText"/>
              </w:rPr>
              <w:t>_INIT()</w:t>
            </w:r>
            <w:r>
              <w:rPr>
                <w:rFonts w:ascii="Consolas" w:hAnsi="Consolas" w:cs="Consolas"/>
                <w:color w:val="000000"/>
                <w:sz w:val="19"/>
                <w:szCs w:val="19"/>
              </w:rPr>
              <w:t>.</w:t>
            </w:r>
          </w:p>
        </w:tc>
      </w:tr>
      <w:tr w:rsidR="003F5826" w14:paraId="44C462C3" w14:textId="77777777" w:rsidTr="00F42C55">
        <w:tc>
          <w:tcPr>
            <w:tcW w:w="4675" w:type="dxa"/>
          </w:tcPr>
          <w:p w14:paraId="7297F036" w14:textId="35219BBB" w:rsidR="003F5826" w:rsidRPr="00212502" w:rsidRDefault="003F5826">
            <w:pPr>
              <w:rPr>
                <w:rStyle w:val="CodeText"/>
              </w:rPr>
            </w:pPr>
            <w:r w:rsidRPr="00212502">
              <w:rPr>
                <w:rStyle w:val="CodeText"/>
              </w:rPr>
              <w:t>Module Name</w:t>
            </w:r>
          </w:p>
        </w:tc>
        <w:tc>
          <w:tcPr>
            <w:tcW w:w="4675" w:type="dxa"/>
          </w:tcPr>
          <w:p w14:paraId="49E72D5F" w14:textId="746F08DC" w:rsidR="003F5826" w:rsidRDefault="003F5826">
            <w:r>
              <w:t>The name of the Module. It should match the name indicated by the Module’s file name. This field is used for debugging purposes to make it easy to identify the Module.</w:t>
            </w:r>
          </w:p>
        </w:tc>
      </w:tr>
      <w:tr w:rsidR="003F5826" w14:paraId="03179553" w14:textId="77777777" w:rsidTr="00F42C55">
        <w:tc>
          <w:tcPr>
            <w:tcW w:w="4675" w:type="dxa"/>
          </w:tcPr>
          <w:p w14:paraId="31EEF844" w14:textId="0133B2E9" w:rsidR="003F5826" w:rsidRPr="00212502" w:rsidRDefault="003F5826">
            <w:pPr>
              <w:rPr>
                <w:rStyle w:val="CodeText"/>
              </w:rPr>
            </w:pPr>
            <w:r w:rsidRPr="00212502">
              <w:rPr>
                <w:rStyle w:val="CodeText"/>
              </w:rPr>
              <w:t>ModuleOptions</w:t>
            </w:r>
          </w:p>
        </w:tc>
        <w:tc>
          <w:tcPr>
            <w:tcW w:w="4675" w:type="dxa"/>
          </w:tcPr>
          <w:p w14:paraId="37B703BF" w14:textId="17AAC69A" w:rsidR="003F5826" w:rsidRDefault="003F5826">
            <w:r>
              <w:t xml:space="preserve">Indicates whether the Module’s locks are wait locks or spin locks. It is initialized by </w:t>
            </w:r>
            <w:r w:rsidRPr="00212502">
              <w:rPr>
                <w:rStyle w:val="CodeText"/>
              </w:rPr>
              <w:t>DMF_MODULE_DESCRIPTOR</w:t>
            </w:r>
            <w:r w:rsidR="002C1867" w:rsidRPr="00212502">
              <w:rPr>
                <w:rStyle w:val="CodeText"/>
              </w:rPr>
              <w:t>_INIT</w:t>
            </w:r>
            <w:r w:rsidR="00E9669B" w:rsidRPr="00212502">
              <w:rPr>
                <w:rStyle w:val="CodeText"/>
              </w:rPr>
              <w:t>()</w:t>
            </w:r>
            <w:r>
              <w:rPr>
                <w:rFonts w:ascii="Consolas" w:hAnsi="Consolas" w:cs="Consolas"/>
                <w:color w:val="000000"/>
                <w:sz w:val="19"/>
                <w:szCs w:val="19"/>
              </w:rPr>
              <w:t>.</w:t>
            </w:r>
          </w:p>
        </w:tc>
      </w:tr>
      <w:tr w:rsidR="003F5826" w14:paraId="4B2A190E" w14:textId="77777777" w:rsidTr="00F42C55">
        <w:tc>
          <w:tcPr>
            <w:tcW w:w="4675" w:type="dxa"/>
          </w:tcPr>
          <w:p w14:paraId="3B1BF75E" w14:textId="3A2C7375" w:rsidR="003F5826" w:rsidRPr="00212502" w:rsidRDefault="003F5826">
            <w:pPr>
              <w:rPr>
                <w:rStyle w:val="CodeText"/>
              </w:rPr>
            </w:pPr>
            <w:r w:rsidRPr="00212502">
              <w:rPr>
                <w:rStyle w:val="CodeText"/>
              </w:rPr>
              <w:t>OpenOption</w:t>
            </w:r>
          </w:p>
        </w:tc>
        <w:tc>
          <w:tcPr>
            <w:tcW w:w="4675" w:type="dxa"/>
          </w:tcPr>
          <w:p w14:paraId="3AEDAD9C" w14:textId="33307B37" w:rsidR="003F5826" w:rsidRDefault="003F5826">
            <w:r>
              <w:t>Indicates when DMF should open the Module</w:t>
            </w:r>
            <w:r w:rsidR="00D81C48">
              <w:t>.</w:t>
            </w:r>
            <w:r w:rsidR="008C49EF">
              <w:t xml:space="preserve"> See DmfModuleOpenOption.</w:t>
            </w:r>
          </w:p>
        </w:tc>
      </w:tr>
      <w:tr w:rsidR="00D81C48" w14:paraId="4E85E77E" w14:textId="77777777" w:rsidTr="00F42C55">
        <w:tc>
          <w:tcPr>
            <w:tcW w:w="4675" w:type="dxa"/>
          </w:tcPr>
          <w:p w14:paraId="0F048B5F" w14:textId="01AC49B0" w:rsidR="00D81C48" w:rsidRPr="00212502" w:rsidRDefault="00D81C48">
            <w:pPr>
              <w:rPr>
                <w:rStyle w:val="CodeText"/>
              </w:rPr>
            </w:pPr>
            <w:r w:rsidRPr="00212502">
              <w:rPr>
                <w:rStyle w:val="CodeText"/>
              </w:rPr>
              <w:t>ModuleConfigSize</w:t>
            </w:r>
          </w:p>
        </w:tc>
        <w:tc>
          <w:tcPr>
            <w:tcW w:w="4675" w:type="dxa"/>
          </w:tcPr>
          <w:p w14:paraId="3C6374D5" w14:textId="784A43E8" w:rsidR="00D81C48" w:rsidRDefault="00D81C48">
            <w:r>
              <w:t xml:space="preserve">Indicates the size of the Module’s </w:t>
            </w:r>
            <w:r w:rsidR="00BD736D">
              <w:t>Config</w:t>
            </w:r>
            <w:r>
              <w:t xml:space="preserve"> structure (if any).</w:t>
            </w:r>
          </w:p>
        </w:tc>
      </w:tr>
      <w:tr w:rsidR="00D81C48" w14:paraId="4018F4ED" w14:textId="77777777" w:rsidTr="00F42C55">
        <w:tc>
          <w:tcPr>
            <w:tcW w:w="4675" w:type="dxa"/>
          </w:tcPr>
          <w:p w14:paraId="72AEC88A" w14:textId="0BF958A7" w:rsidR="00D81C48" w:rsidRPr="00212502" w:rsidRDefault="00D81C48">
            <w:pPr>
              <w:rPr>
                <w:rStyle w:val="CodeText"/>
              </w:rPr>
            </w:pPr>
            <w:r w:rsidRPr="00212502">
              <w:rPr>
                <w:rStyle w:val="CodeText"/>
              </w:rPr>
              <w:t>EntrypointsDmf</w:t>
            </w:r>
          </w:p>
        </w:tc>
        <w:tc>
          <w:tcPr>
            <w:tcW w:w="4675" w:type="dxa"/>
          </w:tcPr>
          <w:p w14:paraId="365042A1" w14:textId="13A0A065" w:rsidR="00D81C48" w:rsidRDefault="00D81C48">
            <w:r>
              <w:t>Tells DMF what DMF specific callbacks this Module supports.</w:t>
            </w:r>
          </w:p>
        </w:tc>
      </w:tr>
      <w:tr w:rsidR="00D81C48" w14:paraId="6AD67E43" w14:textId="77777777" w:rsidTr="00F42C55">
        <w:tc>
          <w:tcPr>
            <w:tcW w:w="4675" w:type="dxa"/>
          </w:tcPr>
          <w:p w14:paraId="6B55D44E" w14:textId="182187CC" w:rsidR="00D81C48" w:rsidRPr="00212502" w:rsidRDefault="00D81C48">
            <w:pPr>
              <w:rPr>
                <w:rStyle w:val="CodeText"/>
              </w:rPr>
            </w:pPr>
            <w:r w:rsidRPr="00212502">
              <w:rPr>
                <w:rStyle w:val="CodeText"/>
              </w:rPr>
              <w:t>EntrypointsWdf</w:t>
            </w:r>
          </w:p>
        </w:tc>
        <w:tc>
          <w:tcPr>
            <w:tcW w:w="4675" w:type="dxa"/>
          </w:tcPr>
          <w:p w14:paraId="56BEA540" w14:textId="70FBFADA" w:rsidR="00D81C48" w:rsidRDefault="00D81C48">
            <w:r>
              <w:t>Tells DMF what WDF specific callbacks this Module supports.</w:t>
            </w:r>
          </w:p>
        </w:tc>
      </w:tr>
      <w:tr w:rsidR="00D81C48" w14:paraId="67DB21EF" w14:textId="77777777" w:rsidTr="00F42C55">
        <w:tc>
          <w:tcPr>
            <w:tcW w:w="4675" w:type="dxa"/>
          </w:tcPr>
          <w:p w14:paraId="246E2D45" w14:textId="3BC35B61" w:rsidR="00D81C48" w:rsidRPr="00212502" w:rsidRDefault="00D81C48">
            <w:pPr>
              <w:rPr>
                <w:rStyle w:val="CodeText"/>
              </w:rPr>
            </w:pPr>
            <w:r w:rsidRPr="00212502">
              <w:rPr>
                <w:rStyle w:val="CodeText"/>
              </w:rPr>
              <w:t>BranchTrackInitialize</w:t>
            </w:r>
          </w:p>
        </w:tc>
        <w:tc>
          <w:tcPr>
            <w:tcW w:w="4675" w:type="dxa"/>
          </w:tcPr>
          <w:p w14:paraId="31CB85DC" w14:textId="356F20B5" w:rsidR="00D81C48" w:rsidRDefault="00D81C48">
            <w:r>
              <w:t>The name of the function that initializes BranchTrack for this Module.</w:t>
            </w:r>
            <w:r w:rsidR="005D3292">
              <w:t xml:space="preserve"> See the separate document that describes BranchTrack for more information.</w:t>
            </w:r>
          </w:p>
        </w:tc>
      </w:tr>
      <w:tr w:rsidR="00D81C48" w14:paraId="6B18C79F" w14:textId="77777777" w:rsidTr="00F42C55">
        <w:tc>
          <w:tcPr>
            <w:tcW w:w="4675" w:type="dxa"/>
          </w:tcPr>
          <w:p w14:paraId="314C36D7" w14:textId="0E0A4C8C" w:rsidR="00D81C48" w:rsidRPr="00212502" w:rsidRDefault="00D81C48">
            <w:pPr>
              <w:rPr>
                <w:rStyle w:val="CodeText"/>
              </w:rPr>
            </w:pPr>
            <w:r w:rsidRPr="00212502">
              <w:rPr>
                <w:rStyle w:val="CodeText"/>
              </w:rPr>
              <w:t>NumberOfAuxiliaryLocks</w:t>
            </w:r>
          </w:p>
        </w:tc>
        <w:tc>
          <w:tcPr>
            <w:tcW w:w="4675" w:type="dxa"/>
          </w:tcPr>
          <w:p w14:paraId="53E09DF6" w14:textId="55E0F0DE" w:rsidR="00D81C48" w:rsidRDefault="00D81C48">
            <w:r>
              <w:t>The number of additional locks that should be created for this Module in addition to its default lock.</w:t>
            </w:r>
          </w:p>
        </w:tc>
      </w:tr>
      <w:tr w:rsidR="009E2119" w14:paraId="3D5C876C" w14:textId="77777777" w:rsidTr="00F42C55">
        <w:tc>
          <w:tcPr>
            <w:tcW w:w="4675" w:type="dxa"/>
          </w:tcPr>
          <w:p w14:paraId="1220872A" w14:textId="438AA5A9" w:rsidR="009E2119" w:rsidRPr="00212502" w:rsidRDefault="009E2119">
            <w:pPr>
              <w:rPr>
                <w:rStyle w:val="CodeText"/>
              </w:rPr>
            </w:pPr>
            <w:r>
              <w:rPr>
                <w:rStyle w:val="CodeText"/>
              </w:rPr>
              <w:t>TransportMethod</w:t>
            </w:r>
          </w:p>
        </w:tc>
        <w:tc>
          <w:tcPr>
            <w:tcW w:w="4675" w:type="dxa"/>
          </w:tcPr>
          <w:p w14:paraId="04EE19B2" w14:textId="01B849F9" w:rsidR="009E2119" w:rsidRDefault="009E2119">
            <w:r>
              <w:t>Indicates th</w:t>
            </w:r>
            <w:r w:rsidR="00B67B01">
              <w:t>e Module’s Transport Method. When this member is set, the Module may be instantiated by a Client as a Transport Module.</w:t>
            </w:r>
          </w:p>
        </w:tc>
      </w:tr>
    </w:tbl>
    <w:p w14:paraId="769DE66F" w14:textId="1D8FAA37" w:rsidR="00992423" w:rsidRDefault="00992423"/>
    <w:p w14:paraId="2B81C704" w14:textId="77777777" w:rsidR="00992423" w:rsidRDefault="00992423">
      <w:r>
        <w:br w:type="page"/>
      </w:r>
    </w:p>
    <w:p w14:paraId="7BF8853D" w14:textId="3B410B1A" w:rsidR="00992423" w:rsidRDefault="00992423" w:rsidP="00992423">
      <w:pPr>
        <w:pStyle w:val="Heading3"/>
      </w:pPr>
      <w:bookmarkStart w:id="1143" w:name="_Toc525142043"/>
      <w:r>
        <w:t>DMF_ENTRYPOINTS_DMF</w:t>
      </w:r>
      <w:bookmarkEnd w:id="1143"/>
    </w:p>
    <w:p w14:paraId="09A9864B" w14:textId="06441982" w:rsidR="00992423" w:rsidRDefault="00992423" w:rsidP="00992423">
      <w:r>
        <w:t xml:space="preserve">This structure </w:t>
      </w:r>
      <w:r w:rsidR="00F26AF8">
        <w:t>contains all the DMF specific callbacks the Module supports.</w:t>
      </w:r>
    </w:p>
    <w:p w14:paraId="0B757E5A" w14:textId="77777777" w:rsidR="00F26AF8" w:rsidRDefault="00F26AF8" w:rsidP="00F26AF8">
      <w:r>
        <w:t>Always use this function to initialize the structure before updating it specifically for the Module:</w:t>
      </w:r>
    </w:p>
    <w:p w14:paraId="594F585D" w14:textId="7DB9C693" w:rsidR="00F26AF8" w:rsidRPr="00212502" w:rsidRDefault="00F26AF8" w:rsidP="00992423">
      <w:pPr>
        <w:autoSpaceDE w:val="0"/>
        <w:autoSpaceDN w:val="0"/>
        <w:adjustRightInd w:val="0"/>
        <w:spacing w:after="0" w:line="240" w:lineRule="auto"/>
        <w:rPr>
          <w:rStyle w:val="CodeText"/>
        </w:rPr>
      </w:pPr>
      <w:r w:rsidRPr="00212502">
        <w:rPr>
          <w:rStyle w:val="CodeText"/>
        </w:rPr>
        <w:t>DMF_ENTRYPOINTS_DMF_INIT()</w:t>
      </w:r>
    </w:p>
    <w:p w14:paraId="3A311D15" w14:textId="21CA782E" w:rsidR="00F26AF8" w:rsidRDefault="00F26AF8" w:rsidP="00992423">
      <w:pPr>
        <w:autoSpaceDE w:val="0"/>
        <w:autoSpaceDN w:val="0"/>
        <w:adjustRightInd w:val="0"/>
        <w:spacing w:after="0" w:line="240" w:lineRule="auto"/>
        <w:rPr>
          <w:rFonts w:ascii="Consolas" w:hAnsi="Consolas" w:cs="Consolas"/>
          <w:color w:val="0000FF"/>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F26AF8" w:rsidRPr="003F5826" w14:paraId="36C6C81F" w14:textId="77777777" w:rsidTr="00F42C55">
        <w:tc>
          <w:tcPr>
            <w:tcW w:w="4675" w:type="dxa"/>
          </w:tcPr>
          <w:p w14:paraId="3B746EA3" w14:textId="77777777" w:rsidR="00F26AF8" w:rsidRPr="003F5826" w:rsidRDefault="00F26AF8" w:rsidP="00F26AF8">
            <w:pPr>
              <w:rPr>
                <w:b/>
              </w:rPr>
            </w:pPr>
            <w:r w:rsidRPr="003F5826">
              <w:rPr>
                <w:b/>
              </w:rPr>
              <w:t>Member</w:t>
            </w:r>
          </w:p>
        </w:tc>
        <w:tc>
          <w:tcPr>
            <w:tcW w:w="4675" w:type="dxa"/>
          </w:tcPr>
          <w:p w14:paraId="7CC543CB" w14:textId="77777777" w:rsidR="00F26AF8" w:rsidRPr="003F5826" w:rsidRDefault="00F26AF8" w:rsidP="00F26AF8">
            <w:pPr>
              <w:rPr>
                <w:b/>
              </w:rPr>
            </w:pPr>
            <w:r w:rsidRPr="003F5826">
              <w:rPr>
                <w:b/>
              </w:rPr>
              <w:t>Description</w:t>
            </w:r>
          </w:p>
        </w:tc>
      </w:tr>
      <w:tr w:rsidR="00F26AF8" w14:paraId="26378057" w14:textId="77777777" w:rsidTr="00F42C55">
        <w:tc>
          <w:tcPr>
            <w:tcW w:w="4675" w:type="dxa"/>
          </w:tcPr>
          <w:p w14:paraId="02F80D08" w14:textId="77777777" w:rsidR="00F26AF8" w:rsidRPr="00212502" w:rsidRDefault="00F26AF8" w:rsidP="00F26AF8">
            <w:pPr>
              <w:rPr>
                <w:rStyle w:val="CodeText"/>
              </w:rPr>
            </w:pPr>
            <w:r w:rsidRPr="00212502">
              <w:rPr>
                <w:rStyle w:val="CodeText"/>
              </w:rPr>
              <w:t>Size</w:t>
            </w:r>
          </w:p>
        </w:tc>
        <w:tc>
          <w:tcPr>
            <w:tcW w:w="4675" w:type="dxa"/>
          </w:tcPr>
          <w:p w14:paraId="01188F20" w14:textId="7CC30DCA" w:rsidR="00F26AF8" w:rsidRDefault="00F26AF8" w:rsidP="00F26AF8">
            <w:r>
              <w:t xml:space="preserve">Indicates the size of this structure. It is initialized by </w:t>
            </w:r>
            <w:r w:rsidRPr="00212502">
              <w:rPr>
                <w:rStyle w:val="CodeText"/>
              </w:rPr>
              <w:t>DMF_ENTRYPOINTS_DMF_INIT</w:t>
            </w:r>
            <w:r w:rsidR="00795F89" w:rsidRPr="00212502">
              <w:rPr>
                <w:rStyle w:val="CodeText"/>
              </w:rPr>
              <w:t>()</w:t>
            </w:r>
            <w:r>
              <w:rPr>
                <w:rFonts w:ascii="Consolas" w:hAnsi="Consolas" w:cs="Consolas"/>
                <w:color w:val="000000"/>
                <w:sz w:val="19"/>
                <w:szCs w:val="19"/>
              </w:rPr>
              <w:t>.</w:t>
            </w:r>
          </w:p>
        </w:tc>
      </w:tr>
      <w:tr w:rsidR="00F26AF8" w14:paraId="5ABD5881" w14:textId="77777777" w:rsidTr="00F42C55">
        <w:tc>
          <w:tcPr>
            <w:tcW w:w="4675" w:type="dxa"/>
          </w:tcPr>
          <w:p w14:paraId="0D44F3AE" w14:textId="403B83CA" w:rsidR="00F26AF8" w:rsidRPr="00212502" w:rsidRDefault="00F26AF8" w:rsidP="00F26AF8">
            <w:pPr>
              <w:rPr>
                <w:rStyle w:val="CodeText"/>
              </w:rPr>
            </w:pPr>
            <w:r w:rsidRPr="00212502">
              <w:rPr>
                <w:rStyle w:val="CodeText"/>
              </w:rPr>
              <w:t>ModuleInstanceDestroy</w:t>
            </w:r>
          </w:p>
        </w:tc>
        <w:tc>
          <w:tcPr>
            <w:tcW w:w="4675" w:type="dxa"/>
          </w:tcPr>
          <w:p w14:paraId="2945182E" w14:textId="5A4BDB00" w:rsidR="00F26AF8" w:rsidRDefault="00F26AF8" w:rsidP="00F26AF8">
            <w:r>
              <w:t>The callback function that is called when the Module is destroyed. Generally, it is not necessary for a Module to support this callback. In some rare cases, if an allocation or some resource is acquired in the Module’s Create function, then this callback can be used to release that allocation or resource.</w:t>
            </w:r>
          </w:p>
        </w:tc>
      </w:tr>
      <w:tr w:rsidR="00F26AF8" w14:paraId="1513E5C6" w14:textId="77777777" w:rsidTr="00F42C55">
        <w:tc>
          <w:tcPr>
            <w:tcW w:w="4675" w:type="dxa"/>
          </w:tcPr>
          <w:p w14:paraId="6713BD8F" w14:textId="0C0E93F7" w:rsidR="00F26AF8" w:rsidRPr="00212502" w:rsidRDefault="00F26AF8" w:rsidP="00F26AF8">
            <w:pPr>
              <w:rPr>
                <w:rStyle w:val="CodeText"/>
              </w:rPr>
            </w:pPr>
            <w:r w:rsidRPr="00212502">
              <w:rPr>
                <w:rStyle w:val="CodeText"/>
              </w:rPr>
              <w:t>DeviceResourcesAssign</w:t>
            </w:r>
          </w:p>
        </w:tc>
        <w:tc>
          <w:tcPr>
            <w:tcW w:w="4675" w:type="dxa"/>
          </w:tcPr>
          <w:p w14:paraId="7B5C0AB6" w14:textId="7FBD4C27" w:rsidR="00F26AF8" w:rsidRDefault="00F26AF8" w:rsidP="00F26AF8">
            <w:r>
              <w:t>DMF calls this callback to allow the Module to retrieve the Client’s Driver’s resources.</w:t>
            </w:r>
          </w:p>
        </w:tc>
      </w:tr>
      <w:tr w:rsidR="00F26AF8" w14:paraId="547A5934" w14:textId="77777777" w:rsidTr="00F42C55">
        <w:tc>
          <w:tcPr>
            <w:tcW w:w="4675" w:type="dxa"/>
          </w:tcPr>
          <w:p w14:paraId="6233DE57" w14:textId="5BEB1FB1" w:rsidR="00F26AF8" w:rsidRPr="00212502" w:rsidRDefault="00F26AF8" w:rsidP="00F26AF8">
            <w:pPr>
              <w:rPr>
                <w:rStyle w:val="CodeText"/>
              </w:rPr>
            </w:pPr>
            <w:r w:rsidRPr="00212502">
              <w:rPr>
                <w:rStyle w:val="CodeText"/>
              </w:rPr>
              <w:t>DeviceNotificationRegister</w:t>
            </w:r>
          </w:p>
        </w:tc>
        <w:tc>
          <w:tcPr>
            <w:tcW w:w="4675" w:type="dxa"/>
          </w:tcPr>
          <w:p w14:paraId="7AE59461" w14:textId="1998F05D" w:rsidR="00F26AF8" w:rsidRDefault="00F26AF8" w:rsidP="00F26AF8">
            <w:r>
              <w:t>DMF calls this callback to allow the Module to register for notification of an event that will tell the Module its required dependencies are available</w:t>
            </w:r>
            <w:r w:rsidR="00E40FF2">
              <w:t xml:space="preserve"> or not available.</w:t>
            </w:r>
          </w:p>
        </w:tc>
      </w:tr>
      <w:tr w:rsidR="00F26AF8" w14:paraId="4BEE6CA8" w14:textId="77777777" w:rsidTr="00F42C55">
        <w:tc>
          <w:tcPr>
            <w:tcW w:w="4675" w:type="dxa"/>
          </w:tcPr>
          <w:p w14:paraId="2E654002" w14:textId="53D29904" w:rsidR="00F26AF8" w:rsidRPr="00212502" w:rsidRDefault="00F26AF8" w:rsidP="00F26AF8">
            <w:pPr>
              <w:rPr>
                <w:rStyle w:val="CodeText"/>
              </w:rPr>
            </w:pPr>
            <w:r w:rsidRPr="00212502">
              <w:rPr>
                <w:rStyle w:val="CodeText"/>
              </w:rPr>
              <w:t>DeviceNotificationUnregister</w:t>
            </w:r>
          </w:p>
        </w:tc>
        <w:tc>
          <w:tcPr>
            <w:tcW w:w="4675" w:type="dxa"/>
          </w:tcPr>
          <w:p w14:paraId="7D55496A" w14:textId="15B4D3DF" w:rsidR="00F26AF8" w:rsidRDefault="00F26AF8" w:rsidP="00F26AF8">
            <w:r>
              <w:t>DMF calls this callback to allow the Module to unregister for notification of an event that will tell the Module its required dependencies are available</w:t>
            </w:r>
            <w:r w:rsidR="00E40FF2">
              <w:t xml:space="preserve"> or not available.</w:t>
            </w:r>
          </w:p>
        </w:tc>
      </w:tr>
      <w:tr w:rsidR="00F26AF8" w14:paraId="7E8C6888" w14:textId="77777777" w:rsidTr="00F42C55">
        <w:tc>
          <w:tcPr>
            <w:tcW w:w="4675" w:type="dxa"/>
          </w:tcPr>
          <w:p w14:paraId="60492AFE" w14:textId="737FF701" w:rsidR="00F26AF8" w:rsidRPr="00212502" w:rsidRDefault="00F26AF8" w:rsidP="00F26AF8">
            <w:pPr>
              <w:rPr>
                <w:rStyle w:val="CodeText"/>
              </w:rPr>
            </w:pPr>
            <w:r w:rsidRPr="00212502">
              <w:rPr>
                <w:rStyle w:val="CodeText"/>
              </w:rPr>
              <w:t>DeviceOpen</w:t>
            </w:r>
          </w:p>
        </w:tc>
        <w:tc>
          <w:tcPr>
            <w:tcW w:w="4675" w:type="dxa"/>
          </w:tcPr>
          <w:p w14:paraId="72032AC3" w14:textId="7E0D2E81" w:rsidR="00F26AF8" w:rsidRDefault="00F26AF8" w:rsidP="00F26AF8">
            <w:r>
              <w:t>DMF calls this callback</w:t>
            </w:r>
            <w:r w:rsidR="00274151">
              <w:t xml:space="preserve"> to open the Module. Generally speaking, the Module uses this callback to prepare its Private Context in preparation for later calls to other callbacks or for calls to its Module Methods by the Client.</w:t>
            </w:r>
          </w:p>
        </w:tc>
      </w:tr>
      <w:tr w:rsidR="00F26AF8" w14:paraId="3823FB83" w14:textId="77777777" w:rsidTr="00F42C55">
        <w:tc>
          <w:tcPr>
            <w:tcW w:w="4675" w:type="dxa"/>
          </w:tcPr>
          <w:p w14:paraId="4C266249" w14:textId="54DE06BB" w:rsidR="00F26AF8" w:rsidRPr="00212502" w:rsidRDefault="00F26AF8" w:rsidP="00F26AF8">
            <w:pPr>
              <w:rPr>
                <w:rStyle w:val="CodeText"/>
              </w:rPr>
            </w:pPr>
            <w:r w:rsidRPr="00212502">
              <w:rPr>
                <w:rStyle w:val="CodeText"/>
              </w:rPr>
              <w:t>Dev</w:t>
            </w:r>
            <w:r w:rsidR="00274151" w:rsidRPr="00212502">
              <w:rPr>
                <w:rStyle w:val="CodeText"/>
              </w:rPr>
              <w:t>ic</w:t>
            </w:r>
            <w:r w:rsidRPr="00212502">
              <w:rPr>
                <w:rStyle w:val="CodeText"/>
              </w:rPr>
              <w:t>eClose</w:t>
            </w:r>
          </w:p>
        </w:tc>
        <w:tc>
          <w:tcPr>
            <w:tcW w:w="4675" w:type="dxa"/>
          </w:tcPr>
          <w:p w14:paraId="77955D2A" w14:textId="5B0F79B3" w:rsidR="00F26AF8" w:rsidRDefault="00274151" w:rsidP="00F26AF8">
            <w:r>
              <w:t xml:space="preserve">DMF calls this callback to close the Module. Generally speaking, the Module uses this callback to do the inverse of what it did in the </w:t>
            </w:r>
            <w:r w:rsidRPr="00212502">
              <w:rPr>
                <w:rStyle w:val="CodeText"/>
              </w:rPr>
              <w:t>DeviceOpen</w:t>
            </w:r>
            <w:r>
              <w:t xml:space="preserve"> callback.</w:t>
            </w:r>
          </w:p>
        </w:tc>
      </w:tr>
      <w:tr w:rsidR="00313A7F" w14:paraId="492DB2F9" w14:textId="77777777" w:rsidTr="00F42C55">
        <w:tc>
          <w:tcPr>
            <w:tcW w:w="4675" w:type="dxa"/>
          </w:tcPr>
          <w:p w14:paraId="0B58FB31" w14:textId="7C48D356" w:rsidR="00313A7F" w:rsidRPr="00212502" w:rsidRDefault="00313A7F" w:rsidP="00F26AF8">
            <w:pPr>
              <w:rPr>
                <w:rStyle w:val="CodeText"/>
              </w:rPr>
            </w:pPr>
            <w:r>
              <w:rPr>
                <w:rStyle w:val="CodeText"/>
              </w:rPr>
              <w:t>ChildModulesAdd</w:t>
            </w:r>
          </w:p>
        </w:tc>
        <w:tc>
          <w:tcPr>
            <w:tcW w:w="4675" w:type="dxa"/>
          </w:tcPr>
          <w:p w14:paraId="6FA9339B" w14:textId="5115EE96" w:rsidR="00313A7F" w:rsidRDefault="00313A7F" w:rsidP="00F26AF8">
            <w:r>
              <w:t xml:space="preserve">DMF calls this callback </w:t>
            </w:r>
            <w:r w:rsidR="00917DF6">
              <w:t>so that the Module can tell DMF about the Child Module(s) it needs to create.</w:t>
            </w:r>
          </w:p>
        </w:tc>
      </w:tr>
    </w:tbl>
    <w:p w14:paraId="6F713EF2" w14:textId="77777777" w:rsidR="00F26AF8" w:rsidRDefault="00F26AF8" w:rsidP="00992423">
      <w:pPr>
        <w:autoSpaceDE w:val="0"/>
        <w:autoSpaceDN w:val="0"/>
        <w:adjustRightInd w:val="0"/>
        <w:spacing w:after="0" w:line="240" w:lineRule="auto"/>
        <w:rPr>
          <w:rFonts w:ascii="Consolas" w:hAnsi="Consolas" w:cs="Consolas"/>
          <w:color w:val="0000FF"/>
          <w:sz w:val="19"/>
          <w:szCs w:val="19"/>
        </w:rPr>
      </w:pPr>
    </w:p>
    <w:p w14:paraId="751E7E27" w14:textId="77777777" w:rsidR="00521D0D" w:rsidRDefault="00521D0D">
      <w:r>
        <w:br w:type="page"/>
      </w:r>
    </w:p>
    <w:p w14:paraId="29E43F7C" w14:textId="042BFF6F" w:rsidR="00521D0D" w:rsidRDefault="00521D0D" w:rsidP="00521D0D">
      <w:pPr>
        <w:pStyle w:val="Heading3"/>
      </w:pPr>
      <w:bookmarkStart w:id="1144" w:name="_Toc525142044"/>
      <w:r>
        <w:t>DMF_ENTRYPOINTS_WDF</w:t>
      </w:r>
      <w:bookmarkEnd w:id="1144"/>
    </w:p>
    <w:p w14:paraId="34643CD5" w14:textId="24504281" w:rsidR="00521D0D" w:rsidRDefault="00521D0D" w:rsidP="00521D0D">
      <w:r>
        <w:t>This structure contains all the WDF specific callbacks the Module supports.</w:t>
      </w:r>
    </w:p>
    <w:p w14:paraId="047E877B" w14:textId="77777777" w:rsidR="00521D0D" w:rsidRDefault="00521D0D" w:rsidP="00521D0D">
      <w:r>
        <w:t>Always use this function to initialize the structure before updating it specifically for the Module:</w:t>
      </w:r>
    </w:p>
    <w:p w14:paraId="052033D5" w14:textId="63C54EC1" w:rsidR="00521D0D" w:rsidRPr="00212502" w:rsidRDefault="00521D0D" w:rsidP="00521D0D">
      <w:pPr>
        <w:autoSpaceDE w:val="0"/>
        <w:autoSpaceDN w:val="0"/>
        <w:adjustRightInd w:val="0"/>
        <w:spacing w:after="0" w:line="240" w:lineRule="auto"/>
        <w:rPr>
          <w:rStyle w:val="CodeText"/>
        </w:rPr>
      </w:pPr>
      <w:r w:rsidRPr="00212502">
        <w:rPr>
          <w:rStyle w:val="CodeText"/>
        </w:rPr>
        <w:t>DMF_ENTRYPOINTS_WDF_INIT()</w:t>
      </w:r>
    </w:p>
    <w:p w14:paraId="236B3BF3" w14:textId="77777777" w:rsidR="00521D0D" w:rsidRDefault="00521D0D" w:rsidP="00521D0D">
      <w:pPr>
        <w:autoSpaceDE w:val="0"/>
        <w:autoSpaceDN w:val="0"/>
        <w:adjustRightInd w:val="0"/>
        <w:spacing w:after="0" w:line="240" w:lineRule="auto"/>
        <w:rPr>
          <w:rFonts w:ascii="Consolas" w:hAnsi="Consolas" w:cs="Consolas"/>
          <w:color w:val="000000"/>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55"/>
        <w:gridCol w:w="5485"/>
      </w:tblGrid>
      <w:tr w:rsidR="00521D0D" w:rsidRPr="003F5826" w14:paraId="0602D441" w14:textId="77777777" w:rsidTr="00F42C55">
        <w:tc>
          <w:tcPr>
            <w:tcW w:w="3865" w:type="dxa"/>
          </w:tcPr>
          <w:p w14:paraId="0CFA3B7B" w14:textId="77777777" w:rsidR="00521D0D" w:rsidRPr="003F5826" w:rsidRDefault="00521D0D" w:rsidP="00521D0D">
            <w:pPr>
              <w:rPr>
                <w:b/>
              </w:rPr>
            </w:pPr>
            <w:r w:rsidRPr="003F5826">
              <w:rPr>
                <w:b/>
              </w:rPr>
              <w:t>Member</w:t>
            </w:r>
          </w:p>
        </w:tc>
        <w:tc>
          <w:tcPr>
            <w:tcW w:w="5485" w:type="dxa"/>
          </w:tcPr>
          <w:p w14:paraId="76C8877E" w14:textId="77777777" w:rsidR="00521D0D" w:rsidRPr="003F5826" w:rsidRDefault="00521D0D" w:rsidP="00521D0D">
            <w:pPr>
              <w:rPr>
                <w:b/>
              </w:rPr>
            </w:pPr>
            <w:r w:rsidRPr="003F5826">
              <w:rPr>
                <w:b/>
              </w:rPr>
              <w:t>Description</w:t>
            </w:r>
          </w:p>
        </w:tc>
      </w:tr>
      <w:tr w:rsidR="00521D0D" w14:paraId="75543375" w14:textId="77777777" w:rsidTr="00F42C55">
        <w:tc>
          <w:tcPr>
            <w:tcW w:w="3865" w:type="dxa"/>
          </w:tcPr>
          <w:p w14:paraId="35956F3F" w14:textId="77777777" w:rsidR="00521D0D" w:rsidRPr="00212502" w:rsidRDefault="00521D0D" w:rsidP="00521D0D">
            <w:pPr>
              <w:rPr>
                <w:rStyle w:val="CodeText"/>
              </w:rPr>
            </w:pPr>
            <w:r w:rsidRPr="00212502">
              <w:rPr>
                <w:rStyle w:val="CodeText"/>
              </w:rPr>
              <w:t>Size</w:t>
            </w:r>
          </w:p>
        </w:tc>
        <w:tc>
          <w:tcPr>
            <w:tcW w:w="5485" w:type="dxa"/>
          </w:tcPr>
          <w:p w14:paraId="40D98F1D" w14:textId="4001867B" w:rsidR="00521D0D" w:rsidRDefault="00521D0D" w:rsidP="00521D0D">
            <w:r>
              <w:t xml:space="preserve">Indicates the size of this structure. It is initialized by </w:t>
            </w:r>
            <w:r w:rsidRPr="00212502">
              <w:rPr>
                <w:rStyle w:val="CodeText"/>
              </w:rPr>
              <w:t>DMF_ENTRYPOINTS_WDF_INIT</w:t>
            </w:r>
            <w:r w:rsidR="006A58B4" w:rsidRPr="00212502">
              <w:rPr>
                <w:rStyle w:val="CodeText"/>
              </w:rPr>
              <w:t>()</w:t>
            </w:r>
            <w:r>
              <w:rPr>
                <w:rFonts w:ascii="Consolas" w:hAnsi="Consolas" w:cs="Consolas"/>
                <w:color w:val="000000"/>
                <w:sz w:val="19"/>
                <w:szCs w:val="19"/>
              </w:rPr>
              <w:t>.</w:t>
            </w:r>
          </w:p>
        </w:tc>
      </w:tr>
      <w:tr w:rsidR="00521D0D" w14:paraId="571F0A02" w14:textId="77777777" w:rsidTr="00F42C55">
        <w:tc>
          <w:tcPr>
            <w:tcW w:w="3865" w:type="dxa"/>
          </w:tcPr>
          <w:p w14:paraId="2B118CA9" w14:textId="3F306A79" w:rsidR="00521D0D" w:rsidRPr="00212502" w:rsidRDefault="00521D0D" w:rsidP="00521D0D">
            <w:pPr>
              <w:rPr>
                <w:rStyle w:val="CodeText"/>
              </w:rPr>
            </w:pPr>
            <w:r w:rsidRPr="00212502">
              <w:rPr>
                <w:rStyle w:val="CodeText"/>
              </w:rPr>
              <w:t>ModulePrepareHardware</w:t>
            </w:r>
          </w:p>
        </w:tc>
        <w:tc>
          <w:tcPr>
            <w:tcW w:w="5485" w:type="dxa"/>
          </w:tcPr>
          <w:p w14:paraId="5B4DEA36" w14:textId="6F3609B7" w:rsidR="00521D0D" w:rsidRDefault="00BC227A" w:rsidP="00521D0D">
            <w:r>
              <w:t xml:space="preserve">Routes </w:t>
            </w:r>
            <w:r w:rsidRPr="00212502">
              <w:rPr>
                <w:rStyle w:val="CodeText"/>
              </w:rPr>
              <w:t>EvtDevicePrepareHardware</w:t>
            </w:r>
            <w:r>
              <w:t xml:space="preserve"> to </w:t>
            </w:r>
            <w:r w:rsidR="00934B37">
              <w:t>the Module. (WDFDEVICE)</w:t>
            </w:r>
          </w:p>
        </w:tc>
      </w:tr>
      <w:tr w:rsidR="00521D0D" w14:paraId="70B27955" w14:textId="77777777" w:rsidTr="00F42C55">
        <w:tc>
          <w:tcPr>
            <w:tcW w:w="3865" w:type="dxa"/>
          </w:tcPr>
          <w:p w14:paraId="1E96AE71" w14:textId="1D46BEF6" w:rsidR="00521D0D" w:rsidRPr="00212502" w:rsidRDefault="00521D0D" w:rsidP="00521D0D">
            <w:pPr>
              <w:rPr>
                <w:rStyle w:val="CodeText"/>
              </w:rPr>
            </w:pPr>
            <w:r w:rsidRPr="00212502">
              <w:rPr>
                <w:rStyle w:val="CodeText"/>
              </w:rPr>
              <w:t>ModuleReleaseHardware</w:t>
            </w:r>
          </w:p>
        </w:tc>
        <w:tc>
          <w:tcPr>
            <w:tcW w:w="5485" w:type="dxa"/>
          </w:tcPr>
          <w:p w14:paraId="15AEDF20" w14:textId="36ABD3A1" w:rsidR="00521D0D" w:rsidRDefault="00934B37" w:rsidP="00521D0D">
            <w:r>
              <w:t xml:space="preserve">Routes </w:t>
            </w:r>
            <w:r w:rsidRPr="00212502">
              <w:rPr>
                <w:rStyle w:val="CodeText"/>
              </w:rPr>
              <w:t>EvtDeviceReleaseHardware</w:t>
            </w:r>
            <w:r>
              <w:t xml:space="preserve"> to the Module. (WDFDEVICE)</w:t>
            </w:r>
          </w:p>
        </w:tc>
      </w:tr>
      <w:tr w:rsidR="00521D0D" w14:paraId="1314099E" w14:textId="77777777" w:rsidTr="00F42C55">
        <w:tc>
          <w:tcPr>
            <w:tcW w:w="3865" w:type="dxa"/>
          </w:tcPr>
          <w:p w14:paraId="61BF8C31" w14:textId="3FBEAE57" w:rsidR="00521D0D" w:rsidRPr="00212502" w:rsidRDefault="00521D0D" w:rsidP="00521D0D">
            <w:pPr>
              <w:rPr>
                <w:rStyle w:val="CodeText"/>
              </w:rPr>
            </w:pPr>
            <w:r w:rsidRPr="00212502">
              <w:rPr>
                <w:rStyle w:val="CodeText"/>
              </w:rPr>
              <w:t>ModuleD0Entry</w:t>
            </w:r>
          </w:p>
        </w:tc>
        <w:tc>
          <w:tcPr>
            <w:tcW w:w="5485" w:type="dxa"/>
          </w:tcPr>
          <w:p w14:paraId="0C722C24" w14:textId="0A2D0959" w:rsidR="00521D0D" w:rsidRDefault="00934B37" w:rsidP="00521D0D">
            <w:r>
              <w:t xml:space="preserve">Routes </w:t>
            </w:r>
            <w:r w:rsidRPr="00212502">
              <w:rPr>
                <w:rStyle w:val="CodeText"/>
              </w:rPr>
              <w:t>EvtDeviceD0Entry</w:t>
            </w:r>
            <w:r>
              <w:t xml:space="preserve"> to the Module. (WDFDEVICE)</w:t>
            </w:r>
          </w:p>
        </w:tc>
      </w:tr>
      <w:tr w:rsidR="00521D0D" w14:paraId="184B1EAB" w14:textId="77777777" w:rsidTr="00F42C55">
        <w:tc>
          <w:tcPr>
            <w:tcW w:w="3865" w:type="dxa"/>
          </w:tcPr>
          <w:p w14:paraId="27828907" w14:textId="51BAB110" w:rsidR="00521D0D" w:rsidRPr="00212502" w:rsidRDefault="00521D0D" w:rsidP="00521D0D">
            <w:pPr>
              <w:rPr>
                <w:rStyle w:val="CodeText"/>
              </w:rPr>
            </w:pPr>
            <w:r w:rsidRPr="00212502">
              <w:rPr>
                <w:rStyle w:val="CodeText"/>
              </w:rPr>
              <w:t>ModuleD0EntryPostInterruptsEnabled</w:t>
            </w:r>
          </w:p>
        </w:tc>
        <w:tc>
          <w:tcPr>
            <w:tcW w:w="5485" w:type="dxa"/>
          </w:tcPr>
          <w:p w14:paraId="55CF99C6" w14:textId="79618381" w:rsidR="00521D0D" w:rsidRDefault="00934B37" w:rsidP="00521D0D">
            <w:r>
              <w:t xml:space="preserve">Routes </w:t>
            </w:r>
            <w:r w:rsidRPr="00212502">
              <w:rPr>
                <w:rStyle w:val="CodeText"/>
              </w:rPr>
              <w:t>EvtDeviceD0EntryPostInterruptsEnabled</w:t>
            </w:r>
            <w:r>
              <w:t xml:space="preserve"> to the Module. (WDFDEVICE)</w:t>
            </w:r>
          </w:p>
        </w:tc>
      </w:tr>
      <w:tr w:rsidR="00521D0D" w14:paraId="0E1A4C69" w14:textId="77777777" w:rsidTr="00F42C55">
        <w:tc>
          <w:tcPr>
            <w:tcW w:w="3865" w:type="dxa"/>
          </w:tcPr>
          <w:p w14:paraId="6F5A718E" w14:textId="3B770242" w:rsidR="00521D0D" w:rsidRPr="00212502" w:rsidRDefault="00521D0D" w:rsidP="00521D0D">
            <w:pPr>
              <w:rPr>
                <w:rStyle w:val="CodeText"/>
              </w:rPr>
            </w:pPr>
            <w:r w:rsidRPr="00212502">
              <w:rPr>
                <w:rStyle w:val="CodeText"/>
              </w:rPr>
              <w:t>ModuleD0ExitPreInterruptsDisabled</w:t>
            </w:r>
          </w:p>
        </w:tc>
        <w:tc>
          <w:tcPr>
            <w:tcW w:w="5485" w:type="dxa"/>
          </w:tcPr>
          <w:p w14:paraId="7BC34AD2" w14:textId="768AE932" w:rsidR="00521D0D" w:rsidRDefault="00934B37" w:rsidP="00521D0D">
            <w:r>
              <w:t xml:space="preserve">Routes </w:t>
            </w:r>
            <w:r w:rsidRPr="00212502">
              <w:rPr>
                <w:rStyle w:val="CodeText"/>
              </w:rPr>
              <w:t>EvtDeviceD0ExitPreInterruptsDisabled</w:t>
            </w:r>
            <w:r>
              <w:t xml:space="preserve"> to the Module. (WDFDEVICE)</w:t>
            </w:r>
          </w:p>
        </w:tc>
      </w:tr>
      <w:tr w:rsidR="00521D0D" w14:paraId="7A1EB124" w14:textId="77777777" w:rsidTr="00F42C55">
        <w:tc>
          <w:tcPr>
            <w:tcW w:w="3865" w:type="dxa"/>
          </w:tcPr>
          <w:p w14:paraId="76FE07C5" w14:textId="3D8BF63B" w:rsidR="00521D0D" w:rsidRPr="00212502" w:rsidRDefault="00521D0D" w:rsidP="00521D0D">
            <w:pPr>
              <w:rPr>
                <w:rStyle w:val="CodeText"/>
              </w:rPr>
            </w:pPr>
            <w:r w:rsidRPr="00212502">
              <w:rPr>
                <w:rStyle w:val="CodeText"/>
              </w:rPr>
              <w:t>ModuleD0Exit</w:t>
            </w:r>
          </w:p>
        </w:tc>
        <w:tc>
          <w:tcPr>
            <w:tcW w:w="5485" w:type="dxa"/>
          </w:tcPr>
          <w:p w14:paraId="0A7D0B14" w14:textId="71A22C92" w:rsidR="00521D0D" w:rsidRDefault="00934B37" w:rsidP="00521D0D">
            <w:r>
              <w:t xml:space="preserve">Routes </w:t>
            </w:r>
            <w:r w:rsidRPr="00212502">
              <w:rPr>
                <w:rStyle w:val="CodeText"/>
              </w:rPr>
              <w:t>EvtDeviceD0Exit</w:t>
            </w:r>
            <w:r>
              <w:t xml:space="preserve"> to the Module. (WDFDEVICE)</w:t>
            </w:r>
          </w:p>
        </w:tc>
      </w:tr>
      <w:tr w:rsidR="00521D0D" w14:paraId="4FFBE0C6" w14:textId="77777777" w:rsidTr="00F42C55">
        <w:tc>
          <w:tcPr>
            <w:tcW w:w="3865" w:type="dxa"/>
          </w:tcPr>
          <w:p w14:paraId="5582C77D" w14:textId="698AFD77" w:rsidR="00521D0D" w:rsidRPr="00212502" w:rsidRDefault="00521D0D" w:rsidP="00521D0D">
            <w:pPr>
              <w:rPr>
                <w:rStyle w:val="CodeText"/>
              </w:rPr>
            </w:pPr>
            <w:r w:rsidRPr="00212502">
              <w:rPr>
                <w:rStyle w:val="CodeText"/>
              </w:rPr>
              <w:t>ModuleDeviceIoControl</w:t>
            </w:r>
          </w:p>
        </w:tc>
        <w:tc>
          <w:tcPr>
            <w:tcW w:w="5485" w:type="dxa"/>
          </w:tcPr>
          <w:p w14:paraId="152BE4F9" w14:textId="54947B4F" w:rsidR="00521D0D" w:rsidRDefault="00934B37" w:rsidP="00521D0D">
            <w:r>
              <w:t xml:space="preserve">Routes </w:t>
            </w:r>
            <w:r w:rsidRPr="00212502">
              <w:rPr>
                <w:rStyle w:val="CodeText"/>
              </w:rPr>
              <w:t>EvtQueueDeviceIoControl</w:t>
            </w:r>
            <w:r>
              <w:t xml:space="preserve"> to the Module. (WDFQUEUE)</w:t>
            </w:r>
          </w:p>
        </w:tc>
      </w:tr>
      <w:tr w:rsidR="00521D0D" w14:paraId="144D3CB7" w14:textId="77777777" w:rsidTr="00F42C55">
        <w:tc>
          <w:tcPr>
            <w:tcW w:w="3865" w:type="dxa"/>
          </w:tcPr>
          <w:p w14:paraId="3FED13EE" w14:textId="1DAA0193" w:rsidR="00521D0D" w:rsidRPr="00212502" w:rsidRDefault="00521D0D" w:rsidP="00521D0D">
            <w:pPr>
              <w:rPr>
                <w:rStyle w:val="CodeText"/>
              </w:rPr>
            </w:pPr>
            <w:r w:rsidRPr="00212502">
              <w:rPr>
                <w:rStyle w:val="CodeText"/>
              </w:rPr>
              <w:t>ModuleInternalDeviceIoControl</w:t>
            </w:r>
          </w:p>
        </w:tc>
        <w:tc>
          <w:tcPr>
            <w:tcW w:w="5485" w:type="dxa"/>
          </w:tcPr>
          <w:p w14:paraId="05226A1B" w14:textId="58CD4F2F" w:rsidR="00521D0D" w:rsidRDefault="00934B37" w:rsidP="00521D0D">
            <w:r>
              <w:t xml:space="preserve">Routes </w:t>
            </w:r>
            <w:r w:rsidRPr="00212502">
              <w:rPr>
                <w:rStyle w:val="CodeText"/>
              </w:rPr>
              <w:t>EvtQueueInternalDeviceIoControl</w:t>
            </w:r>
            <w:r>
              <w:t xml:space="preserve"> to the Module. (WDFQUEUE)</w:t>
            </w:r>
          </w:p>
        </w:tc>
      </w:tr>
      <w:tr w:rsidR="00521D0D" w14:paraId="065BABE4" w14:textId="77777777" w:rsidTr="00F42C55">
        <w:tc>
          <w:tcPr>
            <w:tcW w:w="3865" w:type="dxa"/>
          </w:tcPr>
          <w:p w14:paraId="08098080" w14:textId="2E60AD52" w:rsidR="00521D0D" w:rsidRPr="00212502" w:rsidRDefault="00521D0D" w:rsidP="00521D0D">
            <w:pPr>
              <w:rPr>
                <w:rStyle w:val="CodeText"/>
              </w:rPr>
            </w:pPr>
            <w:r w:rsidRPr="00212502">
              <w:rPr>
                <w:rStyle w:val="CodeText"/>
              </w:rPr>
              <w:t>ModuleSelfManagedIoCleanup</w:t>
            </w:r>
          </w:p>
        </w:tc>
        <w:tc>
          <w:tcPr>
            <w:tcW w:w="5485" w:type="dxa"/>
          </w:tcPr>
          <w:p w14:paraId="6F9370CF" w14:textId="53BDF415" w:rsidR="00521D0D" w:rsidRDefault="00934B37" w:rsidP="00521D0D">
            <w:r>
              <w:t xml:space="preserve">Routes </w:t>
            </w:r>
            <w:r w:rsidRPr="00212502">
              <w:rPr>
                <w:rStyle w:val="CodeText"/>
              </w:rPr>
              <w:t>EvtDeviceSelfManagedIoCleanup</w:t>
            </w:r>
            <w:r>
              <w:t xml:space="preserve"> to the Module. (WDFDEVICE)</w:t>
            </w:r>
          </w:p>
        </w:tc>
      </w:tr>
      <w:tr w:rsidR="00521D0D" w14:paraId="3883292C" w14:textId="77777777" w:rsidTr="00F42C55">
        <w:tc>
          <w:tcPr>
            <w:tcW w:w="3865" w:type="dxa"/>
          </w:tcPr>
          <w:p w14:paraId="37550740" w14:textId="00DB731C" w:rsidR="00521D0D" w:rsidRPr="00212502" w:rsidRDefault="00521D0D" w:rsidP="00521D0D">
            <w:pPr>
              <w:rPr>
                <w:rStyle w:val="CodeText"/>
              </w:rPr>
            </w:pPr>
            <w:r w:rsidRPr="00212502">
              <w:rPr>
                <w:rStyle w:val="CodeText"/>
              </w:rPr>
              <w:t>ModuleSelfManagedIoFlush</w:t>
            </w:r>
          </w:p>
        </w:tc>
        <w:tc>
          <w:tcPr>
            <w:tcW w:w="5485" w:type="dxa"/>
          </w:tcPr>
          <w:p w14:paraId="5404000F" w14:textId="632F2D9A" w:rsidR="00521D0D" w:rsidRDefault="00934B37" w:rsidP="00521D0D">
            <w:r>
              <w:t xml:space="preserve">Routes </w:t>
            </w:r>
            <w:r w:rsidRPr="00212502">
              <w:rPr>
                <w:rStyle w:val="CodeText"/>
              </w:rPr>
              <w:t>EvtDeviceSelfManagedIoFlush</w:t>
            </w:r>
            <w:r>
              <w:t xml:space="preserve"> to the Module. (WDFDEVICE)</w:t>
            </w:r>
          </w:p>
        </w:tc>
      </w:tr>
      <w:tr w:rsidR="00521D0D" w14:paraId="603165BF" w14:textId="77777777" w:rsidTr="00F42C55">
        <w:tc>
          <w:tcPr>
            <w:tcW w:w="3865" w:type="dxa"/>
          </w:tcPr>
          <w:p w14:paraId="0C2D746A" w14:textId="47C5723F" w:rsidR="00521D0D" w:rsidRPr="00212502" w:rsidRDefault="00521D0D" w:rsidP="00521D0D">
            <w:pPr>
              <w:rPr>
                <w:rStyle w:val="CodeText"/>
              </w:rPr>
            </w:pPr>
            <w:r w:rsidRPr="00212502">
              <w:rPr>
                <w:rStyle w:val="CodeText"/>
              </w:rPr>
              <w:t>ModuleSelfManagedIoInit</w:t>
            </w:r>
          </w:p>
        </w:tc>
        <w:tc>
          <w:tcPr>
            <w:tcW w:w="5485" w:type="dxa"/>
          </w:tcPr>
          <w:p w14:paraId="46D7CF1D" w14:textId="53169C97" w:rsidR="00521D0D" w:rsidRDefault="00934B37" w:rsidP="00521D0D">
            <w:r>
              <w:t xml:space="preserve">Routes </w:t>
            </w:r>
            <w:r w:rsidRPr="00212502">
              <w:rPr>
                <w:rStyle w:val="CodeText"/>
              </w:rPr>
              <w:t>EvtDeviceSelfManagedIoInit</w:t>
            </w:r>
            <w:r>
              <w:t xml:space="preserve"> to the Module. (WDFDEVICE)</w:t>
            </w:r>
          </w:p>
        </w:tc>
      </w:tr>
      <w:tr w:rsidR="00521D0D" w14:paraId="609BFCB6" w14:textId="77777777" w:rsidTr="00F42C55">
        <w:tc>
          <w:tcPr>
            <w:tcW w:w="3865" w:type="dxa"/>
          </w:tcPr>
          <w:p w14:paraId="7E267001" w14:textId="114F7406" w:rsidR="00521D0D" w:rsidRPr="00212502" w:rsidRDefault="00521D0D" w:rsidP="00521D0D">
            <w:pPr>
              <w:rPr>
                <w:rStyle w:val="CodeText"/>
              </w:rPr>
            </w:pPr>
            <w:r w:rsidRPr="00212502">
              <w:rPr>
                <w:rStyle w:val="CodeText"/>
              </w:rPr>
              <w:t>ModuleSelfManagedIoSuspend</w:t>
            </w:r>
          </w:p>
        </w:tc>
        <w:tc>
          <w:tcPr>
            <w:tcW w:w="5485" w:type="dxa"/>
          </w:tcPr>
          <w:p w14:paraId="23A3DE83" w14:textId="1BCF97E6" w:rsidR="00521D0D" w:rsidRDefault="00934B37" w:rsidP="00521D0D">
            <w:r>
              <w:t xml:space="preserve">Routes </w:t>
            </w:r>
            <w:r w:rsidRPr="00212502">
              <w:rPr>
                <w:rStyle w:val="CodeText"/>
              </w:rPr>
              <w:t>EvtDeviceSelfManagedIoSuspend</w:t>
            </w:r>
            <w:r>
              <w:t xml:space="preserve"> to the Module. (WDFDEVICE)</w:t>
            </w:r>
          </w:p>
        </w:tc>
      </w:tr>
      <w:tr w:rsidR="00521D0D" w14:paraId="6773558B" w14:textId="77777777" w:rsidTr="00F42C55">
        <w:tc>
          <w:tcPr>
            <w:tcW w:w="3865" w:type="dxa"/>
          </w:tcPr>
          <w:p w14:paraId="3C127A21" w14:textId="5C475088" w:rsidR="00521D0D" w:rsidRPr="00212502" w:rsidRDefault="00521D0D" w:rsidP="00521D0D">
            <w:pPr>
              <w:rPr>
                <w:rStyle w:val="CodeText"/>
              </w:rPr>
            </w:pPr>
            <w:r w:rsidRPr="00212502">
              <w:rPr>
                <w:rStyle w:val="CodeText"/>
              </w:rPr>
              <w:t>ModuleSelfManagedIoRestart</w:t>
            </w:r>
          </w:p>
        </w:tc>
        <w:tc>
          <w:tcPr>
            <w:tcW w:w="5485" w:type="dxa"/>
          </w:tcPr>
          <w:p w14:paraId="2BE4112A" w14:textId="5D40C3D8" w:rsidR="00521D0D" w:rsidRDefault="00934B37" w:rsidP="00521D0D">
            <w:r>
              <w:t xml:space="preserve">Routes </w:t>
            </w:r>
            <w:r w:rsidRPr="00212502">
              <w:rPr>
                <w:rStyle w:val="CodeText"/>
              </w:rPr>
              <w:t>EvtDeviceSelfManagedIoRestart</w:t>
            </w:r>
            <w:r>
              <w:t xml:space="preserve"> to the Module. (WDFDEVICE)</w:t>
            </w:r>
          </w:p>
        </w:tc>
      </w:tr>
      <w:tr w:rsidR="00521D0D" w14:paraId="3FCD6E11" w14:textId="77777777" w:rsidTr="00F42C55">
        <w:tc>
          <w:tcPr>
            <w:tcW w:w="3865" w:type="dxa"/>
          </w:tcPr>
          <w:p w14:paraId="6451DECB" w14:textId="563A061D" w:rsidR="00521D0D" w:rsidRPr="00212502" w:rsidRDefault="00521D0D" w:rsidP="00521D0D">
            <w:pPr>
              <w:rPr>
                <w:rStyle w:val="CodeText"/>
              </w:rPr>
            </w:pPr>
            <w:r w:rsidRPr="00212502">
              <w:rPr>
                <w:rStyle w:val="CodeText"/>
              </w:rPr>
              <w:t>ModuleSurpriseRemoval</w:t>
            </w:r>
          </w:p>
        </w:tc>
        <w:tc>
          <w:tcPr>
            <w:tcW w:w="5485" w:type="dxa"/>
          </w:tcPr>
          <w:p w14:paraId="33DCFC72" w14:textId="37831B7E" w:rsidR="00521D0D" w:rsidRDefault="00934B37" w:rsidP="00521D0D">
            <w:r>
              <w:t xml:space="preserve">Routes </w:t>
            </w:r>
            <w:r w:rsidRPr="00212502">
              <w:rPr>
                <w:rStyle w:val="CodeText"/>
              </w:rPr>
              <w:t>EvtDeviceSurpriseRemoval</w:t>
            </w:r>
            <w:r>
              <w:t xml:space="preserve"> to the Module. (WDFDEVICE)</w:t>
            </w:r>
          </w:p>
        </w:tc>
      </w:tr>
      <w:tr w:rsidR="00934B37" w14:paraId="0CAE14A7" w14:textId="77777777" w:rsidTr="00F42C55">
        <w:tc>
          <w:tcPr>
            <w:tcW w:w="3865" w:type="dxa"/>
          </w:tcPr>
          <w:p w14:paraId="06C1E8A4" w14:textId="72D7980D" w:rsidR="00934B37" w:rsidRPr="00212502" w:rsidRDefault="00934B37" w:rsidP="00934B37">
            <w:pPr>
              <w:rPr>
                <w:rStyle w:val="CodeText"/>
              </w:rPr>
            </w:pPr>
            <w:r w:rsidRPr="00212502">
              <w:rPr>
                <w:rStyle w:val="CodeText"/>
              </w:rPr>
              <w:t>ModuleQueryRemove</w:t>
            </w:r>
          </w:p>
        </w:tc>
        <w:tc>
          <w:tcPr>
            <w:tcW w:w="5485" w:type="dxa"/>
          </w:tcPr>
          <w:p w14:paraId="580681CA" w14:textId="37CC717B" w:rsidR="00934B37" w:rsidRDefault="00934B37" w:rsidP="00934B37">
            <w:r>
              <w:t xml:space="preserve">Routes </w:t>
            </w:r>
            <w:r w:rsidRPr="00212502">
              <w:rPr>
                <w:rStyle w:val="CodeText"/>
              </w:rPr>
              <w:t>EvtDeviceQueryRemove</w:t>
            </w:r>
            <w:r>
              <w:t xml:space="preserve"> to the Module. (WDFDEVICE)</w:t>
            </w:r>
          </w:p>
        </w:tc>
      </w:tr>
      <w:tr w:rsidR="00934B37" w14:paraId="20F9D47D" w14:textId="77777777" w:rsidTr="00F42C55">
        <w:tc>
          <w:tcPr>
            <w:tcW w:w="3865" w:type="dxa"/>
          </w:tcPr>
          <w:p w14:paraId="51878F43" w14:textId="0D6A9543" w:rsidR="00934B37" w:rsidRPr="00212502" w:rsidRDefault="00934B37" w:rsidP="00934B37">
            <w:pPr>
              <w:rPr>
                <w:rStyle w:val="CodeText"/>
              </w:rPr>
            </w:pPr>
            <w:r w:rsidRPr="00212502">
              <w:rPr>
                <w:rStyle w:val="CodeText"/>
              </w:rPr>
              <w:t>ModuleQueryStop</w:t>
            </w:r>
          </w:p>
        </w:tc>
        <w:tc>
          <w:tcPr>
            <w:tcW w:w="5485" w:type="dxa"/>
          </w:tcPr>
          <w:p w14:paraId="588FD561" w14:textId="7ECFB516" w:rsidR="00934B37" w:rsidRDefault="00934B37" w:rsidP="00934B37">
            <w:r>
              <w:t xml:space="preserve">Routes </w:t>
            </w:r>
            <w:r w:rsidRPr="00212502">
              <w:rPr>
                <w:rStyle w:val="CodeText"/>
              </w:rPr>
              <w:t>EvtDeviceQueryStop</w:t>
            </w:r>
            <w:r>
              <w:t xml:space="preserve"> to the Module. (WDFDEVICE)</w:t>
            </w:r>
          </w:p>
        </w:tc>
      </w:tr>
      <w:tr w:rsidR="00934B37" w14:paraId="2AF999FB" w14:textId="77777777" w:rsidTr="00F42C55">
        <w:tc>
          <w:tcPr>
            <w:tcW w:w="3865" w:type="dxa"/>
          </w:tcPr>
          <w:p w14:paraId="51E3DE1E" w14:textId="1CEF2D6F" w:rsidR="00934B37" w:rsidRPr="00212502" w:rsidRDefault="00934B37" w:rsidP="00934B37">
            <w:pPr>
              <w:rPr>
                <w:rStyle w:val="CodeText"/>
              </w:rPr>
            </w:pPr>
            <w:r w:rsidRPr="00212502">
              <w:rPr>
                <w:rStyle w:val="CodeText"/>
              </w:rPr>
              <w:t>ModuleRelationsQuery</w:t>
            </w:r>
          </w:p>
        </w:tc>
        <w:tc>
          <w:tcPr>
            <w:tcW w:w="5485" w:type="dxa"/>
          </w:tcPr>
          <w:p w14:paraId="2DCCF5AC" w14:textId="2D48A58A" w:rsidR="00934B37" w:rsidRDefault="00934B37" w:rsidP="00934B37">
            <w:r>
              <w:t xml:space="preserve">Routes </w:t>
            </w:r>
            <w:r w:rsidRPr="00212502">
              <w:rPr>
                <w:rStyle w:val="CodeText"/>
              </w:rPr>
              <w:t>EvtDeviceRelationsQuery</w:t>
            </w:r>
            <w:r>
              <w:t xml:space="preserve"> to the Module. (WDFDEVICE)</w:t>
            </w:r>
          </w:p>
        </w:tc>
      </w:tr>
      <w:tr w:rsidR="00934B37" w14:paraId="16885F93" w14:textId="77777777" w:rsidTr="00F42C55">
        <w:tc>
          <w:tcPr>
            <w:tcW w:w="3865" w:type="dxa"/>
          </w:tcPr>
          <w:p w14:paraId="6978F6B6" w14:textId="67EEB399" w:rsidR="00934B37" w:rsidRPr="00212502" w:rsidRDefault="00934B37" w:rsidP="00934B37">
            <w:pPr>
              <w:rPr>
                <w:rStyle w:val="CodeText"/>
              </w:rPr>
            </w:pPr>
            <w:r w:rsidRPr="00212502">
              <w:rPr>
                <w:rStyle w:val="CodeText"/>
              </w:rPr>
              <w:t>ModuleUsageNotificationEx</w:t>
            </w:r>
          </w:p>
        </w:tc>
        <w:tc>
          <w:tcPr>
            <w:tcW w:w="5485" w:type="dxa"/>
          </w:tcPr>
          <w:p w14:paraId="609D8872" w14:textId="1014CD57" w:rsidR="00934B37" w:rsidRDefault="00934B37" w:rsidP="00934B37">
            <w:r>
              <w:t xml:space="preserve">Routes </w:t>
            </w:r>
            <w:r w:rsidRPr="00212502">
              <w:rPr>
                <w:rStyle w:val="CodeText"/>
              </w:rPr>
              <w:t xml:space="preserve">EvtDeviceUsageNotificationEx </w:t>
            </w:r>
            <w:r>
              <w:t>to the Module. (WDFDEVICE)</w:t>
            </w:r>
          </w:p>
        </w:tc>
      </w:tr>
      <w:tr w:rsidR="00934B37" w14:paraId="6A651A1B" w14:textId="77777777" w:rsidTr="00F42C55">
        <w:tc>
          <w:tcPr>
            <w:tcW w:w="3865" w:type="dxa"/>
          </w:tcPr>
          <w:p w14:paraId="49BB580A" w14:textId="7ECDDC8D" w:rsidR="00934B37" w:rsidRPr="00212502" w:rsidRDefault="00934B37" w:rsidP="00934B37">
            <w:pPr>
              <w:rPr>
                <w:rStyle w:val="CodeText"/>
              </w:rPr>
            </w:pPr>
            <w:r w:rsidRPr="00212502">
              <w:rPr>
                <w:rStyle w:val="CodeText"/>
              </w:rPr>
              <w:t>ModuleArmWakeFromS0</w:t>
            </w:r>
          </w:p>
        </w:tc>
        <w:tc>
          <w:tcPr>
            <w:tcW w:w="5485" w:type="dxa"/>
          </w:tcPr>
          <w:p w14:paraId="332D42B6" w14:textId="56249744" w:rsidR="00934B37" w:rsidRDefault="00934B37" w:rsidP="00934B37">
            <w:r>
              <w:t xml:space="preserve">Routes </w:t>
            </w:r>
            <w:r w:rsidRPr="00212502">
              <w:rPr>
                <w:rStyle w:val="CodeText"/>
              </w:rPr>
              <w:t>EvtDeviceModuleArmWakeFromS0</w:t>
            </w:r>
            <w:r>
              <w:t xml:space="preserve"> to the Module. (WDFDEVICE)</w:t>
            </w:r>
          </w:p>
        </w:tc>
      </w:tr>
      <w:tr w:rsidR="00934B37" w14:paraId="1EBB7DDA" w14:textId="77777777" w:rsidTr="00F42C55">
        <w:tc>
          <w:tcPr>
            <w:tcW w:w="3865" w:type="dxa"/>
          </w:tcPr>
          <w:p w14:paraId="5B797916" w14:textId="1BCE4D40" w:rsidR="00934B37" w:rsidRPr="00212502" w:rsidRDefault="00934B37" w:rsidP="00934B37">
            <w:pPr>
              <w:rPr>
                <w:rStyle w:val="CodeText"/>
              </w:rPr>
            </w:pPr>
            <w:r w:rsidRPr="00212502">
              <w:rPr>
                <w:rStyle w:val="CodeText"/>
              </w:rPr>
              <w:t>ModuleWakeFromS0Triggered</w:t>
            </w:r>
          </w:p>
        </w:tc>
        <w:tc>
          <w:tcPr>
            <w:tcW w:w="5485" w:type="dxa"/>
          </w:tcPr>
          <w:p w14:paraId="5E2724CC" w14:textId="5EECBB02" w:rsidR="00934B37" w:rsidRDefault="00934B37" w:rsidP="00934B37">
            <w:r>
              <w:t xml:space="preserve">Routes </w:t>
            </w:r>
            <w:r w:rsidRPr="00212502">
              <w:rPr>
                <w:rStyle w:val="CodeText"/>
              </w:rPr>
              <w:t>EvtDeviceWakeFromS0Triggered</w:t>
            </w:r>
            <w:r>
              <w:t xml:space="preserve"> to the Module. (WDFDEVICE)</w:t>
            </w:r>
          </w:p>
        </w:tc>
      </w:tr>
      <w:tr w:rsidR="00934B37" w14:paraId="0C921C25" w14:textId="77777777" w:rsidTr="00F42C55">
        <w:tc>
          <w:tcPr>
            <w:tcW w:w="3865" w:type="dxa"/>
          </w:tcPr>
          <w:p w14:paraId="543D2003" w14:textId="1144F46B" w:rsidR="00934B37" w:rsidRPr="00212502" w:rsidRDefault="00934B37" w:rsidP="00934B37">
            <w:pPr>
              <w:rPr>
                <w:rStyle w:val="CodeText"/>
              </w:rPr>
            </w:pPr>
            <w:r w:rsidRPr="00212502">
              <w:rPr>
                <w:rStyle w:val="CodeText"/>
              </w:rPr>
              <w:t>ModuleArmWakeFromSxWithReason</w:t>
            </w:r>
          </w:p>
        </w:tc>
        <w:tc>
          <w:tcPr>
            <w:tcW w:w="5485" w:type="dxa"/>
          </w:tcPr>
          <w:p w14:paraId="4801EA9B" w14:textId="1993B578" w:rsidR="00934B37" w:rsidRDefault="00934B37" w:rsidP="00934B37">
            <w:r>
              <w:t xml:space="preserve">Routes </w:t>
            </w:r>
            <w:r w:rsidRPr="00212502">
              <w:rPr>
                <w:rStyle w:val="CodeText"/>
              </w:rPr>
              <w:t>EvtDeviceArmWakeFromSxWithReason</w:t>
            </w:r>
            <w:r>
              <w:t xml:space="preserve"> to the Module. (WDFDEVICE)</w:t>
            </w:r>
          </w:p>
        </w:tc>
      </w:tr>
      <w:tr w:rsidR="00934B37" w14:paraId="64066851" w14:textId="77777777" w:rsidTr="00F42C55">
        <w:tc>
          <w:tcPr>
            <w:tcW w:w="3865" w:type="dxa"/>
          </w:tcPr>
          <w:p w14:paraId="6FF2AA8C" w14:textId="2C1DA347" w:rsidR="00934B37" w:rsidRPr="00212502" w:rsidRDefault="00934B37" w:rsidP="00934B37">
            <w:pPr>
              <w:rPr>
                <w:rStyle w:val="CodeText"/>
              </w:rPr>
            </w:pPr>
            <w:r w:rsidRPr="00212502">
              <w:rPr>
                <w:rStyle w:val="CodeText"/>
              </w:rPr>
              <w:t>ModuleDisarmWakeFromSx</w:t>
            </w:r>
          </w:p>
        </w:tc>
        <w:tc>
          <w:tcPr>
            <w:tcW w:w="5485" w:type="dxa"/>
          </w:tcPr>
          <w:p w14:paraId="4B85B891" w14:textId="284EB969" w:rsidR="00934B37" w:rsidRDefault="00934B37" w:rsidP="00934B37">
            <w:r>
              <w:t xml:space="preserve">Routes </w:t>
            </w:r>
            <w:r w:rsidRPr="00212502">
              <w:rPr>
                <w:rStyle w:val="CodeText"/>
              </w:rPr>
              <w:t>EvtDeviceDisarmWakeFromSx</w:t>
            </w:r>
            <w:r>
              <w:t xml:space="preserve"> to the Module. (WDFDEVICE)</w:t>
            </w:r>
          </w:p>
        </w:tc>
      </w:tr>
      <w:tr w:rsidR="00934B37" w14:paraId="5C1A9AF6" w14:textId="77777777" w:rsidTr="00F42C55">
        <w:tc>
          <w:tcPr>
            <w:tcW w:w="3865" w:type="dxa"/>
          </w:tcPr>
          <w:p w14:paraId="00A5FBBC" w14:textId="66A0EE9A" w:rsidR="00934B37" w:rsidRPr="00212502" w:rsidRDefault="00934B37" w:rsidP="00934B37">
            <w:pPr>
              <w:rPr>
                <w:rStyle w:val="CodeText"/>
              </w:rPr>
            </w:pPr>
            <w:r w:rsidRPr="00212502">
              <w:rPr>
                <w:rStyle w:val="CodeText"/>
              </w:rPr>
              <w:t>ModuleWakeFromSxTriggered</w:t>
            </w:r>
          </w:p>
        </w:tc>
        <w:tc>
          <w:tcPr>
            <w:tcW w:w="5485" w:type="dxa"/>
          </w:tcPr>
          <w:p w14:paraId="7AB7112B" w14:textId="5231690B" w:rsidR="00934B37" w:rsidRDefault="00934B37" w:rsidP="00934B37">
            <w:r>
              <w:t xml:space="preserve">Routes </w:t>
            </w:r>
            <w:r w:rsidRPr="00212502">
              <w:rPr>
                <w:rStyle w:val="CodeText"/>
              </w:rPr>
              <w:t>EvtDeviceWakeFromSxTriggered</w:t>
            </w:r>
            <w:r>
              <w:t xml:space="preserve"> to the Module. (WDFDEVICE)</w:t>
            </w:r>
          </w:p>
        </w:tc>
      </w:tr>
      <w:tr w:rsidR="00934B37" w14:paraId="1E9DFF7C" w14:textId="77777777" w:rsidTr="00F42C55">
        <w:tc>
          <w:tcPr>
            <w:tcW w:w="3865" w:type="dxa"/>
          </w:tcPr>
          <w:p w14:paraId="38E2A82A" w14:textId="4A9285A0" w:rsidR="00934B37" w:rsidRPr="00212502" w:rsidRDefault="00934B37" w:rsidP="00934B37">
            <w:pPr>
              <w:rPr>
                <w:rStyle w:val="CodeText"/>
              </w:rPr>
            </w:pPr>
            <w:r w:rsidRPr="00212502">
              <w:rPr>
                <w:rStyle w:val="CodeText"/>
              </w:rPr>
              <w:t>ModuleFileCreate</w:t>
            </w:r>
          </w:p>
        </w:tc>
        <w:tc>
          <w:tcPr>
            <w:tcW w:w="5485" w:type="dxa"/>
          </w:tcPr>
          <w:p w14:paraId="6A5A2082" w14:textId="14A05DD4" w:rsidR="00934B37" w:rsidRDefault="00934B37" w:rsidP="00934B37">
            <w:r>
              <w:t xml:space="preserve">Routes </w:t>
            </w:r>
            <w:r w:rsidRPr="00212502">
              <w:rPr>
                <w:rStyle w:val="CodeText"/>
              </w:rPr>
              <w:t>EvtFileCreate</w:t>
            </w:r>
            <w:r>
              <w:t xml:space="preserve"> to the Module. (WDFDEVICE)</w:t>
            </w:r>
          </w:p>
        </w:tc>
      </w:tr>
      <w:tr w:rsidR="00934B37" w14:paraId="450C4D6E" w14:textId="77777777" w:rsidTr="00F42C55">
        <w:tc>
          <w:tcPr>
            <w:tcW w:w="3865" w:type="dxa"/>
          </w:tcPr>
          <w:p w14:paraId="3E0F7D2D" w14:textId="0CBD6A01" w:rsidR="00934B37" w:rsidRPr="00212502" w:rsidRDefault="00934B37" w:rsidP="00934B37">
            <w:pPr>
              <w:rPr>
                <w:rStyle w:val="CodeText"/>
              </w:rPr>
            </w:pPr>
            <w:r w:rsidRPr="00212502">
              <w:rPr>
                <w:rStyle w:val="CodeText"/>
              </w:rPr>
              <w:t>ModuleFileCleanup</w:t>
            </w:r>
          </w:p>
        </w:tc>
        <w:tc>
          <w:tcPr>
            <w:tcW w:w="5485" w:type="dxa"/>
          </w:tcPr>
          <w:p w14:paraId="7341F977" w14:textId="7F5DA2A9" w:rsidR="00934B37" w:rsidRDefault="00934B37" w:rsidP="00934B37">
            <w:r>
              <w:t xml:space="preserve">Routes </w:t>
            </w:r>
            <w:r w:rsidRPr="00212502">
              <w:rPr>
                <w:rStyle w:val="CodeText"/>
              </w:rPr>
              <w:t>EvtFileCleanup</w:t>
            </w:r>
            <w:r>
              <w:t xml:space="preserve"> to the Module. (WDFDEVICE)</w:t>
            </w:r>
          </w:p>
        </w:tc>
      </w:tr>
      <w:tr w:rsidR="00934B37" w14:paraId="23BB7EA1" w14:textId="77777777" w:rsidTr="00F42C55">
        <w:tc>
          <w:tcPr>
            <w:tcW w:w="3865" w:type="dxa"/>
          </w:tcPr>
          <w:p w14:paraId="655952E3" w14:textId="3363A568" w:rsidR="00934B37" w:rsidRPr="00212502" w:rsidRDefault="00934B37" w:rsidP="00934B37">
            <w:pPr>
              <w:rPr>
                <w:rStyle w:val="CodeText"/>
              </w:rPr>
            </w:pPr>
            <w:r w:rsidRPr="00212502">
              <w:rPr>
                <w:rStyle w:val="CodeText"/>
              </w:rPr>
              <w:t>ModuleFileClose</w:t>
            </w:r>
          </w:p>
        </w:tc>
        <w:tc>
          <w:tcPr>
            <w:tcW w:w="5485" w:type="dxa"/>
          </w:tcPr>
          <w:p w14:paraId="2ECDAEE6" w14:textId="33F92616" w:rsidR="00934B37" w:rsidRDefault="00934B37" w:rsidP="00934B37">
            <w:r>
              <w:t xml:space="preserve">Routes </w:t>
            </w:r>
            <w:r w:rsidRPr="00212502">
              <w:rPr>
                <w:rStyle w:val="CodeText"/>
              </w:rPr>
              <w:t>EvtFileClose</w:t>
            </w:r>
            <w:r>
              <w:t xml:space="preserve"> to the Module. (WDFDEVICE)</w:t>
            </w:r>
          </w:p>
        </w:tc>
      </w:tr>
      <w:tr w:rsidR="006A58B4" w14:paraId="053787C8" w14:textId="77777777" w:rsidTr="00F42C55">
        <w:tc>
          <w:tcPr>
            <w:tcW w:w="3865" w:type="dxa"/>
          </w:tcPr>
          <w:p w14:paraId="3FFA77D4" w14:textId="77777777" w:rsidR="006A58B4" w:rsidRPr="00212502" w:rsidRDefault="006A58B4" w:rsidP="00225810">
            <w:pPr>
              <w:rPr>
                <w:rStyle w:val="CodeText"/>
              </w:rPr>
            </w:pPr>
            <w:r w:rsidRPr="00212502">
              <w:rPr>
                <w:rStyle w:val="CodeText"/>
              </w:rPr>
              <w:t>ModuleQueueIoRead</w:t>
            </w:r>
          </w:p>
        </w:tc>
        <w:tc>
          <w:tcPr>
            <w:tcW w:w="5485" w:type="dxa"/>
          </w:tcPr>
          <w:p w14:paraId="06D3C4F4" w14:textId="77777777" w:rsidR="006A58B4" w:rsidRDefault="006A58B4" w:rsidP="00225810">
            <w:r>
              <w:t xml:space="preserve">Routes </w:t>
            </w:r>
            <w:r w:rsidRPr="00212502">
              <w:rPr>
                <w:rStyle w:val="CodeText"/>
              </w:rPr>
              <w:t>EvtQueueIoRead</w:t>
            </w:r>
            <w:r>
              <w:t xml:space="preserve"> to the Module. (WDFQUEUE)</w:t>
            </w:r>
          </w:p>
        </w:tc>
      </w:tr>
      <w:tr w:rsidR="006A58B4" w14:paraId="60217E90" w14:textId="77777777" w:rsidTr="00F42C55">
        <w:tc>
          <w:tcPr>
            <w:tcW w:w="3865" w:type="dxa"/>
          </w:tcPr>
          <w:p w14:paraId="3E60AD8B" w14:textId="77777777" w:rsidR="006A58B4" w:rsidRPr="00212502" w:rsidRDefault="006A58B4" w:rsidP="00225810">
            <w:pPr>
              <w:rPr>
                <w:rStyle w:val="CodeText"/>
              </w:rPr>
            </w:pPr>
            <w:r w:rsidRPr="00212502">
              <w:rPr>
                <w:rStyle w:val="CodeText"/>
              </w:rPr>
              <w:t>ModuleQueueIoWrite</w:t>
            </w:r>
          </w:p>
        </w:tc>
        <w:tc>
          <w:tcPr>
            <w:tcW w:w="5485" w:type="dxa"/>
          </w:tcPr>
          <w:p w14:paraId="1DEE7594" w14:textId="77777777" w:rsidR="006A58B4" w:rsidRDefault="006A58B4" w:rsidP="00225810">
            <w:r>
              <w:t xml:space="preserve">Routes </w:t>
            </w:r>
            <w:r w:rsidRPr="00212502">
              <w:rPr>
                <w:rStyle w:val="CodeText"/>
              </w:rPr>
              <w:t>EvtQueueIeWrite</w:t>
            </w:r>
            <w:r>
              <w:t xml:space="preserve"> to the Module. (WDFQUEUE)</w:t>
            </w:r>
          </w:p>
        </w:tc>
      </w:tr>
    </w:tbl>
    <w:p w14:paraId="0EF1D5A5" w14:textId="00014550" w:rsidR="00D81C48" w:rsidRDefault="006A58B4">
      <w:r>
        <w:t xml:space="preserve"> </w:t>
      </w:r>
      <w:r w:rsidR="00D81C48">
        <w:br w:type="page"/>
      </w:r>
    </w:p>
    <w:p w14:paraId="1E62DBA5" w14:textId="77777777" w:rsidR="00F414AF" w:rsidRDefault="00F414AF" w:rsidP="00F414AF">
      <w:pPr>
        <w:pStyle w:val="Heading2"/>
      </w:pPr>
      <w:bookmarkStart w:id="1145" w:name="_Toc500407395"/>
      <w:bookmarkStart w:id="1146" w:name="_Toc525142045"/>
      <w:r>
        <w:t>Module WDF Callbacks</w:t>
      </w:r>
      <w:bookmarkEnd w:id="1145"/>
      <w:bookmarkEnd w:id="1146"/>
    </w:p>
    <w:p w14:paraId="51910CFA" w14:textId="52D1D125" w:rsidR="00F414AF" w:rsidRDefault="00F414AF" w:rsidP="00F414AF">
      <w:r>
        <w:t>This section discusses the WDF callbacks that Modules can support. Recall that when DMF is properly initialized in the Client Driver, DMF will receive all WDF callbacks from the Client and route the callbacks to each instantiated Module/Child Module.</w:t>
      </w:r>
    </w:p>
    <w:p w14:paraId="44ABA9F6" w14:textId="4868AA67" w:rsidR="00F414AF" w:rsidRDefault="00F414AF" w:rsidP="00F414AF">
      <w:r>
        <w:t xml:space="preserve">When a Module receives these callbacks, it also receives all the parameters that are sent to the Client Driver. However, there is always one additional parameter that is first in the parameter list. That parameter is the </w:t>
      </w:r>
      <w:r w:rsidR="00311435">
        <w:t>Module handle</w:t>
      </w:r>
      <w:r>
        <w:t xml:space="preserve"> for that Module.</w:t>
      </w:r>
    </w:p>
    <w:p w14:paraId="08A425BA" w14:textId="1636BBEE" w:rsidR="00F414AF" w:rsidRDefault="00F414AF" w:rsidP="00F414AF">
      <w:r>
        <w:t xml:space="preserve">Using that </w:t>
      </w:r>
      <w:r w:rsidR="00311435">
        <w:t>Module handle</w:t>
      </w:r>
      <w:r>
        <w:t xml:space="preserve">, the Module’s callback function will retrieve the Module’s Private Context and/or the Module’s Config data. </w:t>
      </w:r>
      <w:r w:rsidR="00225810">
        <w:t xml:space="preserve">The Client’s </w:t>
      </w:r>
      <w:r w:rsidR="00225810" w:rsidRPr="008263F4">
        <w:rPr>
          <w:rStyle w:val="CodeText"/>
        </w:rPr>
        <w:t>WDFDEVICE</w:t>
      </w:r>
      <w:r w:rsidR="00225810">
        <w:t xml:space="preserve"> is also accessible via the </w:t>
      </w:r>
      <w:r w:rsidR="00311435">
        <w:t>Module handle</w:t>
      </w:r>
      <w:r w:rsidR="00225810">
        <w:t xml:space="preserve"> using </w:t>
      </w:r>
      <w:r w:rsidR="00225810" w:rsidRPr="008263F4">
        <w:rPr>
          <w:rStyle w:val="CodeText"/>
        </w:rPr>
        <w:t>DMF_</w:t>
      </w:r>
      <w:r w:rsidR="00D532E5" w:rsidRPr="008263F4">
        <w:rPr>
          <w:rStyle w:val="CodeText"/>
        </w:rPr>
        <w:t>Parent</w:t>
      </w:r>
      <w:r w:rsidR="004D023E" w:rsidRPr="008263F4">
        <w:rPr>
          <w:rStyle w:val="CodeText"/>
        </w:rPr>
        <w:t>Device</w:t>
      </w:r>
      <w:r w:rsidR="00D532E5" w:rsidRPr="008263F4">
        <w:rPr>
          <w:rStyle w:val="CodeText"/>
        </w:rPr>
        <w:t>Get()</w:t>
      </w:r>
      <w:r w:rsidR="00D532E5">
        <w:t xml:space="preserve">. </w:t>
      </w:r>
      <w:r>
        <w:t>Then, the Module can handle the callback as it needs to.</w:t>
      </w:r>
    </w:p>
    <w:p w14:paraId="1C47FE81" w14:textId="77777777" w:rsidR="00F414AF" w:rsidRDefault="00F414AF" w:rsidP="00F414AF">
      <w:r>
        <w:t>Note the following points:</w:t>
      </w:r>
    </w:p>
    <w:p w14:paraId="10FB5B9B" w14:textId="77777777" w:rsidR="00F414AF" w:rsidRDefault="00F414AF" w:rsidP="004A459D">
      <w:pPr>
        <w:pStyle w:val="ListParagraph"/>
        <w:numPr>
          <w:ilvl w:val="0"/>
          <w:numId w:val="23"/>
        </w:numPr>
      </w:pPr>
      <w:r>
        <w:t>When a Module’s WDF callback is called, the Module has no information about what the Client Driver or any other Module that will receive that same callback will do. Therefore, it should assume nothing and only act upon the information contained in the parameters passed to the callback as well as the Module’s Private Context</w:t>
      </w:r>
    </w:p>
    <w:p w14:paraId="15F5FA64" w14:textId="77777777" w:rsidR="00F414AF" w:rsidRDefault="00F414AF" w:rsidP="004A459D">
      <w:pPr>
        <w:pStyle w:val="ListParagraph"/>
        <w:numPr>
          <w:ilvl w:val="0"/>
          <w:numId w:val="23"/>
        </w:numPr>
      </w:pPr>
      <w:r w:rsidRPr="0022485B">
        <w:rPr>
          <w:b/>
        </w:rPr>
        <w:t>Using these callbacks, it is possible to write an entire device driver in a Module since all the WDF callbacks are supported.</w:t>
      </w:r>
      <w:r>
        <w:t xml:space="preserve"> Doing so is recommended since it makes it possible to easily put the driver inside of another driver or be easily reused by another driver in the future. It also eliminates a lot of code that needs to be written if the code is in in a standalone driver.</w:t>
      </w:r>
    </w:p>
    <w:p w14:paraId="189380D5" w14:textId="77777777" w:rsidR="00F414AF" w:rsidRDefault="00F414AF" w:rsidP="00F414AF">
      <w:r>
        <w:br w:type="page"/>
      </w:r>
    </w:p>
    <w:p w14:paraId="6DC22F30" w14:textId="2C7ABBBD" w:rsidR="00F414AF" w:rsidRDefault="00F414AF" w:rsidP="00F414AF">
      <w:pPr>
        <w:pStyle w:val="Heading3"/>
      </w:pPr>
      <w:bookmarkStart w:id="1147" w:name="_Toc500407396"/>
      <w:bookmarkStart w:id="1148" w:name="_Ref524535222"/>
      <w:bookmarkStart w:id="1149" w:name="_Ref524535338"/>
      <w:bookmarkStart w:id="1150" w:name="_Ref524535347"/>
      <w:bookmarkStart w:id="1151" w:name="_Toc525142046"/>
      <w:r>
        <w:t>DMF</w:t>
      </w:r>
      <w:r w:rsidR="001F48AA">
        <w:t>_[ModuleName]_</w:t>
      </w:r>
      <w:r>
        <w:t>ModulePrepareHardware</w:t>
      </w:r>
      <w:bookmarkEnd w:id="1147"/>
      <w:bookmarkEnd w:id="1148"/>
      <w:bookmarkEnd w:id="1149"/>
      <w:bookmarkEnd w:id="1150"/>
      <w:bookmarkEnd w:id="1151"/>
    </w:p>
    <w:p w14:paraId="4D992D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359F7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861A1F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DC84434"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PrepareHardware(</w:t>
      </w:r>
    </w:p>
    <w:p w14:paraId="24903A15" w14:textId="0E6904C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C1102EE" w14:textId="0C32EA66"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Raw, </w:t>
      </w:r>
    </w:p>
    <w:p w14:paraId="43AA535B" w14:textId="5EC27E4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784C9D4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F0B9962" w14:textId="4A968CC6" w:rsidR="009907AF" w:rsidRPr="00E16922" w:rsidRDefault="009907AF" w:rsidP="009907AF">
      <w:pPr>
        <w:rPr>
          <w:b/>
        </w:rPr>
      </w:pPr>
      <w:r>
        <w:t xml:space="preserve">DMF calls this callback for every instantiated Module when the Client Driver receives the </w:t>
      </w:r>
      <w:r w:rsidRPr="008263F4">
        <w:rPr>
          <w:rStyle w:val="CodeText"/>
        </w:rPr>
        <w:t>EvtDevicePrepareHardware</w:t>
      </w:r>
      <w:r>
        <w:t xml:space="preserve"> callback</w:t>
      </w:r>
      <w:r w:rsidR="00907337">
        <w:t xml:space="preserve"> if the Module supports this callback</w:t>
      </w:r>
      <w:r>
        <w:t>.</w:t>
      </w:r>
      <w:r w:rsidR="0004374D">
        <w:t xml:space="preserve"> </w:t>
      </w:r>
      <w:r w:rsidR="0004374D" w:rsidRPr="00E16922">
        <w:rPr>
          <w:b/>
        </w:rPr>
        <w:t>Generally speaking, Modules do not use this callback.</w:t>
      </w:r>
    </w:p>
    <w:p w14:paraId="5B084028" w14:textId="77777777" w:rsidR="009907AF" w:rsidRDefault="009907AF" w:rsidP="009907A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07AF" w14:paraId="2466170E" w14:textId="77777777" w:rsidTr="00C00B59">
        <w:tc>
          <w:tcPr>
            <w:tcW w:w="5665" w:type="dxa"/>
          </w:tcPr>
          <w:p w14:paraId="66922C86" w14:textId="77777777" w:rsidR="009907AF" w:rsidRPr="00980A81" w:rsidRDefault="009907AF" w:rsidP="005F4F60">
            <w:pPr>
              <w:rPr>
                <w:rStyle w:val="CodeText"/>
              </w:rPr>
            </w:pPr>
            <w:r w:rsidRPr="00980A81">
              <w:rPr>
                <w:rStyle w:val="CodeText"/>
              </w:rPr>
              <w:t>DMFMODULE DmfModule</w:t>
            </w:r>
          </w:p>
        </w:tc>
        <w:tc>
          <w:tcPr>
            <w:tcW w:w="3685" w:type="dxa"/>
          </w:tcPr>
          <w:p w14:paraId="10C30366" w14:textId="08DA5661" w:rsidR="009907AF" w:rsidRDefault="009907AF"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8998932" w14:textId="7CC0A17C" w:rsidR="009907AF" w:rsidRPr="00907337" w:rsidRDefault="009907AF" w:rsidP="009907A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0DFD74" w14:textId="77777777" w:rsidR="009907AF" w:rsidRDefault="009907AF" w:rsidP="009907AF">
      <w:pPr>
        <w:pStyle w:val="Heading4"/>
      </w:pPr>
      <w:r>
        <w:t>Returns</w:t>
      </w:r>
    </w:p>
    <w:p w14:paraId="69C1286D" w14:textId="21D6C330" w:rsidR="009907AF" w:rsidRDefault="009907AF" w:rsidP="009907AF">
      <w:r>
        <w:t>STATUS_SUCCESS if no error is encountered in the callback. Otherwise, an error code corresponding to the error is returned.</w:t>
      </w:r>
      <w:r w:rsidR="0013468A">
        <w:t xml:space="preserve"> </w:t>
      </w:r>
      <w:r w:rsidR="006C2BE7">
        <w:t>See the official WDF</w:t>
      </w:r>
      <w:r w:rsidR="0013468A">
        <w:t xml:space="preserve"> documentation for more information.</w:t>
      </w:r>
    </w:p>
    <w:p w14:paraId="3238BCE8" w14:textId="77777777" w:rsidR="009907AF" w:rsidRDefault="009907AF" w:rsidP="009907AF">
      <w:pPr>
        <w:pStyle w:val="Heading4"/>
      </w:pPr>
      <w:r>
        <w:t>Remarks</w:t>
      </w:r>
    </w:p>
    <w:p w14:paraId="45B3EBEB" w14:textId="7FF84A2C" w:rsidR="009907AF" w:rsidRDefault="009907AF" w:rsidP="004A459D">
      <w:pPr>
        <w:pStyle w:val="ListParagraph"/>
        <w:numPr>
          <w:ilvl w:val="0"/>
          <w:numId w:val="3"/>
        </w:numPr>
      </w:pPr>
      <w:r>
        <w:t>This callback is always called directly by DMF. This function is never called directly (nor is it accessible to Clients or other Modules).</w:t>
      </w:r>
    </w:p>
    <w:p w14:paraId="37D97850" w14:textId="29DC0504" w:rsidR="0004374D" w:rsidRDefault="009907AF" w:rsidP="004A459D">
      <w:pPr>
        <w:pStyle w:val="ListParagraph"/>
        <w:numPr>
          <w:ilvl w:val="0"/>
          <w:numId w:val="3"/>
        </w:numPr>
      </w:pPr>
      <w:r w:rsidRPr="0004374D">
        <w:rPr>
          <w:b/>
        </w:rPr>
        <w:t>This callback is rarely used by Modules. Instead of using this callback, use DMF_MODULE_OPEN_OPTION_OPEN_PrepareHardware and define DMF</w:t>
      </w:r>
      <w:r w:rsidR="001F48AA">
        <w:rPr>
          <w:b/>
        </w:rPr>
        <w:t>_[ModuleName]_</w:t>
      </w:r>
      <w:r w:rsidRPr="0004374D">
        <w:rPr>
          <w:b/>
        </w:rPr>
        <w:t>ResourcesAssign</w:t>
      </w:r>
      <w:r w:rsidRPr="009907AF">
        <w:t>.</w:t>
      </w:r>
      <w:r w:rsidR="0004374D" w:rsidRPr="0004374D">
        <w:t xml:space="preserve"> </w:t>
      </w:r>
    </w:p>
    <w:p w14:paraId="40D09A97" w14:textId="78B942F1" w:rsidR="0004374D" w:rsidRDefault="0004374D"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Open()</w:t>
      </w:r>
      <w:r>
        <w:t xml:space="preserve"> callback.</w:t>
      </w:r>
    </w:p>
    <w:p w14:paraId="18756BED" w14:textId="764A053E" w:rsidR="00852EE3" w:rsidRDefault="00852EE3" w:rsidP="004A459D">
      <w:pPr>
        <w:pStyle w:val="ListParagraph"/>
        <w:numPr>
          <w:ilvl w:val="0"/>
          <w:numId w:val="3"/>
        </w:numPr>
      </w:pPr>
      <w:r>
        <w:t xml:space="preserve">Even if this function returns an error, </w:t>
      </w:r>
      <w:r w:rsidRPr="00980A81">
        <w:rPr>
          <w:rStyle w:val="CodeText"/>
        </w:rPr>
        <w:t>DMF</w:t>
      </w:r>
      <w:r w:rsidR="001F48AA">
        <w:rPr>
          <w:rStyle w:val="CodeText"/>
        </w:rPr>
        <w:t>_[ModuleName]_</w:t>
      </w:r>
      <w:r w:rsidRPr="00980A81">
        <w:rPr>
          <w:rStyle w:val="CodeText"/>
        </w:rPr>
        <w:t>ModuleReleaseHardware</w:t>
      </w:r>
      <w:r>
        <w:t xml:space="preserve"> will be called.</w:t>
      </w:r>
    </w:p>
    <w:p w14:paraId="0A741EC7" w14:textId="310E341D" w:rsidR="0013468A" w:rsidRDefault="0013468A" w:rsidP="0013468A">
      <w:pPr>
        <w:pStyle w:val="ListParagraph"/>
      </w:pPr>
    </w:p>
    <w:p w14:paraId="07B888F2" w14:textId="091FE521" w:rsidR="009907AF" w:rsidRPr="009907AF" w:rsidRDefault="009907AF" w:rsidP="0004374D">
      <w:pPr>
        <w:pStyle w:val="ListParagraph"/>
      </w:pPr>
      <w:r>
        <w:t xml:space="preserve"> </w:t>
      </w:r>
    </w:p>
    <w:p w14:paraId="2E3B8B9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67A43B" w14:textId="10B818BB" w:rsidR="00F414AF" w:rsidRDefault="00F414AF" w:rsidP="00F414AF">
      <w:pPr>
        <w:pStyle w:val="Heading3"/>
      </w:pPr>
      <w:bookmarkStart w:id="1152" w:name="_Toc500407397"/>
      <w:bookmarkStart w:id="1153" w:name="_Ref524535370"/>
      <w:bookmarkStart w:id="1154" w:name="_Toc525142047"/>
      <w:r>
        <w:t>DMF</w:t>
      </w:r>
      <w:r w:rsidR="001F48AA">
        <w:t>_[ModuleName]_</w:t>
      </w:r>
      <w:r>
        <w:t>ModuleReleaseHardware</w:t>
      </w:r>
      <w:bookmarkEnd w:id="1152"/>
      <w:bookmarkEnd w:id="1153"/>
      <w:bookmarkEnd w:id="1154"/>
    </w:p>
    <w:p w14:paraId="4C144CF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501EA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1DA72C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4A61371"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easeHardware(</w:t>
      </w:r>
    </w:p>
    <w:p w14:paraId="74723992" w14:textId="7C3754D5"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D178ADA" w14:textId="1B874E3B"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CMRESLIST ResourcesTranslated)</w:t>
      </w:r>
    </w:p>
    <w:p w14:paraId="6B36ADE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5E5B03" w14:textId="7396E9BE" w:rsidR="007415EE" w:rsidRPr="00E16922" w:rsidRDefault="007415EE" w:rsidP="007415EE">
      <w:pPr>
        <w:rPr>
          <w:b/>
        </w:rPr>
      </w:pPr>
      <w:r>
        <w:t xml:space="preserve">DMF calls this callback for every instantiated Module when the Client Driver receives the </w:t>
      </w:r>
      <w:r w:rsidRPr="008263F4">
        <w:rPr>
          <w:rStyle w:val="CodeText"/>
        </w:rPr>
        <w:t>EvtDevice</w:t>
      </w:r>
      <w:r w:rsidR="00896AE2" w:rsidRPr="008263F4">
        <w:rPr>
          <w:rStyle w:val="CodeText"/>
        </w:rPr>
        <w:t>Release</w:t>
      </w:r>
      <w:r w:rsidRPr="008263F4">
        <w:rPr>
          <w:rStyle w:val="CodeText"/>
        </w:rPr>
        <w:t>Hardware</w:t>
      </w:r>
      <w:r>
        <w:t xml:space="preserve"> callback if the Module supports this callback. </w:t>
      </w:r>
      <w:r w:rsidRPr="00E16922">
        <w:rPr>
          <w:b/>
        </w:rPr>
        <w:t>Generally speaking, this Modules do not use this callback.</w:t>
      </w:r>
    </w:p>
    <w:p w14:paraId="65D653D6" w14:textId="77777777" w:rsidR="007415EE" w:rsidRDefault="007415EE" w:rsidP="007415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415EE" w14:paraId="54272159" w14:textId="77777777" w:rsidTr="00C00B59">
        <w:tc>
          <w:tcPr>
            <w:tcW w:w="5665" w:type="dxa"/>
          </w:tcPr>
          <w:p w14:paraId="6A5B1919" w14:textId="77777777" w:rsidR="007415EE" w:rsidRPr="00980A81" w:rsidRDefault="007415EE" w:rsidP="005F4F60">
            <w:pPr>
              <w:rPr>
                <w:rStyle w:val="CodeText"/>
              </w:rPr>
            </w:pPr>
            <w:r w:rsidRPr="00980A81">
              <w:rPr>
                <w:rStyle w:val="CodeText"/>
              </w:rPr>
              <w:t>DMFMODULE DmfModule</w:t>
            </w:r>
          </w:p>
        </w:tc>
        <w:tc>
          <w:tcPr>
            <w:tcW w:w="3685" w:type="dxa"/>
          </w:tcPr>
          <w:p w14:paraId="43DEC48D" w14:textId="4DA152FF" w:rsidR="007415EE" w:rsidRDefault="007415EE"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C374226" w14:textId="77777777" w:rsidR="007415EE" w:rsidRPr="00907337" w:rsidRDefault="007415EE" w:rsidP="007415EE">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EF19E71" w14:textId="77777777" w:rsidR="007415EE" w:rsidRDefault="007415EE" w:rsidP="007415EE">
      <w:pPr>
        <w:pStyle w:val="Heading4"/>
      </w:pPr>
      <w:r>
        <w:t>Returns</w:t>
      </w:r>
    </w:p>
    <w:p w14:paraId="14AB8087" w14:textId="065B5DB2" w:rsidR="0013468A" w:rsidRDefault="0013468A" w:rsidP="0013468A">
      <w:r>
        <w:t xml:space="preserve">STATUS_SUCCESS if no error is encountered in the callback. Otherwise, an error code corresponding to the error is returned. </w:t>
      </w:r>
      <w:r w:rsidR="006C2BE7">
        <w:t>See the official WDF</w:t>
      </w:r>
      <w:r>
        <w:t xml:space="preserve"> documentation for more information.</w:t>
      </w:r>
    </w:p>
    <w:p w14:paraId="454CF60D" w14:textId="77777777" w:rsidR="007415EE" w:rsidRDefault="007415EE" w:rsidP="007415EE">
      <w:pPr>
        <w:pStyle w:val="Heading4"/>
      </w:pPr>
      <w:r>
        <w:t>Remarks</w:t>
      </w:r>
    </w:p>
    <w:p w14:paraId="34882697" w14:textId="77777777" w:rsidR="007415EE" w:rsidRDefault="007415EE" w:rsidP="004A459D">
      <w:pPr>
        <w:pStyle w:val="ListParagraph"/>
        <w:numPr>
          <w:ilvl w:val="0"/>
          <w:numId w:val="3"/>
        </w:numPr>
      </w:pPr>
      <w:r>
        <w:t>This callback is always called directly by DMF. This function is never called directly (nor is it accessible to Clients or other Modules).</w:t>
      </w:r>
    </w:p>
    <w:p w14:paraId="663D4ED6" w14:textId="4F7090C8" w:rsidR="007415EE" w:rsidRDefault="007415EE" w:rsidP="004A459D">
      <w:pPr>
        <w:pStyle w:val="ListParagraph"/>
        <w:numPr>
          <w:ilvl w:val="0"/>
          <w:numId w:val="3"/>
        </w:numPr>
      </w:pPr>
      <w:r w:rsidRPr="0004374D">
        <w:rPr>
          <w:b/>
        </w:rPr>
        <w:t>This callback is rarely used by Modules. Instead of using this callback, use DMF_MODULE_OPEN_OPTION_OPEN_PrepareHardware</w:t>
      </w:r>
      <w:r w:rsidRPr="009907AF">
        <w:t>.</w:t>
      </w:r>
      <w:r w:rsidRPr="0004374D">
        <w:t xml:space="preserve"> </w:t>
      </w:r>
    </w:p>
    <w:p w14:paraId="59065BBB" w14:textId="07E7FAA9" w:rsidR="007415EE" w:rsidRDefault="007415EE"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Close()</w:t>
      </w:r>
      <w:r>
        <w:t xml:space="preserve"> callback.</w:t>
      </w:r>
    </w:p>
    <w:p w14:paraId="2BBB4A0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B146608" w14:textId="6987CD08" w:rsidR="00F414AF" w:rsidRDefault="00F414AF" w:rsidP="00F414AF">
      <w:pPr>
        <w:pStyle w:val="Heading3"/>
      </w:pPr>
      <w:bookmarkStart w:id="1155" w:name="_Toc500407398"/>
      <w:bookmarkStart w:id="1156" w:name="_Toc525142048"/>
      <w:r>
        <w:t>DMF</w:t>
      </w:r>
      <w:r w:rsidR="001F48AA">
        <w:t>_[ModuleName]_</w:t>
      </w:r>
      <w:r>
        <w:t>ModuleD0Entry</w:t>
      </w:r>
      <w:bookmarkEnd w:id="1155"/>
      <w:bookmarkEnd w:id="1156"/>
    </w:p>
    <w:p w14:paraId="689B192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9AA7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2185C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C56E027" w14:textId="77777777" w:rsidR="00CB3DF2"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w:t>
      </w:r>
    </w:p>
    <w:p w14:paraId="1E15E023" w14:textId="456FF5A7" w:rsidR="00F414AF" w:rsidRPr="00A13D1F" w:rsidRDefault="00CB3DF2"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48446513" w14:textId="6F4BD9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02E652E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109B285" w14:textId="18FEB529" w:rsidR="006F5083" w:rsidRPr="00E16922" w:rsidRDefault="006F5083" w:rsidP="006F5083">
      <w:pPr>
        <w:rPr>
          <w:b/>
        </w:rPr>
      </w:pPr>
      <w:r>
        <w:t xml:space="preserve">DMF calls this callback for every instantiated Module when the Client Driver receives the </w:t>
      </w:r>
      <w:r w:rsidRPr="008263F4">
        <w:rPr>
          <w:rStyle w:val="CodeText"/>
        </w:rPr>
        <w:t>EvtDeviceD0Entry</w:t>
      </w:r>
      <w:r>
        <w:t xml:space="preserve"> callback if the Module supports this callback. The Module supports this callback when it needs to perform operations when the underlying device this Module supports is powered up.</w:t>
      </w:r>
    </w:p>
    <w:p w14:paraId="1C12826B"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0E60B263" w14:textId="77777777" w:rsidTr="00C00B59">
        <w:tc>
          <w:tcPr>
            <w:tcW w:w="5665" w:type="dxa"/>
          </w:tcPr>
          <w:p w14:paraId="0D21FE25" w14:textId="77777777" w:rsidR="006F5083" w:rsidRPr="00980A81" w:rsidRDefault="006F5083" w:rsidP="005F4F60">
            <w:pPr>
              <w:rPr>
                <w:rStyle w:val="CodeText"/>
              </w:rPr>
            </w:pPr>
            <w:r w:rsidRPr="00980A81">
              <w:rPr>
                <w:rStyle w:val="CodeText"/>
              </w:rPr>
              <w:t>DMFMODULE DmfModule</w:t>
            </w:r>
          </w:p>
        </w:tc>
        <w:tc>
          <w:tcPr>
            <w:tcW w:w="3685" w:type="dxa"/>
          </w:tcPr>
          <w:p w14:paraId="6C1F788D" w14:textId="4E44B4B7"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2EA82881"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4269A9C" w14:textId="77777777" w:rsidR="006F5083" w:rsidRDefault="006F5083" w:rsidP="006F5083">
      <w:pPr>
        <w:pStyle w:val="Heading4"/>
      </w:pPr>
      <w:r>
        <w:t>Returns</w:t>
      </w:r>
    </w:p>
    <w:p w14:paraId="03B6388C" w14:textId="23E5A8A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843C733" w14:textId="77777777" w:rsidR="006F5083" w:rsidRDefault="006F5083" w:rsidP="006F5083">
      <w:pPr>
        <w:pStyle w:val="Heading4"/>
      </w:pPr>
      <w:r>
        <w:t>Remarks</w:t>
      </w:r>
    </w:p>
    <w:p w14:paraId="5B3DF114" w14:textId="0A76860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00005EAA" w14:textId="2BF61874" w:rsidR="00852EE3" w:rsidRDefault="00852EE3" w:rsidP="004A459D">
      <w:pPr>
        <w:pStyle w:val="ListParagraph"/>
        <w:numPr>
          <w:ilvl w:val="0"/>
          <w:numId w:val="3"/>
        </w:numPr>
      </w:pPr>
      <w:r>
        <w:t xml:space="preserve">If this function returns an error, </w:t>
      </w:r>
      <w:r w:rsidRPr="00980A81">
        <w:rPr>
          <w:rStyle w:val="CodeText"/>
        </w:rPr>
        <w:t>DMF</w:t>
      </w:r>
      <w:r w:rsidR="001F48AA">
        <w:rPr>
          <w:rStyle w:val="CodeText"/>
        </w:rPr>
        <w:t>_[ModuleName]_</w:t>
      </w:r>
      <w:r w:rsidRPr="00980A81">
        <w:rPr>
          <w:rStyle w:val="CodeText"/>
        </w:rPr>
        <w:t>D0Exit</w:t>
      </w:r>
      <w:r>
        <w:t xml:space="preserve"> will </w:t>
      </w:r>
      <w:r w:rsidRPr="00852EE3">
        <w:rPr>
          <w:u w:val="single"/>
        </w:rPr>
        <w:t>not</w:t>
      </w:r>
      <w:r>
        <w:t xml:space="preserve"> be called.</w:t>
      </w:r>
    </w:p>
    <w:p w14:paraId="59067EC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93B11A8" w14:textId="1B14F03C" w:rsidR="00F414AF" w:rsidRDefault="00F414AF" w:rsidP="00F414AF">
      <w:pPr>
        <w:pStyle w:val="Heading3"/>
      </w:pPr>
      <w:bookmarkStart w:id="1157" w:name="_Toc500407399"/>
      <w:bookmarkStart w:id="1158" w:name="_Toc525142049"/>
      <w:r>
        <w:t>DMF</w:t>
      </w:r>
      <w:r w:rsidR="001F48AA">
        <w:t>_[ModuleName]_</w:t>
      </w:r>
      <w:r>
        <w:t>ModuleD0EntryPostInterruptsEnabled</w:t>
      </w:r>
      <w:bookmarkEnd w:id="1157"/>
      <w:bookmarkEnd w:id="1158"/>
    </w:p>
    <w:p w14:paraId="1A2137B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B045E3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7625D1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62EECE66"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ntryPostInterruptsEnabled(</w:t>
      </w:r>
    </w:p>
    <w:p w14:paraId="639A0263" w14:textId="6EE7E7C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65A714C" w14:textId="544BB3A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PreviousState)</w:t>
      </w:r>
    </w:p>
    <w:p w14:paraId="76B9489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1B1F1AB" w14:textId="4C8CCE8A" w:rsidR="006F5083" w:rsidRPr="00E16922" w:rsidRDefault="006F5083" w:rsidP="006F5083">
      <w:pPr>
        <w:rPr>
          <w:b/>
        </w:rPr>
      </w:pPr>
      <w:r>
        <w:t xml:space="preserve">DMF calls this callback for every instantiated Module when the Client Driver receives the </w:t>
      </w:r>
      <w:r w:rsidRPr="008263F4">
        <w:rPr>
          <w:rStyle w:val="CodeText"/>
        </w:rPr>
        <w:t>EvtDeviceD0E</w:t>
      </w:r>
      <w:r w:rsidR="00C16D63" w:rsidRPr="008263F4">
        <w:rPr>
          <w:rStyle w:val="CodeText"/>
        </w:rPr>
        <w:t>ntryPostInterruptsEnabled</w:t>
      </w:r>
      <w:r>
        <w:t xml:space="preserve"> callback if the Module supports this callback. The Module supports this callback when it needs to perform operations </w:t>
      </w:r>
      <w:r w:rsidR="00C16D63">
        <w:t>after interrupts have been enabled</w:t>
      </w:r>
      <w:r>
        <w:t>.</w:t>
      </w:r>
    </w:p>
    <w:p w14:paraId="6291138C"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7F49308A" w14:textId="77777777" w:rsidTr="00C00B59">
        <w:tc>
          <w:tcPr>
            <w:tcW w:w="5665" w:type="dxa"/>
          </w:tcPr>
          <w:p w14:paraId="72A7C74F" w14:textId="77777777" w:rsidR="006F5083" w:rsidRPr="00980A81" w:rsidRDefault="006F5083" w:rsidP="005F4F60">
            <w:pPr>
              <w:rPr>
                <w:rStyle w:val="CodeText"/>
              </w:rPr>
            </w:pPr>
            <w:r w:rsidRPr="00980A81">
              <w:rPr>
                <w:rStyle w:val="CodeText"/>
              </w:rPr>
              <w:t>DMFMODULE DmfModule</w:t>
            </w:r>
          </w:p>
        </w:tc>
        <w:tc>
          <w:tcPr>
            <w:tcW w:w="3685" w:type="dxa"/>
          </w:tcPr>
          <w:p w14:paraId="29961FA8" w14:textId="69F4347B"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5D82D66"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15260EB" w14:textId="77777777" w:rsidR="006F5083" w:rsidRDefault="006F5083" w:rsidP="006F5083">
      <w:pPr>
        <w:pStyle w:val="Heading4"/>
      </w:pPr>
      <w:r>
        <w:t>Returns</w:t>
      </w:r>
    </w:p>
    <w:p w14:paraId="60A9379C" w14:textId="57F294C4"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AE5FC09" w14:textId="77777777" w:rsidR="006F5083" w:rsidRDefault="006F5083" w:rsidP="006F5083">
      <w:pPr>
        <w:pStyle w:val="Heading4"/>
      </w:pPr>
      <w:r>
        <w:t>Remarks</w:t>
      </w:r>
    </w:p>
    <w:p w14:paraId="4402C614" w14:textId="7777777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3D2212A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3390F9" w14:textId="401E0FF8" w:rsidR="00F414AF" w:rsidRDefault="00F414AF" w:rsidP="00F414AF">
      <w:pPr>
        <w:pStyle w:val="Heading3"/>
      </w:pPr>
      <w:bookmarkStart w:id="1159" w:name="_Toc500407400"/>
      <w:bookmarkStart w:id="1160" w:name="_Toc525142050"/>
      <w:r>
        <w:t>DMF</w:t>
      </w:r>
      <w:r w:rsidR="001F48AA">
        <w:t>_[ModuleName]_</w:t>
      </w:r>
      <w:r>
        <w:t>ModuleD0Exit</w:t>
      </w:r>
      <w:bookmarkEnd w:id="1159"/>
      <w:bookmarkEnd w:id="1160"/>
    </w:p>
    <w:p w14:paraId="584D92A6"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01B8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2FFBD4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5076A9A9"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w:t>
      </w:r>
    </w:p>
    <w:p w14:paraId="180C1D04" w14:textId="0E9B69D6"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3C1D0FC" w14:textId="274E897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5D7B25A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DF41744" w14:textId="77777777" w:rsidR="00C16D63" w:rsidRPr="00E16922" w:rsidRDefault="00C16D63" w:rsidP="00C16D63">
      <w:pPr>
        <w:rPr>
          <w:b/>
        </w:rPr>
      </w:pPr>
      <w:r>
        <w:t xml:space="preserve">DMF calls this callback for every instantiated Module when the Client Driver receives the </w:t>
      </w:r>
      <w:r w:rsidRPr="008263F4">
        <w:rPr>
          <w:rStyle w:val="CodeText"/>
        </w:rPr>
        <w:t>EvtDeviceD0Exit</w:t>
      </w:r>
      <w:r>
        <w:t xml:space="preserve"> callback if the Module supports this callback. The Module supports this callback when it needs to perform operations when the underlying device this Module supports is powered down.</w:t>
      </w:r>
    </w:p>
    <w:p w14:paraId="082D46D3"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16D63" w14:paraId="63BD5C2E" w14:textId="77777777" w:rsidTr="00C00B59">
        <w:tc>
          <w:tcPr>
            <w:tcW w:w="5665" w:type="dxa"/>
          </w:tcPr>
          <w:p w14:paraId="4C02CC31" w14:textId="77777777" w:rsidR="00C16D63" w:rsidRPr="00980A81" w:rsidRDefault="00C16D63" w:rsidP="005F4F60">
            <w:pPr>
              <w:rPr>
                <w:rStyle w:val="CodeText"/>
              </w:rPr>
            </w:pPr>
            <w:r w:rsidRPr="00980A81">
              <w:rPr>
                <w:rStyle w:val="CodeText"/>
              </w:rPr>
              <w:t>DMFMODULE DmfModule</w:t>
            </w:r>
          </w:p>
        </w:tc>
        <w:tc>
          <w:tcPr>
            <w:tcW w:w="3685" w:type="dxa"/>
          </w:tcPr>
          <w:p w14:paraId="22604ED7" w14:textId="61EFDB1C" w:rsidR="00C16D63" w:rsidRDefault="00C16D6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28634E3"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A7E30D" w14:textId="77777777" w:rsidR="00C16D63" w:rsidRDefault="00C16D63" w:rsidP="00C16D63">
      <w:pPr>
        <w:pStyle w:val="Heading4"/>
      </w:pPr>
      <w:r>
        <w:t>Returns</w:t>
      </w:r>
    </w:p>
    <w:p w14:paraId="16BAE7EC" w14:textId="5204F91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9647456" w14:textId="77777777" w:rsidR="00C16D63" w:rsidRDefault="00C16D63" w:rsidP="00C16D63">
      <w:pPr>
        <w:pStyle w:val="Heading4"/>
      </w:pPr>
      <w:r>
        <w:t>Remarks</w:t>
      </w:r>
    </w:p>
    <w:p w14:paraId="7DCFDFBB"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5860EDF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995ABDE" w14:textId="179BC0B6" w:rsidR="00F414AF" w:rsidRDefault="00F414AF" w:rsidP="00F414AF">
      <w:pPr>
        <w:pStyle w:val="Heading3"/>
      </w:pPr>
      <w:bookmarkStart w:id="1161" w:name="_Toc500407401"/>
      <w:bookmarkStart w:id="1162" w:name="_Toc525142051"/>
      <w:r>
        <w:t>DMF</w:t>
      </w:r>
      <w:r w:rsidR="001F48AA">
        <w:t>_[ModuleName]_</w:t>
      </w:r>
      <w:r>
        <w:t>ModuleD0ExitPreInterruptsDisabled</w:t>
      </w:r>
      <w:bookmarkEnd w:id="1161"/>
      <w:bookmarkEnd w:id="1162"/>
    </w:p>
    <w:p w14:paraId="1DEF31A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2F5C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C508A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779BBC01" w14:textId="77777777" w:rsidR="006B1A79"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0ExitPreInterruptsDisabled(</w:t>
      </w:r>
    </w:p>
    <w:p w14:paraId="38DEC24B" w14:textId="6B6D5E6C" w:rsidR="00F414AF" w:rsidRPr="00A13D1F" w:rsidRDefault="006B1A79"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54D09714" w14:textId="0F010A9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POWER_DEVICE_STATE TargetState)</w:t>
      </w:r>
    </w:p>
    <w:p w14:paraId="6140C05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91C731B" w14:textId="5C9C0AA5" w:rsidR="00C16D63" w:rsidRPr="00E16922" w:rsidRDefault="00C16D63" w:rsidP="00C16D63">
      <w:pPr>
        <w:rPr>
          <w:b/>
        </w:rPr>
      </w:pPr>
      <w:r>
        <w:t xml:space="preserve">DMF calls this callback for every instantiated Module when the Client Driver receives the </w:t>
      </w:r>
      <w:r w:rsidRPr="008263F4">
        <w:rPr>
          <w:rStyle w:val="CodeText"/>
        </w:rPr>
        <w:t>EvtDeviceD0EntryPostInterruptsEnabled</w:t>
      </w:r>
      <w:r>
        <w:t xml:space="preserve"> callback if the Module supports this callback. The Module supports this callback when it needs to perform operations before interrupts are disabled.</w:t>
      </w:r>
    </w:p>
    <w:p w14:paraId="73789E7C"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80A81" w14:paraId="39536940" w14:textId="77777777" w:rsidTr="00C00B59">
        <w:tc>
          <w:tcPr>
            <w:tcW w:w="5665" w:type="dxa"/>
          </w:tcPr>
          <w:p w14:paraId="2697879C" w14:textId="77777777" w:rsidR="00980A81" w:rsidRPr="00980A81" w:rsidRDefault="00980A81" w:rsidP="008263F4">
            <w:pPr>
              <w:rPr>
                <w:rStyle w:val="CodeText"/>
              </w:rPr>
            </w:pPr>
            <w:r w:rsidRPr="00980A81">
              <w:rPr>
                <w:rStyle w:val="CodeText"/>
              </w:rPr>
              <w:t>DMFMODULE DmfModule</w:t>
            </w:r>
          </w:p>
        </w:tc>
        <w:tc>
          <w:tcPr>
            <w:tcW w:w="3685" w:type="dxa"/>
          </w:tcPr>
          <w:p w14:paraId="1E3A3015" w14:textId="56E05592" w:rsidR="00980A81" w:rsidRDefault="00980A81" w:rsidP="008263F4">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49A553D"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FC50775" w14:textId="77777777" w:rsidR="00C16D63" w:rsidRDefault="00C16D63" w:rsidP="00C16D63">
      <w:pPr>
        <w:pStyle w:val="Heading4"/>
      </w:pPr>
      <w:r>
        <w:t>Returns</w:t>
      </w:r>
    </w:p>
    <w:p w14:paraId="135690A3" w14:textId="3A70A2DD"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D94E0B3" w14:textId="77777777" w:rsidR="00C16D63" w:rsidRDefault="00C16D63" w:rsidP="00C16D63">
      <w:pPr>
        <w:pStyle w:val="Heading4"/>
      </w:pPr>
      <w:r>
        <w:t>Remarks</w:t>
      </w:r>
    </w:p>
    <w:p w14:paraId="337D2DFC"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0C1ECC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01CFDD2" w14:textId="3FFF6A7E" w:rsidR="00F414AF" w:rsidRDefault="00F414AF" w:rsidP="00F414AF">
      <w:pPr>
        <w:pStyle w:val="Heading3"/>
      </w:pPr>
      <w:bookmarkStart w:id="1163" w:name="_Toc500407404"/>
      <w:bookmarkStart w:id="1164" w:name="_Ref524536211"/>
      <w:bookmarkStart w:id="1165" w:name="_Toc525142052"/>
      <w:r>
        <w:t>DMF</w:t>
      </w:r>
      <w:r w:rsidR="001F48AA">
        <w:t>_[ModuleName]_</w:t>
      </w:r>
      <w:r>
        <w:t>ModuleDeviceIoControl</w:t>
      </w:r>
      <w:bookmarkEnd w:id="1163"/>
      <w:bookmarkEnd w:id="1164"/>
      <w:bookmarkEnd w:id="1165"/>
    </w:p>
    <w:p w14:paraId="134215B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1CC09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6948D331"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0FE426CB"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eviceIoControl(</w:t>
      </w:r>
    </w:p>
    <w:p w14:paraId="29DAEF58" w14:textId="4F45E281"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4F1CD610" w14:textId="3600F21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204D0E83" w14:textId="5D543A0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4732843E" w14:textId="0342873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78081164" w14:textId="2A4B1C8F"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890257B" w14:textId="152DAA58"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CFADF2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4E55FA" w14:textId="5B9F15D1" w:rsidR="0047093B" w:rsidRDefault="0047093B" w:rsidP="0047093B">
      <w:r>
        <w:t xml:space="preserve">DMF calls this callback for every instantiated Module when the Client Driver receives the </w:t>
      </w:r>
      <w:r w:rsidRPr="008263F4">
        <w:rPr>
          <w:rStyle w:val="CodeText"/>
        </w:rPr>
        <w:t>EvtQueueDeviceIoControl</w:t>
      </w:r>
      <w:r>
        <w:t xml:space="preserve"> callback if the Module supports this callback. </w:t>
      </w:r>
    </w:p>
    <w:p w14:paraId="71C69E40" w14:textId="50E9AA25" w:rsidR="00DD7C76" w:rsidRPr="00E16922" w:rsidRDefault="00DD7C76" w:rsidP="0047093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14455BFF" w14:textId="77777777" w:rsidR="0047093B" w:rsidRDefault="0047093B" w:rsidP="0047093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7093B" w14:paraId="6C0B3E76" w14:textId="77777777" w:rsidTr="00C00B59">
        <w:tc>
          <w:tcPr>
            <w:tcW w:w="5665" w:type="dxa"/>
          </w:tcPr>
          <w:p w14:paraId="43E708FF" w14:textId="77777777" w:rsidR="0047093B" w:rsidRPr="00D83603" w:rsidRDefault="0047093B" w:rsidP="005A7D2F">
            <w:pPr>
              <w:rPr>
                <w:rStyle w:val="CodeText"/>
              </w:rPr>
            </w:pPr>
            <w:r w:rsidRPr="00D83603">
              <w:rPr>
                <w:rStyle w:val="CodeText"/>
              </w:rPr>
              <w:t>DMFMODULE DmfModule</w:t>
            </w:r>
          </w:p>
        </w:tc>
        <w:tc>
          <w:tcPr>
            <w:tcW w:w="3685" w:type="dxa"/>
          </w:tcPr>
          <w:p w14:paraId="115103CB" w14:textId="612037D1" w:rsidR="0047093B" w:rsidRDefault="0047093B" w:rsidP="005A7D2F">
            <w:r>
              <w:t xml:space="preserve">The Module’s DMF </w:t>
            </w:r>
            <w:r w:rsidR="00311435">
              <w:t>Module handle</w:t>
            </w:r>
            <w:r>
              <w:t>. Use this handle to retrieve the Module’s Private Context and Config.</w:t>
            </w:r>
            <w:r w:rsidR="00E765FB">
              <w:t xml:space="preserve"> Also, the Client Driver’s </w:t>
            </w:r>
            <w:r w:rsidR="00E765FB" w:rsidRPr="00D83603">
              <w:rPr>
                <w:rStyle w:val="CodeText"/>
              </w:rPr>
              <w:t>WDFDEVICE</w:t>
            </w:r>
            <w:r w:rsidR="00E765FB">
              <w:t xml:space="preserve"> is accessible via this parameter.</w:t>
            </w:r>
          </w:p>
        </w:tc>
      </w:tr>
    </w:tbl>
    <w:p w14:paraId="06682C28" w14:textId="77777777" w:rsidR="0047093B" w:rsidRPr="00907337" w:rsidRDefault="0047093B" w:rsidP="0047093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72B499" w14:textId="77777777" w:rsidR="0047093B" w:rsidRDefault="0047093B" w:rsidP="0047093B">
      <w:pPr>
        <w:pStyle w:val="Heading4"/>
      </w:pPr>
      <w:r>
        <w:t>Returns</w:t>
      </w:r>
    </w:p>
    <w:p w14:paraId="7C874904" w14:textId="77777777" w:rsidR="0047093B" w:rsidRDefault="0047093B" w:rsidP="0047093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6D090CD2" w14:textId="77777777" w:rsidR="0047093B" w:rsidRDefault="0047093B" w:rsidP="0047093B">
      <w:pPr>
        <w:pStyle w:val="Heading4"/>
      </w:pPr>
      <w:r>
        <w:t>Remarks</w:t>
      </w:r>
    </w:p>
    <w:p w14:paraId="0F3DC390" w14:textId="77777777" w:rsidR="0047093B" w:rsidRDefault="0047093B" w:rsidP="004A459D">
      <w:pPr>
        <w:pStyle w:val="ListParagraph"/>
        <w:numPr>
          <w:ilvl w:val="0"/>
          <w:numId w:val="3"/>
        </w:numPr>
      </w:pPr>
      <w:r>
        <w:t>This callback is always called directly by DMF. This function is never called directly (nor is it accessible to Clients or other Modules).</w:t>
      </w:r>
    </w:p>
    <w:p w14:paraId="4F8414BF" w14:textId="1326A14E" w:rsidR="0047093B" w:rsidRDefault="0047093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sidR="00DD7C76">
        <w:rPr>
          <w:b/>
        </w:rPr>
        <w:t xml:space="preserve"> per IOCTL</w:t>
      </w:r>
      <w:r w:rsidRPr="006669C8">
        <w:rPr>
          <w:b/>
        </w:rPr>
        <w:t>.</w:t>
      </w:r>
      <w:r>
        <w:rPr>
          <w:b/>
        </w:rPr>
        <w:t xml:space="preserve"> Once a Module indicates it has handled the call, DMF will not dispatch this callback to any other instantiated Module.</w:t>
      </w:r>
    </w:p>
    <w:p w14:paraId="4C06E89B" w14:textId="3174E7C1" w:rsidR="00D83603" w:rsidRPr="00D83603" w:rsidRDefault="00D83603" w:rsidP="004A459D">
      <w:pPr>
        <w:pStyle w:val="ListParagraph"/>
        <w:numPr>
          <w:ilvl w:val="0"/>
          <w:numId w:val="3"/>
        </w:numPr>
      </w:pPr>
      <w:r w:rsidRPr="00D83603">
        <w:t>Please see DMF_IoctlHandler.</w:t>
      </w:r>
    </w:p>
    <w:p w14:paraId="3F4F1A6E"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8B5CA32" w14:textId="25E75D6B" w:rsidR="00F414AF" w:rsidRDefault="00F414AF" w:rsidP="00F414AF">
      <w:pPr>
        <w:pStyle w:val="Heading3"/>
      </w:pPr>
      <w:bookmarkStart w:id="1166" w:name="_Toc500407405"/>
      <w:bookmarkStart w:id="1167" w:name="_Ref524536219"/>
      <w:bookmarkStart w:id="1168" w:name="_Toc525142053"/>
      <w:r>
        <w:t>DMF</w:t>
      </w:r>
      <w:r w:rsidR="001F48AA">
        <w:t>_[ModuleName]_</w:t>
      </w:r>
      <w:r>
        <w:t>ModuleInternalDeviceIoControl</w:t>
      </w:r>
      <w:bookmarkEnd w:id="1166"/>
      <w:bookmarkEnd w:id="1167"/>
      <w:bookmarkEnd w:id="1168"/>
    </w:p>
    <w:p w14:paraId="511AD10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B064D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CD10256"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39B78D67" w14:textId="77777777" w:rsidR="00B12686" w:rsidRPr="00A13D1F"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InternalDeviceIoControl(</w:t>
      </w:r>
    </w:p>
    <w:p w14:paraId="49535118" w14:textId="59A53B27" w:rsidR="00F414AF" w:rsidRPr="00A13D1F" w:rsidRDefault="00B12686" w:rsidP="00F414AF">
      <w:pPr>
        <w:autoSpaceDE w:val="0"/>
        <w:autoSpaceDN w:val="0"/>
        <w:adjustRightInd w:val="0"/>
        <w:spacing w:after="0" w:line="240" w:lineRule="auto"/>
        <w:rPr>
          <w:rStyle w:val="CodeText"/>
        </w:rPr>
      </w:pPr>
      <w:r w:rsidRPr="00A13D1F">
        <w:rPr>
          <w:rStyle w:val="CodeText"/>
        </w:rPr>
        <w:t xml:space="preserve">    </w:t>
      </w:r>
      <w:r w:rsidR="00F414AF" w:rsidRPr="00A13D1F">
        <w:rPr>
          <w:rStyle w:val="CodeText"/>
        </w:rPr>
        <w:t xml:space="preserve">_In_ DMFMODULE DmfModule, </w:t>
      </w:r>
    </w:p>
    <w:p w14:paraId="1C5AD3DF" w14:textId="13ECA5D2"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QUEUE Queue, </w:t>
      </w:r>
    </w:p>
    <w:p w14:paraId="637ED6CB" w14:textId="78A23770"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14032036" w14:textId="0235AED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OutputBufferLength, </w:t>
      </w:r>
    </w:p>
    <w:p w14:paraId="56F771C3" w14:textId="608117FD"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size_t InputBufferLength, </w:t>
      </w:r>
    </w:p>
    <w:p w14:paraId="6DD41DE1" w14:textId="44F910D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ULONG IoControlCode)</w:t>
      </w:r>
    </w:p>
    <w:p w14:paraId="7D8B2A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14FEEFB" w14:textId="69961449" w:rsidR="00E765FB" w:rsidRDefault="00E765FB" w:rsidP="00E765FB">
      <w:r>
        <w:t xml:space="preserve">DMF calls this callback for every instantiated Module when the Client Driver receives the </w:t>
      </w:r>
      <w:r w:rsidRPr="008263F4">
        <w:rPr>
          <w:rStyle w:val="CodeText"/>
        </w:rPr>
        <w:t>EvtQueueInternalDeviceIoControl</w:t>
      </w:r>
      <w:r>
        <w:t xml:space="preserve"> callback if the Module supports this callback. </w:t>
      </w:r>
    </w:p>
    <w:p w14:paraId="128FE409" w14:textId="77777777" w:rsidR="00E765FB" w:rsidRPr="00E16922" w:rsidRDefault="00E765FB" w:rsidP="00E765F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352BE05F" w14:textId="77777777" w:rsidR="00E765FB" w:rsidRDefault="00E765FB" w:rsidP="00E765F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765FB" w14:paraId="488D4651" w14:textId="77777777" w:rsidTr="00C00B59">
        <w:tc>
          <w:tcPr>
            <w:tcW w:w="5665" w:type="dxa"/>
          </w:tcPr>
          <w:p w14:paraId="6F4B71B4" w14:textId="77777777" w:rsidR="00E765FB" w:rsidRPr="003321A5" w:rsidRDefault="00E765FB" w:rsidP="005A7D2F">
            <w:pPr>
              <w:rPr>
                <w:rStyle w:val="CodeText"/>
              </w:rPr>
            </w:pPr>
            <w:r w:rsidRPr="003321A5">
              <w:rPr>
                <w:rStyle w:val="CodeText"/>
              </w:rPr>
              <w:t>DMFMODULE DmfModule</w:t>
            </w:r>
          </w:p>
        </w:tc>
        <w:tc>
          <w:tcPr>
            <w:tcW w:w="3685" w:type="dxa"/>
          </w:tcPr>
          <w:p w14:paraId="3C55F463" w14:textId="21CAC1D6" w:rsidR="00E765FB" w:rsidRDefault="00E765FB" w:rsidP="005A7D2F">
            <w:r>
              <w:t xml:space="preserve">The Module’s DMF </w:t>
            </w:r>
            <w:r w:rsidR="00311435">
              <w:t>Module handle</w:t>
            </w:r>
            <w:r>
              <w:t xml:space="preserve">. Use this handle to retrieve the Module’s Private Context and Config. Also, the Client Driver’s </w:t>
            </w:r>
            <w:r w:rsidRPr="003321A5">
              <w:rPr>
                <w:rStyle w:val="CodeText"/>
              </w:rPr>
              <w:t>WDFDEVICE</w:t>
            </w:r>
            <w:r>
              <w:t xml:space="preserve"> is accessible via this parameter.</w:t>
            </w:r>
          </w:p>
        </w:tc>
      </w:tr>
    </w:tbl>
    <w:p w14:paraId="6ECF6EC9" w14:textId="77777777" w:rsidR="00E765FB" w:rsidRPr="00907337" w:rsidRDefault="00E765FB" w:rsidP="00E765F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6D9FB4C" w14:textId="77777777" w:rsidR="00E765FB" w:rsidRDefault="00E765FB" w:rsidP="00E765FB">
      <w:pPr>
        <w:pStyle w:val="Heading4"/>
      </w:pPr>
      <w:r>
        <w:t>Returns</w:t>
      </w:r>
    </w:p>
    <w:p w14:paraId="138A6A34" w14:textId="77777777" w:rsidR="00E765FB" w:rsidRDefault="00E765FB" w:rsidP="00E765F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0190D54" w14:textId="77777777" w:rsidR="00E765FB" w:rsidRDefault="00E765FB" w:rsidP="00E765FB">
      <w:pPr>
        <w:pStyle w:val="Heading4"/>
      </w:pPr>
      <w:r>
        <w:t>Remarks</w:t>
      </w:r>
    </w:p>
    <w:p w14:paraId="1C213173" w14:textId="77777777" w:rsidR="00E765FB" w:rsidRDefault="00E765FB" w:rsidP="004A459D">
      <w:pPr>
        <w:pStyle w:val="ListParagraph"/>
        <w:numPr>
          <w:ilvl w:val="0"/>
          <w:numId w:val="3"/>
        </w:numPr>
      </w:pPr>
      <w:r>
        <w:t>This callback is always called directly by DMF. This function is never called directly (nor is it accessible to Clients or other Modules).</w:t>
      </w:r>
    </w:p>
    <w:p w14:paraId="4072CBC3" w14:textId="18C902F7" w:rsidR="00E765FB" w:rsidRDefault="00E765F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per IOCTL</w:t>
      </w:r>
      <w:r w:rsidRPr="006669C8">
        <w:rPr>
          <w:b/>
        </w:rPr>
        <w:t>.</w:t>
      </w:r>
      <w:r>
        <w:rPr>
          <w:b/>
        </w:rPr>
        <w:t xml:space="preserve"> Once a Module indicates it has handled the call, DMF will not dispatch this callback to any other instantiated Module.</w:t>
      </w:r>
    </w:p>
    <w:p w14:paraId="4E3C0794" w14:textId="77777777" w:rsidR="003321A5" w:rsidRPr="00D83603" w:rsidRDefault="003321A5" w:rsidP="004A459D">
      <w:pPr>
        <w:pStyle w:val="ListParagraph"/>
        <w:numPr>
          <w:ilvl w:val="0"/>
          <w:numId w:val="3"/>
        </w:numPr>
      </w:pPr>
      <w:r w:rsidRPr="00D83603">
        <w:t>Please see DMF_IoctlHandler.</w:t>
      </w:r>
    </w:p>
    <w:p w14:paraId="7283703B" w14:textId="77777777" w:rsidR="003321A5" w:rsidRPr="006669C8" w:rsidRDefault="003321A5" w:rsidP="003321A5">
      <w:pPr>
        <w:pStyle w:val="ListParagraph"/>
        <w:rPr>
          <w:b/>
        </w:rPr>
      </w:pPr>
    </w:p>
    <w:p w14:paraId="5EFCF54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95A04F3" w14:textId="33237373" w:rsidR="00F414AF" w:rsidRDefault="00F414AF" w:rsidP="00F414AF">
      <w:pPr>
        <w:pStyle w:val="Heading3"/>
      </w:pPr>
      <w:bookmarkStart w:id="1169" w:name="_Toc500407406"/>
      <w:bookmarkStart w:id="1170" w:name="_Toc525142054"/>
      <w:r>
        <w:t>DMF</w:t>
      </w:r>
      <w:r w:rsidR="001F48AA">
        <w:t>_[ModuleName]_</w:t>
      </w:r>
      <w:r>
        <w:t>ModuleSelfManagedIoCleanup</w:t>
      </w:r>
      <w:bookmarkEnd w:id="1169"/>
      <w:bookmarkEnd w:id="1170"/>
    </w:p>
    <w:p w14:paraId="7D7CB08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1FD35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38DD5A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45F2C438"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Cleanup(</w:t>
      </w:r>
    </w:p>
    <w:p w14:paraId="63497B8B" w14:textId="2208A9D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15157F9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8154D54" w14:textId="32075520" w:rsidR="005A7D2F" w:rsidRDefault="005A7D2F" w:rsidP="005A7D2F">
      <w:r>
        <w:t xml:space="preserve">DMF calls this callback for every instantiated Module when the Client Driver receives the </w:t>
      </w:r>
      <w:r w:rsidRPr="008263F4">
        <w:rPr>
          <w:rStyle w:val="CodeText"/>
        </w:rPr>
        <w:t>EvtDeviceSel</w:t>
      </w:r>
      <w:r w:rsidR="00E31B3A" w:rsidRPr="008263F4">
        <w:rPr>
          <w:rStyle w:val="CodeText"/>
        </w:rPr>
        <w:t>f</w:t>
      </w:r>
      <w:r w:rsidRPr="008263F4">
        <w:rPr>
          <w:rStyle w:val="CodeText"/>
        </w:rPr>
        <w:t>ManagedIoCleanup</w:t>
      </w:r>
      <w:r>
        <w:t xml:space="preserve"> callback if the Module supports this callback. </w:t>
      </w:r>
    </w:p>
    <w:p w14:paraId="23396F50" w14:textId="77777777" w:rsidR="005A7D2F" w:rsidRDefault="005A7D2F" w:rsidP="005A7D2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5A7D2F" w14:paraId="1185E006" w14:textId="77777777" w:rsidTr="00C00B59">
        <w:tc>
          <w:tcPr>
            <w:tcW w:w="5665" w:type="dxa"/>
          </w:tcPr>
          <w:p w14:paraId="6D702075" w14:textId="77777777" w:rsidR="005A7D2F" w:rsidRPr="0079365B" w:rsidRDefault="005A7D2F" w:rsidP="005A7D2F">
            <w:pPr>
              <w:rPr>
                <w:rStyle w:val="CodeText"/>
              </w:rPr>
            </w:pPr>
            <w:r w:rsidRPr="0079365B">
              <w:rPr>
                <w:rStyle w:val="CodeText"/>
              </w:rPr>
              <w:t>DMFMODULE DmfModule</w:t>
            </w:r>
          </w:p>
        </w:tc>
        <w:tc>
          <w:tcPr>
            <w:tcW w:w="3685" w:type="dxa"/>
          </w:tcPr>
          <w:p w14:paraId="019A24E4" w14:textId="58E8FD22" w:rsidR="005A7D2F" w:rsidRDefault="005A7D2F" w:rsidP="005A7D2F">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7F00B90" w14:textId="77777777" w:rsidR="005A7D2F" w:rsidRPr="00907337" w:rsidRDefault="005A7D2F" w:rsidP="005A7D2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F8804C" w14:textId="77777777" w:rsidR="005A7D2F" w:rsidRDefault="005A7D2F" w:rsidP="005A7D2F">
      <w:pPr>
        <w:pStyle w:val="Heading4"/>
      </w:pPr>
      <w:r>
        <w:t>Returns</w:t>
      </w:r>
    </w:p>
    <w:p w14:paraId="29275600" w14:textId="1B5DDE80" w:rsidR="00E31B3A" w:rsidRDefault="00852EE3" w:rsidP="00E31B3A">
      <w:r>
        <w:t>None.</w:t>
      </w:r>
    </w:p>
    <w:p w14:paraId="61D92A7E" w14:textId="77777777" w:rsidR="005A7D2F" w:rsidRDefault="005A7D2F" w:rsidP="005A7D2F">
      <w:pPr>
        <w:pStyle w:val="Heading4"/>
      </w:pPr>
      <w:r>
        <w:t>Remarks</w:t>
      </w:r>
    </w:p>
    <w:p w14:paraId="46F37232" w14:textId="77777777" w:rsidR="00E31B3A" w:rsidRDefault="005A7D2F" w:rsidP="004A459D">
      <w:pPr>
        <w:pStyle w:val="ListParagraph"/>
        <w:numPr>
          <w:ilvl w:val="0"/>
          <w:numId w:val="3"/>
        </w:numPr>
      </w:pPr>
      <w:r>
        <w:t>This callback is always called directly by DMF. This function is never called directly (nor is it accessible to Clients or other Modules).</w:t>
      </w:r>
    </w:p>
    <w:p w14:paraId="74CC22CF" w14:textId="26F60390" w:rsidR="00F414AF" w:rsidRPr="00E31B3A" w:rsidRDefault="00F414AF" w:rsidP="00E31B3A">
      <w:pPr>
        <w:ind w:left="360"/>
      </w:pPr>
      <w:r>
        <w:br w:type="page"/>
      </w:r>
    </w:p>
    <w:p w14:paraId="56605B6E" w14:textId="5B23D628" w:rsidR="00F414AF" w:rsidRDefault="00F414AF" w:rsidP="00F414AF">
      <w:pPr>
        <w:pStyle w:val="Heading3"/>
      </w:pPr>
      <w:bookmarkStart w:id="1171" w:name="_Toc500407407"/>
      <w:bookmarkStart w:id="1172" w:name="_Toc525142055"/>
      <w:r>
        <w:t>DMF</w:t>
      </w:r>
      <w:r w:rsidR="001F48AA">
        <w:t>_[ModuleName]_</w:t>
      </w:r>
      <w:r>
        <w:t>ModuleSelfManagedIoFlush</w:t>
      </w:r>
      <w:bookmarkEnd w:id="1171"/>
      <w:bookmarkEnd w:id="1172"/>
    </w:p>
    <w:p w14:paraId="49A06B1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609905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A395348"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6B2450D4" w14:textId="77777777" w:rsidR="00087B4A"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Flush(</w:t>
      </w:r>
    </w:p>
    <w:p w14:paraId="743CC9A5" w14:textId="4168F98B" w:rsidR="00F414AF" w:rsidRPr="00A13D1F" w:rsidRDefault="00087B4A"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B10ACA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9B04473" w14:textId="5A5A1FB7" w:rsidR="007652F6" w:rsidRDefault="007652F6" w:rsidP="007652F6">
      <w:r>
        <w:t xml:space="preserve">DMF calls this callback for every instantiated Module when the Client Driver receives the </w:t>
      </w:r>
      <w:r w:rsidRPr="008263F4">
        <w:rPr>
          <w:rStyle w:val="CodeText"/>
        </w:rPr>
        <w:t>EvtDeviceSelfManagedIoFlush</w:t>
      </w:r>
      <w:r>
        <w:t xml:space="preserve"> callback if the Module supports this callback. </w:t>
      </w:r>
    </w:p>
    <w:p w14:paraId="1A3EABCC"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5B7FEB0F" w14:textId="77777777" w:rsidTr="00C00B59">
        <w:tc>
          <w:tcPr>
            <w:tcW w:w="5665" w:type="dxa"/>
          </w:tcPr>
          <w:p w14:paraId="7151778A" w14:textId="77777777" w:rsidR="007652F6" w:rsidRPr="0079365B" w:rsidRDefault="007652F6" w:rsidP="008D60EB">
            <w:pPr>
              <w:rPr>
                <w:rStyle w:val="CodeText"/>
              </w:rPr>
            </w:pPr>
            <w:r w:rsidRPr="0079365B">
              <w:rPr>
                <w:rStyle w:val="CodeText"/>
              </w:rPr>
              <w:t>DMFMODULE DmfModule</w:t>
            </w:r>
          </w:p>
        </w:tc>
        <w:tc>
          <w:tcPr>
            <w:tcW w:w="3685" w:type="dxa"/>
          </w:tcPr>
          <w:p w14:paraId="5D63DF71" w14:textId="30FD244D" w:rsidR="007652F6" w:rsidRDefault="007652F6" w:rsidP="008D60EB">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56985B3"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C3B0968" w14:textId="77777777" w:rsidR="007652F6" w:rsidRDefault="007652F6" w:rsidP="007652F6">
      <w:pPr>
        <w:pStyle w:val="Heading4"/>
      </w:pPr>
      <w:r>
        <w:t>Returns</w:t>
      </w:r>
    </w:p>
    <w:p w14:paraId="0FE4AB68" w14:textId="0C12CCC3" w:rsidR="007652F6" w:rsidRDefault="00852EE3" w:rsidP="007652F6">
      <w:r>
        <w:t>None.</w:t>
      </w:r>
    </w:p>
    <w:p w14:paraId="52907957" w14:textId="77777777" w:rsidR="007652F6" w:rsidRDefault="007652F6" w:rsidP="007652F6">
      <w:pPr>
        <w:pStyle w:val="Heading4"/>
      </w:pPr>
      <w:r>
        <w:t>Remarks</w:t>
      </w:r>
    </w:p>
    <w:p w14:paraId="0B8BE02A"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29BBC00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2C3C6EF" w14:textId="512CC18E" w:rsidR="00F414AF" w:rsidRDefault="00F414AF" w:rsidP="00F414AF">
      <w:pPr>
        <w:pStyle w:val="Heading3"/>
      </w:pPr>
      <w:bookmarkStart w:id="1173" w:name="_Toc500407408"/>
      <w:bookmarkStart w:id="1174" w:name="_Toc525142056"/>
      <w:r>
        <w:t>DMF</w:t>
      </w:r>
      <w:r w:rsidR="001F48AA">
        <w:t>_[ModuleName]_</w:t>
      </w:r>
      <w:r>
        <w:t>ModuleSelfManagedIoInit</w:t>
      </w:r>
      <w:bookmarkEnd w:id="1173"/>
      <w:bookmarkEnd w:id="1174"/>
    </w:p>
    <w:p w14:paraId="4BB37D3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23E5E4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FD872C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46F7B631"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Init(</w:t>
      </w:r>
    </w:p>
    <w:p w14:paraId="6DB7885D" w14:textId="733A322B" w:rsidR="00F414AF" w:rsidRDefault="00EF32C3" w:rsidP="00F414AF">
      <w:pPr>
        <w:autoSpaceDE w:val="0"/>
        <w:autoSpaceDN w:val="0"/>
        <w:adjustRightInd w:val="0"/>
        <w:spacing w:after="0" w:line="240" w:lineRule="auto"/>
        <w:rPr>
          <w:rFonts w:ascii="Consolas" w:hAnsi="Consolas" w:cs="Consolas"/>
          <w:color w:val="000000"/>
          <w:sz w:val="19"/>
          <w:szCs w:val="19"/>
        </w:rPr>
      </w:pPr>
      <w:r>
        <w:rPr>
          <w:rStyle w:val="CodeText"/>
        </w:rPr>
        <w:t xml:space="preserve">    </w:t>
      </w:r>
      <w:r w:rsidR="00F414AF" w:rsidRPr="00A13D1F">
        <w:rPr>
          <w:rStyle w:val="CodeText"/>
        </w:rPr>
        <w:t>_In_ DMFMODULE DmfModule)</w:t>
      </w:r>
    </w:p>
    <w:p w14:paraId="34F75CB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15786C7" w14:textId="107ABF87" w:rsidR="007652F6" w:rsidRDefault="007652F6" w:rsidP="007652F6">
      <w:r>
        <w:t xml:space="preserve">DMF calls this callback for every instantiated Module when the Client Driver receives the </w:t>
      </w:r>
      <w:r w:rsidRPr="008263F4">
        <w:rPr>
          <w:rStyle w:val="CodeText"/>
        </w:rPr>
        <w:t>EvtDeviceSelfManagedIoInit</w:t>
      </w:r>
      <w:r>
        <w:t xml:space="preserve"> callback if the Module supports this callback. </w:t>
      </w:r>
    </w:p>
    <w:p w14:paraId="75DA7960"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9365B" w14:paraId="1C52BF67" w14:textId="77777777" w:rsidTr="00C00B59">
        <w:tc>
          <w:tcPr>
            <w:tcW w:w="5665" w:type="dxa"/>
          </w:tcPr>
          <w:p w14:paraId="5D1BE6DD" w14:textId="77777777" w:rsidR="0079365B" w:rsidRPr="0079365B" w:rsidRDefault="0079365B" w:rsidP="008263F4">
            <w:pPr>
              <w:rPr>
                <w:rStyle w:val="CodeText"/>
              </w:rPr>
            </w:pPr>
            <w:r w:rsidRPr="0079365B">
              <w:rPr>
                <w:rStyle w:val="CodeText"/>
              </w:rPr>
              <w:t>DMFMODULE DmfModule</w:t>
            </w:r>
          </w:p>
        </w:tc>
        <w:tc>
          <w:tcPr>
            <w:tcW w:w="3685" w:type="dxa"/>
          </w:tcPr>
          <w:p w14:paraId="12748D05" w14:textId="43A86AEE" w:rsidR="0079365B" w:rsidRDefault="0079365B" w:rsidP="008263F4">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7160CD37"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9ADAABF" w14:textId="77777777" w:rsidR="007652F6" w:rsidRDefault="007652F6" w:rsidP="007652F6">
      <w:pPr>
        <w:pStyle w:val="Heading4"/>
      </w:pPr>
      <w:r>
        <w:t>Returns</w:t>
      </w:r>
    </w:p>
    <w:p w14:paraId="0AEF34E1" w14:textId="32FD458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4E249CB" w14:textId="77777777" w:rsidR="007652F6" w:rsidRDefault="007652F6" w:rsidP="007652F6">
      <w:pPr>
        <w:pStyle w:val="Heading4"/>
      </w:pPr>
      <w:r>
        <w:t>Remarks</w:t>
      </w:r>
    </w:p>
    <w:p w14:paraId="5835EFC0"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10AC6E96"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21B3A5F" w14:textId="285734C4" w:rsidR="00F414AF" w:rsidRDefault="00F414AF" w:rsidP="00F414AF">
      <w:pPr>
        <w:pStyle w:val="Heading3"/>
      </w:pPr>
      <w:bookmarkStart w:id="1175" w:name="_Toc500407409"/>
      <w:bookmarkStart w:id="1176" w:name="_Toc525142057"/>
      <w:r>
        <w:t>DMF</w:t>
      </w:r>
      <w:r w:rsidR="001F48AA">
        <w:t>_[ModuleName]_</w:t>
      </w:r>
      <w:r>
        <w:t>ModuleSelfManagedIoSuspend</w:t>
      </w:r>
      <w:bookmarkEnd w:id="1175"/>
      <w:bookmarkEnd w:id="1176"/>
    </w:p>
    <w:p w14:paraId="299B2C1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1CAE4"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0F78FE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A42B7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Suspend(</w:t>
      </w:r>
    </w:p>
    <w:p w14:paraId="74585C11" w14:textId="1AA3924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CD0FF7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4370B8B" w14:textId="3CEA29C9" w:rsidR="007652F6" w:rsidRDefault="007652F6" w:rsidP="007652F6">
      <w:r>
        <w:t xml:space="preserve">DMF calls this callback for every instantiated Module when the Client Driver receives the </w:t>
      </w:r>
      <w:r w:rsidRPr="008263F4">
        <w:rPr>
          <w:rStyle w:val="CodeText"/>
        </w:rPr>
        <w:t>EvtDeviceSelfManagedIoSuspend</w:t>
      </w:r>
      <w:r>
        <w:t xml:space="preserve"> callback if the Module supports this callback. </w:t>
      </w:r>
    </w:p>
    <w:p w14:paraId="6EC2A025"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38D66A56" w14:textId="77777777" w:rsidTr="00C00B59">
        <w:tc>
          <w:tcPr>
            <w:tcW w:w="5665" w:type="dxa"/>
          </w:tcPr>
          <w:p w14:paraId="3B86A4AD" w14:textId="77777777" w:rsidR="007652F6" w:rsidRPr="00CD4856" w:rsidRDefault="007652F6" w:rsidP="008D60EB">
            <w:pPr>
              <w:rPr>
                <w:rStyle w:val="CodeText"/>
              </w:rPr>
            </w:pPr>
            <w:r w:rsidRPr="00CD4856">
              <w:rPr>
                <w:rStyle w:val="CodeText"/>
              </w:rPr>
              <w:t>DMFMODULE DmfModule</w:t>
            </w:r>
          </w:p>
        </w:tc>
        <w:tc>
          <w:tcPr>
            <w:tcW w:w="3685" w:type="dxa"/>
          </w:tcPr>
          <w:p w14:paraId="376856CB" w14:textId="3B6302EC"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14BA2EC0"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A0367E" w14:textId="77777777" w:rsidR="007652F6" w:rsidRDefault="007652F6" w:rsidP="007652F6">
      <w:pPr>
        <w:pStyle w:val="Heading4"/>
      </w:pPr>
      <w:r>
        <w:t>Returns</w:t>
      </w:r>
    </w:p>
    <w:p w14:paraId="32AE3DCA" w14:textId="0DAD06C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A6B92CE" w14:textId="77777777" w:rsidR="007652F6" w:rsidRDefault="007652F6" w:rsidP="007652F6">
      <w:pPr>
        <w:pStyle w:val="Heading4"/>
      </w:pPr>
      <w:r>
        <w:t>Remarks</w:t>
      </w:r>
    </w:p>
    <w:p w14:paraId="3BEBDB67"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78E686C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ECD3977" w14:textId="315D727D" w:rsidR="00F414AF" w:rsidRDefault="00F414AF" w:rsidP="00F414AF">
      <w:pPr>
        <w:pStyle w:val="Heading3"/>
      </w:pPr>
      <w:bookmarkStart w:id="1177" w:name="_Toc500407410"/>
      <w:bookmarkStart w:id="1178" w:name="_Toc525142058"/>
      <w:r>
        <w:t>DMF</w:t>
      </w:r>
      <w:r w:rsidR="001F48AA">
        <w:t>_[ModuleName]_</w:t>
      </w:r>
      <w:r>
        <w:t>ModuleSelfManagedIoRestart</w:t>
      </w:r>
      <w:bookmarkEnd w:id="1177"/>
      <w:bookmarkEnd w:id="1178"/>
    </w:p>
    <w:p w14:paraId="622254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A483F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5A0FF31C"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442F13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elfManagedIoRestart(</w:t>
      </w:r>
    </w:p>
    <w:p w14:paraId="30EE5FC0" w14:textId="1030AFC0"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3DC1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2E8995D" w14:textId="2339B512" w:rsidR="007652F6" w:rsidRDefault="007652F6" w:rsidP="007652F6">
      <w:r>
        <w:t xml:space="preserve">DMF calls this callback for every instantiated Module when the Client Driver receives the </w:t>
      </w:r>
      <w:r w:rsidRPr="008263F4">
        <w:rPr>
          <w:rStyle w:val="CodeText"/>
        </w:rPr>
        <w:t>EvtDeviceSelfManagedIoRestart</w:t>
      </w:r>
      <w:r>
        <w:t xml:space="preserve"> callback if the Module supports this callback. </w:t>
      </w:r>
    </w:p>
    <w:p w14:paraId="50505422"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61D03856" w14:textId="77777777" w:rsidTr="00C00B59">
        <w:tc>
          <w:tcPr>
            <w:tcW w:w="5665" w:type="dxa"/>
          </w:tcPr>
          <w:p w14:paraId="34B883E7" w14:textId="77777777" w:rsidR="007652F6" w:rsidRPr="00CD4856" w:rsidRDefault="007652F6" w:rsidP="008D60EB">
            <w:pPr>
              <w:rPr>
                <w:rStyle w:val="CodeText"/>
              </w:rPr>
            </w:pPr>
            <w:r w:rsidRPr="00CD4856">
              <w:rPr>
                <w:rStyle w:val="CodeText"/>
              </w:rPr>
              <w:t>DMFMODULE DmfModule</w:t>
            </w:r>
          </w:p>
        </w:tc>
        <w:tc>
          <w:tcPr>
            <w:tcW w:w="3685" w:type="dxa"/>
          </w:tcPr>
          <w:p w14:paraId="25A90FCF" w14:textId="5797CDA6"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C0E27AB"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614783B" w14:textId="77777777" w:rsidR="007652F6" w:rsidRDefault="007652F6" w:rsidP="007652F6">
      <w:pPr>
        <w:pStyle w:val="Heading4"/>
      </w:pPr>
      <w:r>
        <w:t>Returns</w:t>
      </w:r>
    </w:p>
    <w:p w14:paraId="2CEBEFB4" w14:textId="4408D486"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2128BF4C" w14:textId="77777777" w:rsidR="007652F6" w:rsidRDefault="007652F6" w:rsidP="007652F6">
      <w:pPr>
        <w:pStyle w:val="Heading4"/>
      </w:pPr>
      <w:r>
        <w:t>Remarks</w:t>
      </w:r>
    </w:p>
    <w:p w14:paraId="333F9B5B"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6D3C42A4"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BD57521" w14:textId="2E2331FB" w:rsidR="00F414AF" w:rsidRDefault="00F414AF" w:rsidP="00F414AF">
      <w:pPr>
        <w:pStyle w:val="Heading3"/>
      </w:pPr>
      <w:bookmarkStart w:id="1179" w:name="_Toc500407411"/>
      <w:bookmarkStart w:id="1180" w:name="_Toc525142059"/>
      <w:r>
        <w:t>DMF</w:t>
      </w:r>
      <w:r w:rsidR="001F48AA">
        <w:t>_[ModuleName]_</w:t>
      </w:r>
      <w:r>
        <w:t>ModuleSurpriseRemoval</w:t>
      </w:r>
      <w:bookmarkEnd w:id="1179"/>
      <w:bookmarkEnd w:id="1180"/>
    </w:p>
    <w:p w14:paraId="06FB4E0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C1316BE"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1ED309E"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3728126B"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SurpriseRemoval(</w:t>
      </w:r>
    </w:p>
    <w:p w14:paraId="336F0194" w14:textId="36D3246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449C5F0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7F3193" w14:textId="2D5B3498" w:rsidR="00663460" w:rsidRDefault="00663460" w:rsidP="00663460">
      <w:r>
        <w:t xml:space="preserve">DMF calls this callback for every instantiated Module when the Client Driver receives the </w:t>
      </w:r>
      <w:r w:rsidRPr="008263F4">
        <w:rPr>
          <w:rStyle w:val="CodeText"/>
        </w:rPr>
        <w:t>EvtDeviceSurpriseRemoval</w:t>
      </w:r>
      <w:r>
        <w:t xml:space="preserve"> callback if the Module supports this callback. </w:t>
      </w:r>
    </w:p>
    <w:p w14:paraId="469DC339" w14:textId="77777777" w:rsidR="00663460" w:rsidRDefault="00663460" w:rsidP="006634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63460" w14:paraId="07F3CB97" w14:textId="77777777" w:rsidTr="00C00B59">
        <w:tc>
          <w:tcPr>
            <w:tcW w:w="5665" w:type="dxa"/>
          </w:tcPr>
          <w:p w14:paraId="2D572DFC" w14:textId="77777777" w:rsidR="00663460" w:rsidRPr="00CD4856" w:rsidRDefault="00663460" w:rsidP="008D60EB">
            <w:pPr>
              <w:rPr>
                <w:rStyle w:val="CodeText"/>
              </w:rPr>
            </w:pPr>
            <w:r w:rsidRPr="00CD4856">
              <w:rPr>
                <w:rStyle w:val="CodeText"/>
              </w:rPr>
              <w:t>DMFMODULE DmfModule</w:t>
            </w:r>
          </w:p>
        </w:tc>
        <w:tc>
          <w:tcPr>
            <w:tcW w:w="3685" w:type="dxa"/>
          </w:tcPr>
          <w:p w14:paraId="048BF2F1" w14:textId="5C1CED6C" w:rsidR="00663460" w:rsidRDefault="00663460"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2ED610A3" w14:textId="77777777" w:rsidR="00663460" w:rsidRPr="00907337" w:rsidRDefault="00663460" w:rsidP="00663460">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48FA34" w14:textId="77777777" w:rsidR="00663460" w:rsidRDefault="00663460" w:rsidP="00663460">
      <w:pPr>
        <w:pStyle w:val="Heading4"/>
      </w:pPr>
      <w:r>
        <w:t>Returns</w:t>
      </w:r>
    </w:p>
    <w:p w14:paraId="3BB3978C" w14:textId="28C13AA9" w:rsidR="00663460" w:rsidRDefault="00663460" w:rsidP="00663460">
      <w:r>
        <w:t>None</w:t>
      </w:r>
    </w:p>
    <w:p w14:paraId="73C9BCF5" w14:textId="77777777" w:rsidR="00663460" w:rsidRDefault="00663460" w:rsidP="00663460">
      <w:pPr>
        <w:pStyle w:val="Heading4"/>
      </w:pPr>
      <w:r>
        <w:t>Remarks</w:t>
      </w:r>
    </w:p>
    <w:p w14:paraId="1D6300D0" w14:textId="27F8012B" w:rsidR="00663460" w:rsidRDefault="00663460" w:rsidP="004A459D">
      <w:pPr>
        <w:pStyle w:val="ListParagraph"/>
        <w:numPr>
          <w:ilvl w:val="0"/>
          <w:numId w:val="3"/>
        </w:numPr>
      </w:pPr>
      <w:r>
        <w:t>This callback is always called directly by DMF. This function is never called directly (nor is it accessible to Clients or other Modules).</w:t>
      </w:r>
    </w:p>
    <w:p w14:paraId="70519101" w14:textId="0187E939" w:rsidR="00663460" w:rsidRDefault="00663460" w:rsidP="004A459D">
      <w:pPr>
        <w:pStyle w:val="ListParagraph"/>
        <w:numPr>
          <w:ilvl w:val="0"/>
          <w:numId w:val="3"/>
        </w:numPr>
      </w:pPr>
      <w:r>
        <w:t>Use this callback to prevent the Module from talking to underlying hardware after the Client Driver detects that its hardware has been surprise removed.</w:t>
      </w:r>
    </w:p>
    <w:p w14:paraId="560AEA00" w14:textId="2B70531A" w:rsidR="0018580B" w:rsidRDefault="0018580B" w:rsidP="004A459D">
      <w:pPr>
        <w:pStyle w:val="ListParagraph"/>
        <w:numPr>
          <w:ilvl w:val="0"/>
          <w:numId w:val="3"/>
        </w:numPr>
      </w:pPr>
      <w:r>
        <w:t>Usually this callback sets a flag in the Module’s Private Context to so that other callbacks and Methods know the underlying device is no longer present.</w:t>
      </w:r>
    </w:p>
    <w:p w14:paraId="3DF7A98D"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1305DAA" w14:textId="34D17A48" w:rsidR="00F414AF" w:rsidRDefault="00F414AF" w:rsidP="00F414AF">
      <w:pPr>
        <w:pStyle w:val="Heading3"/>
      </w:pPr>
      <w:bookmarkStart w:id="1181" w:name="_Toc500407412"/>
      <w:bookmarkStart w:id="1182" w:name="_Toc525142060"/>
      <w:r>
        <w:t>DMF</w:t>
      </w:r>
      <w:r w:rsidR="001F48AA">
        <w:t>_[ModuleName]_</w:t>
      </w:r>
      <w:r>
        <w:t>ModuleQueryRemove</w:t>
      </w:r>
      <w:bookmarkEnd w:id="1181"/>
      <w:bookmarkEnd w:id="1182"/>
    </w:p>
    <w:p w14:paraId="17861BA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422506F"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0EDE8CF0"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CE10A73"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Remove(</w:t>
      </w:r>
    </w:p>
    <w:p w14:paraId="0AD1956D" w14:textId="5D2954F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55E3F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570D803" w14:textId="12BF93F5" w:rsidR="00E95285" w:rsidRDefault="00E95285" w:rsidP="00E95285">
      <w:r>
        <w:t xml:space="preserve">DMF calls this callback for every instantiated Module when the Client Driver receives the </w:t>
      </w:r>
      <w:r w:rsidRPr="008263F4">
        <w:rPr>
          <w:rStyle w:val="CodeText"/>
        </w:rPr>
        <w:t>EvtDeviceQueryRemove</w:t>
      </w:r>
      <w:r>
        <w:t xml:space="preserve"> callback if the Module supports this callback. </w:t>
      </w:r>
    </w:p>
    <w:p w14:paraId="5A9BC7D0" w14:textId="60A8CD49" w:rsidR="00E95285" w:rsidRPr="00E95285" w:rsidRDefault="00E95285" w:rsidP="00E95285">
      <w:pPr>
        <w:rPr>
          <w:b/>
        </w:rPr>
      </w:pPr>
      <w:r w:rsidRPr="00E95285">
        <w:rPr>
          <w:b/>
        </w:rPr>
        <w:t>Generally speaking, Module’s should use DMF_Notification</w:t>
      </w:r>
      <w:r w:rsidR="00CD4856">
        <w:rPr>
          <w:b/>
        </w:rPr>
        <w:t>Stream</w:t>
      </w:r>
      <w:r w:rsidRPr="00E95285">
        <w:rPr>
          <w:b/>
        </w:rPr>
        <w:t xml:space="preserve"> for resources/hardware that can be gracefully removed at runtime.</w:t>
      </w:r>
    </w:p>
    <w:p w14:paraId="651BBFE8"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1CC306D1" w14:textId="77777777" w:rsidTr="00C00B59">
        <w:tc>
          <w:tcPr>
            <w:tcW w:w="5665" w:type="dxa"/>
          </w:tcPr>
          <w:p w14:paraId="749E18CB" w14:textId="77777777" w:rsidR="00E95285" w:rsidRPr="00CD4856" w:rsidRDefault="00E95285" w:rsidP="008D60EB">
            <w:pPr>
              <w:rPr>
                <w:rStyle w:val="CodeText"/>
              </w:rPr>
            </w:pPr>
            <w:r w:rsidRPr="00CD4856">
              <w:rPr>
                <w:rStyle w:val="CodeText"/>
              </w:rPr>
              <w:t>DMFMODULE DmfModule</w:t>
            </w:r>
          </w:p>
        </w:tc>
        <w:tc>
          <w:tcPr>
            <w:tcW w:w="3685" w:type="dxa"/>
          </w:tcPr>
          <w:p w14:paraId="702A2B10" w14:textId="48CE5477" w:rsidR="00E95285" w:rsidRDefault="00E95285"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0E9391A"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E403E44" w14:textId="77777777" w:rsidR="00E95285" w:rsidRDefault="00E95285" w:rsidP="00E95285">
      <w:pPr>
        <w:pStyle w:val="Heading4"/>
      </w:pPr>
      <w:r>
        <w:t>Returns</w:t>
      </w:r>
    </w:p>
    <w:p w14:paraId="51A16370" w14:textId="73793A06" w:rsidR="00E95285" w:rsidRDefault="00852EE3" w:rsidP="00E95285">
      <w:r>
        <w:t xml:space="preserve">STATUS_SUCCESS if no error is encountered in the callback. Otherwise, an error code corresponding to the error is returned. </w:t>
      </w:r>
      <w:r w:rsidR="006C2BE7">
        <w:t>See the official WDF</w:t>
      </w:r>
      <w:r>
        <w:t xml:space="preserve"> documentation for more information.</w:t>
      </w:r>
    </w:p>
    <w:p w14:paraId="37708F86" w14:textId="77777777" w:rsidR="00E95285" w:rsidRDefault="00E95285" w:rsidP="00E95285">
      <w:pPr>
        <w:pStyle w:val="Heading4"/>
      </w:pPr>
      <w:r>
        <w:t>Remarks</w:t>
      </w:r>
    </w:p>
    <w:p w14:paraId="743EE2F1" w14:textId="3B880C76"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56A8D65E" w14:textId="19CEF354" w:rsidR="00CD4856" w:rsidRPr="00D83603" w:rsidRDefault="00CD4856" w:rsidP="004A459D">
      <w:pPr>
        <w:pStyle w:val="ListParagraph"/>
        <w:numPr>
          <w:ilvl w:val="0"/>
          <w:numId w:val="3"/>
        </w:numPr>
      </w:pPr>
      <w:r w:rsidRPr="00D83603">
        <w:t>Please see DMF_</w:t>
      </w:r>
      <w:r>
        <w:t>NotificationStream</w:t>
      </w:r>
      <w:r w:rsidRPr="00D83603">
        <w:t>.</w:t>
      </w:r>
    </w:p>
    <w:p w14:paraId="6D52E082" w14:textId="77777777" w:rsidR="00CD4856" w:rsidRDefault="00CD4856" w:rsidP="00CD4856">
      <w:pPr>
        <w:pStyle w:val="ListParagraph"/>
      </w:pPr>
    </w:p>
    <w:p w14:paraId="2BC846D0"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5164DE" w14:textId="62B45452" w:rsidR="00F414AF" w:rsidRDefault="00F414AF" w:rsidP="00F414AF">
      <w:pPr>
        <w:pStyle w:val="Heading3"/>
      </w:pPr>
      <w:bookmarkStart w:id="1183" w:name="_Toc500407413"/>
      <w:bookmarkStart w:id="1184" w:name="_Toc525142061"/>
      <w:r>
        <w:t>DMF</w:t>
      </w:r>
      <w:r w:rsidR="001F48AA">
        <w:t>_[ModuleName]_</w:t>
      </w:r>
      <w:r>
        <w:t>ModuleQueryStop</w:t>
      </w:r>
      <w:bookmarkEnd w:id="1183"/>
      <w:bookmarkEnd w:id="1184"/>
    </w:p>
    <w:p w14:paraId="7697612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720DC23"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877F4F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A5E6BB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ryStop(</w:t>
      </w:r>
    </w:p>
    <w:p w14:paraId="1CFD2D5A" w14:textId="15AD931A"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7C1A11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CA36B" w14:textId="3FE53C14" w:rsidR="00E95285" w:rsidRDefault="00E95285" w:rsidP="00E95285">
      <w:r>
        <w:t xml:space="preserve">DMF calls this callback for every instantiated Module when the Client Driver receives the </w:t>
      </w:r>
      <w:r w:rsidRPr="008263F4">
        <w:rPr>
          <w:rStyle w:val="CodeText"/>
        </w:rPr>
        <w:t>EvtDeviceQuery</w:t>
      </w:r>
      <w:r w:rsidR="00456902" w:rsidRPr="008263F4">
        <w:rPr>
          <w:rStyle w:val="CodeText"/>
        </w:rPr>
        <w:t>Stop</w:t>
      </w:r>
      <w:r>
        <w:t xml:space="preserve"> callback if the Module supports this callback. </w:t>
      </w:r>
    </w:p>
    <w:p w14:paraId="22160BED" w14:textId="69AB34F6" w:rsidR="00E95285" w:rsidRPr="00E95285" w:rsidRDefault="00E95285" w:rsidP="00E95285">
      <w:pPr>
        <w:rPr>
          <w:b/>
        </w:rPr>
      </w:pPr>
      <w:r w:rsidRPr="00E95285">
        <w:rPr>
          <w:b/>
        </w:rPr>
        <w:t>Generally speaking, Module’s should use DMF_Notification for resources/hardware that can be gracefully stopped at runtime.</w:t>
      </w:r>
    </w:p>
    <w:p w14:paraId="42D44496"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36DCBA64" w14:textId="77777777" w:rsidTr="00C00B59">
        <w:tc>
          <w:tcPr>
            <w:tcW w:w="5665" w:type="dxa"/>
          </w:tcPr>
          <w:p w14:paraId="6457FEE3" w14:textId="77777777" w:rsidR="00E95285" w:rsidRPr="008263F4" w:rsidRDefault="00E95285" w:rsidP="008D60EB">
            <w:pPr>
              <w:rPr>
                <w:rStyle w:val="CodeText"/>
              </w:rPr>
            </w:pPr>
            <w:r w:rsidRPr="008263F4">
              <w:rPr>
                <w:rStyle w:val="CodeText"/>
              </w:rPr>
              <w:t>DMFMODULE DmfModule</w:t>
            </w:r>
          </w:p>
        </w:tc>
        <w:tc>
          <w:tcPr>
            <w:tcW w:w="3685" w:type="dxa"/>
          </w:tcPr>
          <w:p w14:paraId="1EDA46D9" w14:textId="2D5B4967" w:rsidR="00E95285" w:rsidRDefault="00E95285"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4CE753B6"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1834E99" w14:textId="77777777" w:rsidR="00E95285" w:rsidRDefault="00E95285" w:rsidP="00E95285">
      <w:pPr>
        <w:pStyle w:val="Heading4"/>
      </w:pPr>
      <w:r>
        <w:t>Returns</w:t>
      </w:r>
    </w:p>
    <w:p w14:paraId="03A988AD" w14:textId="6B530721"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B235515" w14:textId="77777777" w:rsidR="00E95285" w:rsidRDefault="00E95285" w:rsidP="00E95285">
      <w:pPr>
        <w:pStyle w:val="Heading4"/>
      </w:pPr>
      <w:r>
        <w:t>Remarks</w:t>
      </w:r>
    </w:p>
    <w:p w14:paraId="1583FB12" w14:textId="6249D78C"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38B37A92" w14:textId="77777777" w:rsidR="008263F4" w:rsidRPr="00D83603" w:rsidRDefault="008263F4" w:rsidP="004A459D">
      <w:pPr>
        <w:pStyle w:val="ListParagraph"/>
        <w:numPr>
          <w:ilvl w:val="0"/>
          <w:numId w:val="3"/>
        </w:numPr>
      </w:pPr>
      <w:r w:rsidRPr="00D83603">
        <w:t>Please see DMF_</w:t>
      </w:r>
      <w:r>
        <w:t>NotificationStream</w:t>
      </w:r>
      <w:r w:rsidRPr="00D83603">
        <w:t>.</w:t>
      </w:r>
    </w:p>
    <w:p w14:paraId="45DF03EE" w14:textId="77777777" w:rsidR="008263F4" w:rsidRDefault="008263F4" w:rsidP="008263F4">
      <w:pPr>
        <w:pStyle w:val="ListParagraph"/>
      </w:pPr>
    </w:p>
    <w:p w14:paraId="1A4D25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CA0AF8B" w14:textId="37E06547" w:rsidR="00F414AF" w:rsidRDefault="00F414AF" w:rsidP="00F414AF">
      <w:pPr>
        <w:pStyle w:val="Heading3"/>
      </w:pPr>
      <w:bookmarkStart w:id="1185" w:name="_Toc500407414"/>
      <w:bookmarkStart w:id="1186" w:name="_Toc525142062"/>
      <w:r>
        <w:t>DMF</w:t>
      </w:r>
      <w:r w:rsidR="001F48AA">
        <w:t>_[ModuleName]_</w:t>
      </w:r>
      <w:r>
        <w:t>ModuleRelationsQuery</w:t>
      </w:r>
      <w:bookmarkEnd w:id="1185"/>
      <w:bookmarkEnd w:id="1186"/>
    </w:p>
    <w:p w14:paraId="5B7B3A2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B171537"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725E55"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0750DD9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RelationsQuery(</w:t>
      </w:r>
    </w:p>
    <w:p w14:paraId="3B99A1E5" w14:textId="54370B2F"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0FE49ED1" w14:textId="3DBC5C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DEVICE_RELATION_TYPE RelationType)</w:t>
      </w:r>
    </w:p>
    <w:p w14:paraId="50AD7C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9B9C841" w14:textId="46C678DD" w:rsidR="00AA3A8A" w:rsidRDefault="00AA3A8A" w:rsidP="00AA3A8A">
      <w:r>
        <w:t xml:space="preserve">DMF calls this callback for every instantiated Module when the Client Driver receives the </w:t>
      </w:r>
      <w:r w:rsidRPr="008263F4">
        <w:rPr>
          <w:rStyle w:val="CodeText"/>
        </w:rPr>
        <w:t>EvtDeviceRelationsQuery</w:t>
      </w:r>
      <w:r>
        <w:t xml:space="preserve"> callback if the Module supports this callback. </w:t>
      </w:r>
    </w:p>
    <w:p w14:paraId="457E9A9F"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128228F" w14:textId="77777777" w:rsidTr="00C00B59">
        <w:tc>
          <w:tcPr>
            <w:tcW w:w="5665" w:type="dxa"/>
          </w:tcPr>
          <w:p w14:paraId="24FEA3E0" w14:textId="77777777" w:rsidR="00AA3A8A" w:rsidRPr="008263F4" w:rsidRDefault="00AA3A8A" w:rsidP="008D60EB">
            <w:pPr>
              <w:rPr>
                <w:rStyle w:val="CodeText"/>
              </w:rPr>
            </w:pPr>
            <w:r w:rsidRPr="008263F4">
              <w:rPr>
                <w:rStyle w:val="CodeText"/>
              </w:rPr>
              <w:t>DMFMODULE DmfModule</w:t>
            </w:r>
          </w:p>
        </w:tc>
        <w:tc>
          <w:tcPr>
            <w:tcW w:w="3685" w:type="dxa"/>
          </w:tcPr>
          <w:p w14:paraId="57E1813F" w14:textId="1CCDADC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BC285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07B8575" w14:textId="77777777" w:rsidR="00AA3A8A" w:rsidRDefault="00AA3A8A" w:rsidP="00AA3A8A">
      <w:pPr>
        <w:pStyle w:val="Heading4"/>
      </w:pPr>
      <w:r>
        <w:t>Returns</w:t>
      </w:r>
    </w:p>
    <w:p w14:paraId="4DBBBFC8" w14:textId="503B8379" w:rsidR="00AA3A8A" w:rsidRDefault="00AA3A8A" w:rsidP="00AA3A8A">
      <w:r>
        <w:t>None</w:t>
      </w:r>
      <w:r w:rsidR="00852EE3">
        <w:t>.</w:t>
      </w:r>
    </w:p>
    <w:p w14:paraId="36B93340" w14:textId="77777777" w:rsidR="00AA3A8A" w:rsidRDefault="00AA3A8A" w:rsidP="00AA3A8A">
      <w:pPr>
        <w:pStyle w:val="Heading4"/>
      </w:pPr>
      <w:r>
        <w:t>Remarks</w:t>
      </w:r>
    </w:p>
    <w:p w14:paraId="79EFDEAF"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2A8D829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1D83AD2" w14:textId="2445BAD1" w:rsidR="00F414AF" w:rsidRDefault="00F414AF" w:rsidP="00F414AF">
      <w:pPr>
        <w:pStyle w:val="Heading3"/>
      </w:pPr>
      <w:bookmarkStart w:id="1187" w:name="_Toc500407415"/>
      <w:bookmarkStart w:id="1188" w:name="_Toc525142063"/>
      <w:r>
        <w:t>DMF</w:t>
      </w:r>
      <w:r w:rsidR="001F48AA">
        <w:t>_[ModuleName]_</w:t>
      </w:r>
      <w:r>
        <w:t>ModuleUsageNotificationEx</w:t>
      </w:r>
      <w:bookmarkEnd w:id="1187"/>
      <w:bookmarkEnd w:id="1188"/>
    </w:p>
    <w:p w14:paraId="2F553AD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F83700A"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73BF3EE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06FA4EE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UsageNotificationEx(</w:t>
      </w:r>
    </w:p>
    <w:p w14:paraId="0ADD9E08" w14:textId="650C2B01"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730458AB" w14:textId="7E2B497A"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_SPECIAL_FILE_TYPE NotificationType,</w:t>
      </w:r>
    </w:p>
    <w:p w14:paraId="08CA8811" w14:textId="15CD4254"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IsInNotificationPath)</w:t>
      </w:r>
    </w:p>
    <w:p w14:paraId="5CD2B6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64FB9650" w14:textId="27D4C3BE" w:rsidR="00AA3A8A" w:rsidRDefault="00AA3A8A" w:rsidP="00AA3A8A">
      <w:r>
        <w:t xml:space="preserve">DMF calls this callback for every instantiated Module when the Client Driver receives the </w:t>
      </w:r>
      <w:r w:rsidRPr="008263F4">
        <w:rPr>
          <w:rStyle w:val="CodeText"/>
        </w:rPr>
        <w:t>EvtDeviceUsageNotificationEx</w:t>
      </w:r>
      <w:r>
        <w:t xml:space="preserve"> callback if the Module supports this callback. </w:t>
      </w:r>
    </w:p>
    <w:p w14:paraId="22C25FD8"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63819B8" w14:textId="77777777" w:rsidTr="00676752">
        <w:tc>
          <w:tcPr>
            <w:tcW w:w="5665" w:type="dxa"/>
          </w:tcPr>
          <w:p w14:paraId="15E3A0B6" w14:textId="77777777" w:rsidR="00AA3A8A" w:rsidRPr="008263F4" w:rsidRDefault="00AA3A8A" w:rsidP="008D60EB">
            <w:pPr>
              <w:rPr>
                <w:rStyle w:val="CodeText"/>
              </w:rPr>
            </w:pPr>
            <w:r w:rsidRPr="008263F4">
              <w:rPr>
                <w:rStyle w:val="CodeText"/>
              </w:rPr>
              <w:t>DMFMODULE DmfModule</w:t>
            </w:r>
          </w:p>
        </w:tc>
        <w:tc>
          <w:tcPr>
            <w:tcW w:w="3685" w:type="dxa"/>
          </w:tcPr>
          <w:p w14:paraId="58992548" w14:textId="6B8F1D5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13F64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F25B33" w14:textId="77777777" w:rsidR="00AA3A8A" w:rsidRDefault="00AA3A8A" w:rsidP="00AA3A8A">
      <w:pPr>
        <w:pStyle w:val="Heading4"/>
      </w:pPr>
      <w:r>
        <w:t>Returns</w:t>
      </w:r>
    </w:p>
    <w:p w14:paraId="0CDA44BA" w14:textId="5F4327A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D850C20" w14:textId="77777777" w:rsidR="00AA3A8A" w:rsidRDefault="00AA3A8A" w:rsidP="00AA3A8A">
      <w:pPr>
        <w:pStyle w:val="Heading4"/>
      </w:pPr>
      <w:r>
        <w:t>Remarks</w:t>
      </w:r>
    </w:p>
    <w:p w14:paraId="242F2030"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1A9E6A8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A68E500" w14:textId="077DBCE8" w:rsidR="00F414AF" w:rsidRDefault="00F414AF" w:rsidP="00F414AF">
      <w:pPr>
        <w:pStyle w:val="Heading3"/>
      </w:pPr>
      <w:bookmarkStart w:id="1189" w:name="_Toc500407416"/>
      <w:bookmarkStart w:id="1190" w:name="_Toc525142064"/>
      <w:r>
        <w:t>DMF</w:t>
      </w:r>
      <w:r w:rsidR="001F48AA">
        <w:t>_[ModuleName]_</w:t>
      </w:r>
      <w:r>
        <w:t>ModuleArmWakeFromS0</w:t>
      </w:r>
      <w:bookmarkEnd w:id="1189"/>
      <w:bookmarkEnd w:id="1190"/>
    </w:p>
    <w:p w14:paraId="352620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082D1218"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12C4E5E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31320C70"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0(</w:t>
      </w:r>
    </w:p>
    <w:p w14:paraId="26B3FCA6" w14:textId="7E765599"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61F03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77DC47C" w14:textId="46CBD516" w:rsidR="00167519" w:rsidRDefault="00167519" w:rsidP="00167519">
      <w:r>
        <w:t xml:space="preserve">DMF calls this callback for every instantiated Module when the Client Driver receives the </w:t>
      </w:r>
      <w:r w:rsidRPr="008263F4">
        <w:rPr>
          <w:rStyle w:val="CodeText"/>
        </w:rPr>
        <w:t>EvtDeviceArmWakeFromS0</w:t>
      </w:r>
      <w:r>
        <w:t xml:space="preserve"> callback if the Module supports this callback. </w:t>
      </w:r>
    </w:p>
    <w:p w14:paraId="3EE79A6B"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85E5B1E" w14:textId="77777777" w:rsidTr="00676752">
        <w:tc>
          <w:tcPr>
            <w:tcW w:w="5665" w:type="dxa"/>
          </w:tcPr>
          <w:p w14:paraId="561BDEC0" w14:textId="77777777" w:rsidR="00167519" w:rsidRDefault="00167519"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063D4A77" w14:textId="25F960E2"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56DA8E53"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992ECE2" w14:textId="77777777" w:rsidR="00167519" w:rsidRDefault="00167519" w:rsidP="00167519">
      <w:pPr>
        <w:pStyle w:val="Heading4"/>
      </w:pPr>
      <w:r>
        <w:t>Returns</w:t>
      </w:r>
    </w:p>
    <w:p w14:paraId="71BD37AE" w14:textId="6838121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5561680" w14:textId="77777777" w:rsidR="00167519" w:rsidRDefault="00167519" w:rsidP="00167519">
      <w:pPr>
        <w:pStyle w:val="Heading4"/>
      </w:pPr>
      <w:r>
        <w:t>Remarks</w:t>
      </w:r>
    </w:p>
    <w:p w14:paraId="52A9EE7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5736285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3B675A2" w14:textId="50F1D2D2" w:rsidR="00F414AF" w:rsidRDefault="00F414AF" w:rsidP="00F414AF">
      <w:pPr>
        <w:pStyle w:val="Heading3"/>
      </w:pPr>
      <w:bookmarkStart w:id="1191" w:name="_Toc500407417"/>
      <w:bookmarkStart w:id="1192" w:name="_Toc525142065"/>
      <w:r>
        <w:t>DMF</w:t>
      </w:r>
      <w:r w:rsidR="001F48AA">
        <w:t>_[ModuleName]_</w:t>
      </w:r>
      <w:r>
        <w:t>ModuleDisarmWakeFromS0</w:t>
      </w:r>
      <w:bookmarkEnd w:id="1191"/>
      <w:bookmarkEnd w:id="1192"/>
    </w:p>
    <w:p w14:paraId="19CBB48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C63316"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36D85483"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7A1397C"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0(</w:t>
      </w:r>
    </w:p>
    <w:p w14:paraId="242F0068" w14:textId="1CBEBA8E"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3A2F4E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ECAA710" w14:textId="4FCACF86" w:rsidR="00167519" w:rsidRDefault="00167519" w:rsidP="00167519">
      <w:r>
        <w:t xml:space="preserve">DMF calls this callback for every instantiated Module when the Client Driver receives the </w:t>
      </w:r>
      <w:r w:rsidRPr="008263F4">
        <w:rPr>
          <w:rStyle w:val="CodeText"/>
        </w:rPr>
        <w:t>EvtDeviceDisarmWakeFromS0</w:t>
      </w:r>
      <w:r>
        <w:t xml:space="preserve"> callback if the Module supports this callback. </w:t>
      </w:r>
    </w:p>
    <w:p w14:paraId="1F77E842"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4F2425F" w14:textId="77777777" w:rsidTr="00676752">
        <w:tc>
          <w:tcPr>
            <w:tcW w:w="5665" w:type="dxa"/>
          </w:tcPr>
          <w:p w14:paraId="5615DE7A" w14:textId="77777777" w:rsidR="00167519" w:rsidRPr="008263F4" w:rsidRDefault="00167519" w:rsidP="008D60EB">
            <w:pPr>
              <w:rPr>
                <w:rStyle w:val="CodeText"/>
              </w:rPr>
            </w:pPr>
            <w:r w:rsidRPr="008263F4">
              <w:rPr>
                <w:rStyle w:val="CodeText"/>
              </w:rPr>
              <w:t>DMFMODULE DmfModule</w:t>
            </w:r>
          </w:p>
        </w:tc>
        <w:tc>
          <w:tcPr>
            <w:tcW w:w="3685" w:type="dxa"/>
          </w:tcPr>
          <w:p w14:paraId="2004D87F" w14:textId="73FD6CE1"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CE9263C"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6C78AD" w14:textId="77777777" w:rsidR="00167519" w:rsidRDefault="00167519" w:rsidP="00167519">
      <w:pPr>
        <w:pStyle w:val="Heading4"/>
      </w:pPr>
      <w:r>
        <w:t>Returns</w:t>
      </w:r>
    </w:p>
    <w:p w14:paraId="6B95EED0" w14:textId="040DBD0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F00C276" w14:textId="77777777" w:rsidR="00167519" w:rsidRDefault="00167519" w:rsidP="00167519">
      <w:pPr>
        <w:pStyle w:val="Heading4"/>
      </w:pPr>
      <w:r>
        <w:t>Remarks</w:t>
      </w:r>
    </w:p>
    <w:p w14:paraId="2B30D62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43F4B0D2"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303B63" w14:textId="5EB49021" w:rsidR="00F414AF" w:rsidRDefault="00F414AF" w:rsidP="00F414AF">
      <w:pPr>
        <w:pStyle w:val="Heading3"/>
      </w:pPr>
      <w:bookmarkStart w:id="1193" w:name="_Toc500407418"/>
      <w:bookmarkStart w:id="1194" w:name="_Toc525142066"/>
      <w:r>
        <w:t>DMF</w:t>
      </w:r>
      <w:r w:rsidR="001F48AA">
        <w:t>_[ModuleName]_</w:t>
      </w:r>
      <w:r>
        <w:t>ModuleWakeFromS0Triggered</w:t>
      </w:r>
      <w:bookmarkEnd w:id="1193"/>
      <w:bookmarkEnd w:id="1194"/>
    </w:p>
    <w:p w14:paraId="5E63094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6E77A90" w14:textId="77777777" w:rsidR="00F579C4" w:rsidRPr="00A13D1F" w:rsidRDefault="00F579C4" w:rsidP="00A13D1F">
      <w:pPr>
        <w:pStyle w:val="NoSpacing"/>
        <w:rPr>
          <w:rStyle w:val="CodeText"/>
        </w:rPr>
      </w:pPr>
      <w:r w:rsidRPr="00A13D1F">
        <w:rPr>
          <w:rStyle w:val="CodeText"/>
        </w:rPr>
        <w:t>static</w:t>
      </w:r>
    </w:p>
    <w:p w14:paraId="18689BA1" w14:textId="77777777" w:rsidR="00F414AF" w:rsidRPr="00A13D1F" w:rsidRDefault="00F414AF" w:rsidP="00A13D1F">
      <w:pPr>
        <w:pStyle w:val="NoSpacing"/>
        <w:rPr>
          <w:rStyle w:val="CodeText"/>
        </w:rPr>
      </w:pPr>
      <w:r w:rsidRPr="00A13D1F">
        <w:rPr>
          <w:rStyle w:val="CodeText"/>
        </w:rPr>
        <w:t>VOID</w:t>
      </w:r>
    </w:p>
    <w:p w14:paraId="501135AF" w14:textId="77777777" w:rsidR="00EF32C3" w:rsidRDefault="00F414AF" w:rsidP="00087B4A">
      <w:pPr>
        <w:pStyle w:val="NoSpacing"/>
        <w:rPr>
          <w:rStyle w:val="CodeText"/>
        </w:rPr>
      </w:pPr>
      <w:r w:rsidRPr="00A13D1F">
        <w:rPr>
          <w:rStyle w:val="CodeText"/>
        </w:rPr>
        <w:t>DMF</w:t>
      </w:r>
      <w:r w:rsidR="001F48AA" w:rsidRPr="00A13D1F">
        <w:rPr>
          <w:rStyle w:val="CodeText"/>
        </w:rPr>
        <w:t>_[ModuleName]_</w:t>
      </w:r>
      <w:r w:rsidRPr="00A13D1F">
        <w:rPr>
          <w:rStyle w:val="CodeText"/>
        </w:rPr>
        <w:t>ModuleWakeFromS0Triggered(</w:t>
      </w:r>
    </w:p>
    <w:p w14:paraId="00271C00" w14:textId="5C07A9AF" w:rsidR="00F414AF" w:rsidRPr="00A13D1F" w:rsidRDefault="00EF32C3" w:rsidP="00A13D1F">
      <w:pPr>
        <w:pStyle w:val="NoSpacing"/>
        <w:rPr>
          <w:rStyle w:val="CodeText"/>
        </w:rPr>
      </w:pPr>
      <w:r>
        <w:rPr>
          <w:rStyle w:val="CodeText"/>
        </w:rPr>
        <w:t xml:space="preserve">    </w:t>
      </w:r>
      <w:r w:rsidR="00F414AF" w:rsidRPr="00A13D1F">
        <w:rPr>
          <w:rStyle w:val="CodeText"/>
        </w:rPr>
        <w:t>_In_ DMFMODULE DmfModule)</w:t>
      </w:r>
    </w:p>
    <w:p w14:paraId="7769DB6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A7D7BF9" w14:textId="6EC6E885" w:rsidR="00167519" w:rsidRDefault="00167519" w:rsidP="00167519">
      <w:r w:rsidRPr="008263F4">
        <w:rPr>
          <w:rStyle w:val="CodeText"/>
        </w:rPr>
        <w:t>EvtDeviceWakeFromS0</w:t>
      </w:r>
      <w:r w:rsidR="00AD33C8" w:rsidRPr="008263F4">
        <w:rPr>
          <w:rStyle w:val="CodeText"/>
        </w:rPr>
        <w:t>Triggered</w:t>
      </w:r>
      <w:r>
        <w:t xml:space="preserve"> callback if the Module supports this callback. </w:t>
      </w:r>
    </w:p>
    <w:p w14:paraId="6B09DEFD"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43736950" w14:textId="77777777" w:rsidTr="00676752">
        <w:tc>
          <w:tcPr>
            <w:tcW w:w="5665" w:type="dxa"/>
          </w:tcPr>
          <w:p w14:paraId="74BC8073" w14:textId="77777777" w:rsidR="00167519" w:rsidRPr="008263F4" w:rsidRDefault="00167519" w:rsidP="008D60EB">
            <w:pPr>
              <w:rPr>
                <w:rStyle w:val="CodeText"/>
              </w:rPr>
            </w:pPr>
            <w:r w:rsidRPr="008263F4">
              <w:rPr>
                <w:rStyle w:val="CodeText"/>
              </w:rPr>
              <w:t>DMFMODULE DmfModule</w:t>
            </w:r>
          </w:p>
        </w:tc>
        <w:tc>
          <w:tcPr>
            <w:tcW w:w="3685" w:type="dxa"/>
          </w:tcPr>
          <w:p w14:paraId="7E98B562" w14:textId="27C744C9"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D9BED84"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F3B76C" w14:textId="77777777" w:rsidR="00167519" w:rsidRDefault="00167519" w:rsidP="00167519">
      <w:pPr>
        <w:pStyle w:val="Heading4"/>
      </w:pPr>
      <w:r>
        <w:t>Returns</w:t>
      </w:r>
    </w:p>
    <w:p w14:paraId="1DD0753D" w14:textId="28E63F7B" w:rsidR="00167519" w:rsidRDefault="00167519" w:rsidP="00167519">
      <w:r>
        <w:t>None</w:t>
      </w:r>
      <w:r w:rsidR="00852EE3">
        <w:t>.</w:t>
      </w:r>
    </w:p>
    <w:p w14:paraId="612E782E" w14:textId="77777777" w:rsidR="00167519" w:rsidRDefault="00167519" w:rsidP="00167519">
      <w:pPr>
        <w:pStyle w:val="Heading4"/>
      </w:pPr>
      <w:r>
        <w:t>Remarks</w:t>
      </w:r>
    </w:p>
    <w:p w14:paraId="4EC56071"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3313E3FA"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1DCDF5" w14:textId="44E2022C" w:rsidR="00F414AF" w:rsidRDefault="00F414AF" w:rsidP="00F414AF">
      <w:pPr>
        <w:pStyle w:val="Heading3"/>
      </w:pPr>
      <w:bookmarkStart w:id="1195" w:name="_Toc500407419"/>
      <w:bookmarkStart w:id="1196" w:name="_Toc525142067"/>
      <w:r>
        <w:t>DMF</w:t>
      </w:r>
      <w:r w:rsidR="001F48AA">
        <w:t>_[ModuleName]_</w:t>
      </w:r>
      <w:r>
        <w:t>ModuleArmWakeFromSxWithReason</w:t>
      </w:r>
      <w:bookmarkEnd w:id="1195"/>
      <w:bookmarkEnd w:id="1196"/>
    </w:p>
    <w:p w14:paraId="1B72E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6F99F35"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21CFD462"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NTSTATUS</w:t>
      </w:r>
    </w:p>
    <w:p w14:paraId="286CBE0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ArmWakeFromSxWithReason(</w:t>
      </w:r>
    </w:p>
    <w:p w14:paraId="3D137AEF" w14:textId="6628DE0B"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2F5FF9AB" w14:textId="2D057F15"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DeviceWakeEnabled,</w:t>
      </w:r>
    </w:p>
    <w:p w14:paraId="0FF9DC9B" w14:textId="78972A5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BOOLEAN ChildrenArmedForWake)</w:t>
      </w:r>
    </w:p>
    <w:p w14:paraId="7F90E4B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E003353" w14:textId="2B41AFE8" w:rsidR="00AD33C8" w:rsidRDefault="00AD33C8" w:rsidP="00AD33C8">
      <w:r w:rsidRPr="008263F4">
        <w:rPr>
          <w:rStyle w:val="CodeText"/>
        </w:rPr>
        <w:t>EvtDeviceArmWakeFromSxWithReason</w:t>
      </w:r>
      <w:r>
        <w:t xml:space="preserve"> callback if the Module supports this callback. </w:t>
      </w:r>
    </w:p>
    <w:p w14:paraId="78BDDE8D"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7B7A5521" w14:textId="77777777" w:rsidTr="00676752">
        <w:tc>
          <w:tcPr>
            <w:tcW w:w="5665" w:type="dxa"/>
          </w:tcPr>
          <w:p w14:paraId="270FBA8A" w14:textId="77777777" w:rsidR="00AD33C8" w:rsidRPr="008263F4" w:rsidRDefault="00AD33C8" w:rsidP="008D60EB">
            <w:pPr>
              <w:rPr>
                <w:rStyle w:val="CodeText"/>
              </w:rPr>
            </w:pPr>
            <w:r w:rsidRPr="008263F4">
              <w:rPr>
                <w:rStyle w:val="CodeText"/>
              </w:rPr>
              <w:t>DMFMODULE DmfModule</w:t>
            </w:r>
          </w:p>
        </w:tc>
        <w:tc>
          <w:tcPr>
            <w:tcW w:w="3685" w:type="dxa"/>
          </w:tcPr>
          <w:p w14:paraId="21740897" w14:textId="6AAA9A7C"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20CFBF"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8CE967F" w14:textId="77777777" w:rsidR="00AD33C8" w:rsidRDefault="00AD33C8" w:rsidP="00AD33C8">
      <w:pPr>
        <w:pStyle w:val="Heading4"/>
      </w:pPr>
      <w:r>
        <w:t>Returns</w:t>
      </w:r>
    </w:p>
    <w:p w14:paraId="4BFDE60B" w14:textId="500134F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4AC2A41F" w14:textId="77777777" w:rsidR="00AD33C8" w:rsidRDefault="00AD33C8" w:rsidP="00AD33C8">
      <w:pPr>
        <w:pStyle w:val="Heading4"/>
      </w:pPr>
      <w:r>
        <w:t>Remarks</w:t>
      </w:r>
    </w:p>
    <w:p w14:paraId="281F0DE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74A372C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7854BA" w14:textId="12617544" w:rsidR="00F414AF" w:rsidRDefault="00F414AF" w:rsidP="00F414AF">
      <w:pPr>
        <w:pStyle w:val="Heading3"/>
      </w:pPr>
      <w:bookmarkStart w:id="1197" w:name="_Toc500407420"/>
      <w:bookmarkStart w:id="1198" w:name="_Toc525142068"/>
      <w:r>
        <w:t>DMF</w:t>
      </w:r>
      <w:r w:rsidR="001F48AA">
        <w:t>_[ModuleName]_</w:t>
      </w:r>
      <w:r>
        <w:t>ModuleDisarmWakeFromSx</w:t>
      </w:r>
      <w:bookmarkEnd w:id="1197"/>
      <w:bookmarkEnd w:id="1198"/>
    </w:p>
    <w:p w14:paraId="4C57423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C3CF36B" w14:textId="77777777" w:rsidR="00F579C4" w:rsidRPr="00A13D1F" w:rsidRDefault="00F579C4" w:rsidP="00F579C4">
      <w:pPr>
        <w:autoSpaceDE w:val="0"/>
        <w:autoSpaceDN w:val="0"/>
        <w:adjustRightInd w:val="0"/>
        <w:spacing w:after="0" w:line="240" w:lineRule="auto"/>
        <w:rPr>
          <w:rStyle w:val="CodeText"/>
        </w:rPr>
      </w:pPr>
      <w:r w:rsidRPr="00A13D1F">
        <w:rPr>
          <w:rStyle w:val="CodeText"/>
        </w:rPr>
        <w:t>static</w:t>
      </w:r>
    </w:p>
    <w:p w14:paraId="4A93AE8A"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5E898C06"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DisarmWakeFromSx(</w:t>
      </w:r>
    </w:p>
    <w:p w14:paraId="1E9BC252" w14:textId="5A4147B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87A83A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1D7FF5" w14:textId="3363E9F4" w:rsidR="00AD33C8" w:rsidRDefault="00AD33C8" w:rsidP="00AD33C8">
      <w:r>
        <w:t xml:space="preserve">EvtDeviceDisarmWakeFromSx callback if the Module supports this callback. </w:t>
      </w:r>
    </w:p>
    <w:p w14:paraId="3FC27F9E"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11BD217E" w14:textId="77777777" w:rsidTr="00676752">
        <w:tc>
          <w:tcPr>
            <w:tcW w:w="5665" w:type="dxa"/>
          </w:tcPr>
          <w:p w14:paraId="23A6B148" w14:textId="77777777" w:rsidR="00AD33C8" w:rsidRPr="008263F4" w:rsidRDefault="00AD33C8" w:rsidP="008D60EB">
            <w:pPr>
              <w:rPr>
                <w:rStyle w:val="CodeText"/>
              </w:rPr>
            </w:pPr>
            <w:r w:rsidRPr="008263F4">
              <w:rPr>
                <w:rStyle w:val="CodeText"/>
              </w:rPr>
              <w:t>DMFMODULE DmfModule</w:t>
            </w:r>
          </w:p>
        </w:tc>
        <w:tc>
          <w:tcPr>
            <w:tcW w:w="3685" w:type="dxa"/>
          </w:tcPr>
          <w:p w14:paraId="4CEBEBAD" w14:textId="3EE258F7"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BAA9DB"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712EA2F" w14:textId="77777777" w:rsidR="00AD33C8" w:rsidRDefault="00AD33C8" w:rsidP="00AD33C8">
      <w:pPr>
        <w:pStyle w:val="Heading4"/>
      </w:pPr>
      <w:r>
        <w:t>Returns</w:t>
      </w:r>
    </w:p>
    <w:p w14:paraId="0BAEECB0" w14:textId="1CBC4386" w:rsidR="00AD33C8" w:rsidRDefault="00AD33C8" w:rsidP="00AD33C8">
      <w:r>
        <w:t>None</w:t>
      </w:r>
      <w:r w:rsidR="00852EE3">
        <w:t>.</w:t>
      </w:r>
    </w:p>
    <w:p w14:paraId="50BAC6B9" w14:textId="77777777" w:rsidR="00AD33C8" w:rsidRDefault="00AD33C8" w:rsidP="00AD33C8">
      <w:pPr>
        <w:pStyle w:val="Heading4"/>
      </w:pPr>
      <w:r>
        <w:t>Remarks</w:t>
      </w:r>
    </w:p>
    <w:p w14:paraId="2866762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6F188809"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B27A53A" w14:textId="252B47A1" w:rsidR="00F414AF" w:rsidRDefault="00F414AF" w:rsidP="00F414AF">
      <w:pPr>
        <w:pStyle w:val="Heading3"/>
      </w:pPr>
      <w:bookmarkStart w:id="1199" w:name="_Toc500407421"/>
      <w:bookmarkStart w:id="1200" w:name="_Toc525142069"/>
      <w:r>
        <w:t>DMF</w:t>
      </w:r>
      <w:r w:rsidR="001F48AA">
        <w:t>_[ModuleName]_</w:t>
      </w:r>
      <w:r>
        <w:t>ModuleWakeFromSxTriggered</w:t>
      </w:r>
      <w:bookmarkEnd w:id="1199"/>
      <w:bookmarkEnd w:id="1200"/>
    </w:p>
    <w:p w14:paraId="5AFA618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D9A101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27C98D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VOID</w:t>
      </w:r>
    </w:p>
    <w:p w14:paraId="16C483A2"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WakeFromSxTriggered(</w:t>
      </w:r>
    </w:p>
    <w:p w14:paraId="1100424E" w14:textId="15692328"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_In_ DMFMODULE DmfModule)</w:t>
      </w:r>
    </w:p>
    <w:p w14:paraId="51FC67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7A4ACB9" w14:textId="513B329C" w:rsidR="00AD33C8" w:rsidRDefault="00AD33C8" w:rsidP="00AD33C8">
      <w:r w:rsidRPr="008263F4">
        <w:rPr>
          <w:rStyle w:val="CodeText"/>
        </w:rPr>
        <w:t>EvtDeviceWakeFromSxTriggered</w:t>
      </w:r>
      <w:r>
        <w:t xml:space="preserve"> callback if the Module supports this callback. </w:t>
      </w:r>
    </w:p>
    <w:p w14:paraId="43830AB3"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4317BB13" w14:textId="77777777" w:rsidTr="00676752">
        <w:tc>
          <w:tcPr>
            <w:tcW w:w="5665" w:type="dxa"/>
          </w:tcPr>
          <w:p w14:paraId="153E5889" w14:textId="77777777" w:rsidR="00AD33C8" w:rsidRDefault="00AD33C8"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13D73BA4" w14:textId="06C2A7F2"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070A019"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BBA8A8A" w14:textId="77777777" w:rsidR="00AD33C8" w:rsidRDefault="00AD33C8" w:rsidP="00AD33C8">
      <w:pPr>
        <w:pStyle w:val="Heading4"/>
      </w:pPr>
      <w:r>
        <w:t>Returns</w:t>
      </w:r>
    </w:p>
    <w:p w14:paraId="3E61B776" w14:textId="14737EA3" w:rsidR="00AD33C8" w:rsidRDefault="00AD33C8" w:rsidP="00AD33C8">
      <w:r>
        <w:t>None</w:t>
      </w:r>
      <w:r w:rsidR="00852EE3">
        <w:t>.</w:t>
      </w:r>
    </w:p>
    <w:p w14:paraId="45C7FB77" w14:textId="77777777" w:rsidR="00AD33C8" w:rsidRDefault="00AD33C8" w:rsidP="00AD33C8">
      <w:pPr>
        <w:pStyle w:val="Heading4"/>
      </w:pPr>
      <w:r>
        <w:t>Remarks</w:t>
      </w:r>
    </w:p>
    <w:p w14:paraId="2406D6A7"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5B261508"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01C8A5" w14:textId="1CEAC1ED" w:rsidR="00F414AF" w:rsidRDefault="00F414AF" w:rsidP="00F414AF">
      <w:pPr>
        <w:pStyle w:val="Heading3"/>
      </w:pPr>
      <w:bookmarkStart w:id="1201" w:name="_Toc500407422"/>
      <w:bookmarkStart w:id="1202" w:name="_Toc525142070"/>
      <w:r>
        <w:t>DMF</w:t>
      </w:r>
      <w:r w:rsidR="001F48AA">
        <w:t>_[ModuleName]_</w:t>
      </w:r>
      <w:r>
        <w:t>ModuleFileCreate</w:t>
      </w:r>
      <w:bookmarkEnd w:id="1201"/>
      <w:bookmarkEnd w:id="1202"/>
    </w:p>
    <w:p w14:paraId="627B3BA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697E0F3"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2CAB7997"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4FF7BD6D"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reate(</w:t>
      </w:r>
    </w:p>
    <w:p w14:paraId="49645120" w14:textId="2C009DE7"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2889061A" w14:textId="7D7669AE"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DEVICE Device, </w:t>
      </w:r>
    </w:p>
    <w:p w14:paraId="2BBBE63E" w14:textId="42C1223C"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REQUEST Request, </w:t>
      </w:r>
    </w:p>
    <w:p w14:paraId="627CA759" w14:textId="0DDE8A5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632CDE7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56E4EC5" w14:textId="1885D129" w:rsidR="008D60EB" w:rsidRPr="00E16922" w:rsidRDefault="008D60EB" w:rsidP="008D60EB">
      <w:pPr>
        <w:rPr>
          <w:b/>
        </w:rPr>
      </w:pPr>
      <w:r>
        <w:t xml:space="preserve">DMF calls this callback for every instantiated Module when the Client Driver receives the </w:t>
      </w:r>
      <w:r w:rsidRPr="008263F4">
        <w:rPr>
          <w:rStyle w:val="CodeText"/>
        </w:rPr>
        <w:t>Evt</w:t>
      </w:r>
      <w:r w:rsidR="002258E3" w:rsidRPr="008263F4">
        <w:rPr>
          <w:rStyle w:val="CodeText"/>
        </w:rPr>
        <w:t>FileOpen</w:t>
      </w:r>
      <w:r>
        <w:t xml:space="preserve"> callback if the Module supports this callback. </w:t>
      </w:r>
    </w:p>
    <w:p w14:paraId="73D09675"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399782C3" w14:textId="77777777" w:rsidTr="00676752">
        <w:tc>
          <w:tcPr>
            <w:tcW w:w="5665" w:type="dxa"/>
          </w:tcPr>
          <w:p w14:paraId="2428FDDE" w14:textId="77777777" w:rsidR="008D60EB" w:rsidRPr="008263F4" w:rsidRDefault="008D60EB" w:rsidP="008D60EB">
            <w:pPr>
              <w:rPr>
                <w:rStyle w:val="CodeText"/>
              </w:rPr>
            </w:pPr>
            <w:r w:rsidRPr="008263F4">
              <w:rPr>
                <w:rStyle w:val="CodeText"/>
              </w:rPr>
              <w:t>DMFMODULE DmfModule</w:t>
            </w:r>
          </w:p>
        </w:tc>
        <w:tc>
          <w:tcPr>
            <w:tcW w:w="3685" w:type="dxa"/>
          </w:tcPr>
          <w:p w14:paraId="539FEEC3" w14:textId="5EE8F9E7"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480371A"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CEA621" w14:textId="77777777" w:rsidR="008D60EB" w:rsidRDefault="008D60EB" w:rsidP="008D60EB">
      <w:pPr>
        <w:pStyle w:val="Heading4"/>
      </w:pPr>
      <w:r>
        <w:t>Returns</w:t>
      </w:r>
    </w:p>
    <w:p w14:paraId="23C816FB"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E26709A" w14:textId="77777777" w:rsidR="008D60EB" w:rsidRDefault="008D60EB" w:rsidP="008D60EB">
      <w:pPr>
        <w:pStyle w:val="Heading4"/>
      </w:pPr>
      <w:r>
        <w:t>Remarks</w:t>
      </w:r>
    </w:p>
    <w:p w14:paraId="33BAA07C"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9AB750A"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4B5F72F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7CA519D" w14:textId="3DF37685" w:rsidR="00F414AF" w:rsidRDefault="00F414AF" w:rsidP="00F414AF">
      <w:pPr>
        <w:pStyle w:val="Heading3"/>
      </w:pPr>
      <w:bookmarkStart w:id="1203" w:name="_Toc500407423"/>
      <w:bookmarkStart w:id="1204" w:name="_Toc525142071"/>
      <w:r>
        <w:t>DMF</w:t>
      </w:r>
      <w:r w:rsidR="001F48AA">
        <w:t>_[ModuleName]_</w:t>
      </w:r>
      <w:r>
        <w:t>ModuleFileCleanup</w:t>
      </w:r>
      <w:bookmarkEnd w:id="1203"/>
      <w:bookmarkEnd w:id="1204"/>
    </w:p>
    <w:p w14:paraId="17A9AC6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FEF3AC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6346F5DB"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CD4AB17" w14:textId="77777777" w:rsidR="00EF32C3"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eanup(</w:t>
      </w:r>
    </w:p>
    <w:p w14:paraId="3452ACA0" w14:textId="6DAE7F7C" w:rsidR="00F414AF" w:rsidRPr="00A13D1F" w:rsidRDefault="00EF32C3"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62B53656" w14:textId="69594E37" w:rsidR="00F414AF" w:rsidRPr="00A13D1F" w:rsidRDefault="00F414AF" w:rsidP="00F414AF">
      <w:pPr>
        <w:autoSpaceDE w:val="0"/>
        <w:autoSpaceDN w:val="0"/>
        <w:adjustRightInd w:val="0"/>
        <w:spacing w:after="0" w:line="240" w:lineRule="auto"/>
        <w:rPr>
          <w:rStyle w:val="CodeText"/>
        </w:rPr>
      </w:pPr>
      <w:r w:rsidRPr="00A13D1F">
        <w:rPr>
          <w:rStyle w:val="CodeText"/>
        </w:rPr>
        <w:t xml:space="preserve">    _In_ WDFFILEOBJECT FileObject)</w:t>
      </w:r>
    </w:p>
    <w:p w14:paraId="5CF274A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C7B076F" w14:textId="5BDD496E" w:rsidR="002258E3" w:rsidRPr="00E16922" w:rsidRDefault="002258E3" w:rsidP="002258E3">
      <w:pPr>
        <w:rPr>
          <w:b/>
        </w:rPr>
      </w:pPr>
      <w:r>
        <w:t xml:space="preserve">DMF calls this callback for every instantiated Module when the Client Driver receives the </w:t>
      </w:r>
      <w:r w:rsidRPr="008263F4">
        <w:rPr>
          <w:rStyle w:val="CodeText"/>
        </w:rPr>
        <w:t>EvtFileCleanup</w:t>
      </w:r>
      <w:r>
        <w:t xml:space="preserve"> callback if the Module supports this callback. </w:t>
      </w:r>
    </w:p>
    <w:p w14:paraId="06D8E899"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24015CB2" w14:textId="77777777" w:rsidTr="00676752">
        <w:tc>
          <w:tcPr>
            <w:tcW w:w="5665" w:type="dxa"/>
          </w:tcPr>
          <w:p w14:paraId="4A5FDCB2" w14:textId="77777777" w:rsidR="002258E3" w:rsidRPr="008263F4" w:rsidRDefault="002258E3" w:rsidP="008C02B0">
            <w:pPr>
              <w:rPr>
                <w:rStyle w:val="CodeText"/>
              </w:rPr>
            </w:pPr>
            <w:r w:rsidRPr="008263F4">
              <w:rPr>
                <w:rStyle w:val="CodeText"/>
              </w:rPr>
              <w:t>DMFMODULE DmfModule</w:t>
            </w:r>
          </w:p>
        </w:tc>
        <w:tc>
          <w:tcPr>
            <w:tcW w:w="3685" w:type="dxa"/>
          </w:tcPr>
          <w:p w14:paraId="5AA26B75" w14:textId="54708D8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634DCF6F"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3B1BCD0F" w14:textId="77777777" w:rsidR="002258E3" w:rsidRDefault="002258E3" w:rsidP="002258E3">
      <w:pPr>
        <w:pStyle w:val="Heading4"/>
      </w:pPr>
      <w:r>
        <w:t>Returns</w:t>
      </w:r>
    </w:p>
    <w:p w14:paraId="34969C5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10F8213A" w14:textId="77777777" w:rsidR="002258E3" w:rsidRDefault="002258E3" w:rsidP="002258E3">
      <w:pPr>
        <w:pStyle w:val="Heading4"/>
      </w:pPr>
      <w:r>
        <w:t>Remarks</w:t>
      </w:r>
    </w:p>
    <w:p w14:paraId="1A1F7854"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4457E237"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5C713A3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7ED29E13" w14:textId="2FA8CA47" w:rsidR="00F414AF" w:rsidRDefault="00F414AF" w:rsidP="00F414AF">
      <w:pPr>
        <w:pStyle w:val="Heading3"/>
      </w:pPr>
      <w:bookmarkStart w:id="1205" w:name="_Toc500407424"/>
      <w:bookmarkStart w:id="1206" w:name="_Toc525142072"/>
      <w:r>
        <w:t>DMF</w:t>
      </w:r>
      <w:r w:rsidR="001F48AA">
        <w:t>_[ModuleName]_</w:t>
      </w:r>
      <w:r>
        <w:t>ModuleFileClose</w:t>
      </w:r>
      <w:bookmarkEnd w:id="1205"/>
      <w:bookmarkEnd w:id="1206"/>
    </w:p>
    <w:p w14:paraId="7107402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0C4B53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3E34FEBF" w14:textId="77777777" w:rsidR="00F414AF" w:rsidRPr="00A13D1F" w:rsidRDefault="00F414AF" w:rsidP="00F414AF">
      <w:pPr>
        <w:autoSpaceDE w:val="0"/>
        <w:autoSpaceDN w:val="0"/>
        <w:adjustRightInd w:val="0"/>
        <w:spacing w:after="0" w:line="240" w:lineRule="auto"/>
        <w:rPr>
          <w:rStyle w:val="CodeText"/>
        </w:rPr>
      </w:pPr>
      <w:r w:rsidRPr="00A13D1F">
        <w:rPr>
          <w:rStyle w:val="CodeText"/>
        </w:rPr>
        <w:t>BOOLEAN</w:t>
      </w:r>
    </w:p>
    <w:p w14:paraId="628BBE16" w14:textId="77777777" w:rsidR="00764EEE" w:rsidRDefault="00F414AF" w:rsidP="00F414AF">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FileClose(</w:t>
      </w:r>
    </w:p>
    <w:p w14:paraId="121DB27E" w14:textId="3920600D" w:rsidR="00F414AF" w:rsidRPr="00A13D1F" w:rsidRDefault="00764EEE" w:rsidP="00F414AF">
      <w:pPr>
        <w:autoSpaceDE w:val="0"/>
        <w:autoSpaceDN w:val="0"/>
        <w:adjustRightInd w:val="0"/>
        <w:spacing w:after="0" w:line="240" w:lineRule="auto"/>
        <w:rPr>
          <w:rStyle w:val="CodeText"/>
        </w:rPr>
      </w:pPr>
      <w:r>
        <w:rPr>
          <w:rStyle w:val="CodeText"/>
        </w:rPr>
        <w:t xml:space="preserve">    </w:t>
      </w:r>
      <w:r w:rsidR="00F414AF" w:rsidRPr="00A13D1F">
        <w:rPr>
          <w:rStyle w:val="CodeText"/>
        </w:rPr>
        <w:t xml:space="preserve">_In_ DMFMODULE DmfModule, </w:t>
      </w:r>
    </w:p>
    <w:p w14:paraId="18553BBB" w14:textId="6E01BFC8" w:rsidR="00F414AF" w:rsidRPr="00A13D1F" w:rsidRDefault="00F414AF" w:rsidP="00F414AF">
      <w:pPr>
        <w:rPr>
          <w:rStyle w:val="CodeText"/>
        </w:rPr>
      </w:pPr>
      <w:r w:rsidRPr="00A13D1F">
        <w:rPr>
          <w:rStyle w:val="CodeText"/>
        </w:rPr>
        <w:t xml:space="preserve">    _In_ WDFFILEOBJECT FileObject)</w:t>
      </w:r>
    </w:p>
    <w:p w14:paraId="1AF32170" w14:textId="38C935CF" w:rsidR="002258E3" w:rsidRPr="00E16922" w:rsidRDefault="002258E3" w:rsidP="002258E3">
      <w:pPr>
        <w:rPr>
          <w:b/>
        </w:rPr>
      </w:pPr>
      <w:r>
        <w:t xml:space="preserve">DMF calls this callback for every instantiated Module when the Client Driver receives the </w:t>
      </w:r>
      <w:r w:rsidRPr="008263F4">
        <w:rPr>
          <w:rStyle w:val="CodeText"/>
        </w:rPr>
        <w:t>EvtFileClose</w:t>
      </w:r>
      <w:r>
        <w:t xml:space="preserve"> callback if the Module supports this callback. </w:t>
      </w:r>
    </w:p>
    <w:p w14:paraId="7C56890B"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635C9425" w14:textId="77777777" w:rsidTr="00676752">
        <w:tc>
          <w:tcPr>
            <w:tcW w:w="5665" w:type="dxa"/>
          </w:tcPr>
          <w:p w14:paraId="1ED47684" w14:textId="77777777" w:rsidR="002258E3" w:rsidRPr="008263F4" w:rsidRDefault="002258E3" w:rsidP="008C02B0">
            <w:pPr>
              <w:rPr>
                <w:rStyle w:val="CodeText"/>
              </w:rPr>
            </w:pPr>
            <w:r w:rsidRPr="008263F4">
              <w:rPr>
                <w:rStyle w:val="CodeText"/>
              </w:rPr>
              <w:t>DMFMODULE DmfModule</w:t>
            </w:r>
          </w:p>
        </w:tc>
        <w:tc>
          <w:tcPr>
            <w:tcW w:w="3685" w:type="dxa"/>
          </w:tcPr>
          <w:p w14:paraId="57D361D2" w14:textId="73DF889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1AC4DFE"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A390175" w14:textId="77777777" w:rsidR="002258E3" w:rsidRDefault="002258E3" w:rsidP="002258E3">
      <w:pPr>
        <w:pStyle w:val="Heading4"/>
      </w:pPr>
      <w:r>
        <w:t>Returns</w:t>
      </w:r>
    </w:p>
    <w:p w14:paraId="77F9CCD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533CD70" w14:textId="77777777" w:rsidR="002258E3" w:rsidRDefault="002258E3" w:rsidP="002258E3">
      <w:pPr>
        <w:pStyle w:val="Heading4"/>
      </w:pPr>
      <w:r>
        <w:t>Remarks</w:t>
      </w:r>
    </w:p>
    <w:p w14:paraId="6F5D153B"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61046694"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18E13201" w14:textId="77777777" w:rsidR="00F414AF" w:rsidRDefault="00F414AF" w:rsidP="00F414AF"/>
    <w:p w14:paraId="12480544" w14:textId="5DED8F63" w:rsidR="00F414AF" w:rsidRPr="002F06C1" w:rsidRDefault="00F414AF" w:rsidP="00F414AF">
      <w:r>
        <w:t xml:space="preserve"> </w:t>
      </w:r>
    </w:p>
    <w:p w14:paraId="537789FB" w14:textId="77777777" w:rsidR="004379A2" w:rsidRPr="00A77A08" w:rsidRDefault="004379A2" w:rsidP="004A459D">
      <w:pPr>
        <w:pStyle w:val="ListParagraph"/>
        <w:numPr>
          <w:ilvl w:val="0"/>
          <w:numId w:val="15"/>
        </w:numPr>
        <w:rPr>
          <w:rFonts w:asciiTheme="majorHAnsi" w:eastAsiaTheme="majorEastAsia" w:hAnsiTheme="majorHAnsi" w:cstheme="majorBidi"/>
          <w:color w:val="2F5496" w:themeColor="accent1" w:themeShade="BF"/>
          <w:sz w:val="26"/>
          <w:szCs w:val="26"/>
        </w:rPr>
      </w:pPr>
      <w:r>
        <w:br w:type="page"/>
      </w:r>
    </w:p>
    <w:p w14:paraId="2142DAB5" w14:textId="4FD1AB74" w:rsidR="008D60EB" w:rsidRDefault="008D60EB" w:rsidP="008D60EB">
      <w:pPr>
        <w:pStyle w:val="Heading3"/>
        <w:rPr>
          <w:color w:val="000000"/>
        </w:rPr>
      </w:pPr>
      <w:bookmarkStart w:id="1207" w:name="_Toc500407402"/>
      <w:bookmarkStart w:id="1208" w:name="_Toc525142073"/>
      <w:r>
        <w:t>DMF</w:t>
      </w:r>
      <w:r w:rsidR="001F48AA">
        <w:t>_[ModuleName]_</w:t>
      </w:r>
      <w:r>
        <w:t>ModuleQueueIoRead</w:t>
      </w:r>
      <w:bookmarkEnd w:id="1207"/>
      <w:bookmarkEnd w:id="1208"/>
    </w:p>
    <w:p w14:paraId="1CCD0FB9"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4DDBBB84"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01E0E801"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5DF4C75"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Read(</w:t>
      </w:r>
    </w:p>
    <w:p w14:paraId="2C311FE4" w14:textId="7332AFD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73A14A24" w14:textId="03A8A7EF"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0DA62F88" w14:textId="783F296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3B7A2FFA" w14:textId="204A6FF5"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598F4CCE"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p>
    <w:p w14:paraId="69826382"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Read operation.</w:t>
      </w:r>
    </w:p>
    <w:p w14:paraId="4A3068EA"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78539DFE" w14:textId="77777777" w:rsidTr="00676752">
        <w:tc>
          <w:tcPr>
            <w:tcW w:w="5665" w:type="dxa"/>
          </w:tcPr>
          <w:p w14:paraId="3E35A80F" w14:textId="77777777" w:rsidR="008D60EB" w:rsidRDefault="008D60EB"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2B7D1321" w14:textId="31B23F36"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AE124A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A477BB8" w14:textId="77777777" w:rsidR="008D60EB" w:rsidRDefault="008D60EB" w:rsidP="008D60EB">
      <w:pPr>
        <w:pStyle w:val="Heading4"/>
      </w:pPr>
      <w:r>
        <w:t>Returns</w:t>
      </w:r>
    </w:p>
    <w:p w14:paraId="5362415F"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7B72B931" w14:textId="77777777" w:rsidR="008D60EB" w:rsidRDefault="008D60EB" w:rsidP="008D60EB">
      <w:pPr>
        <w:pStyle w:val="Heading4"/>
      </w:pPr>
      <w:r>
        <w:t>Remarks</w:t>
      </w:r>
    </w:p>
    <w:p w14:paraId="7B378B47"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CE71403"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67F77C3F" w14:textId="77777777" w:rsidR="008D60EB" w:rsidRDefault="008D60EB" w:rsidP="008D60EB">
      <w:pPr>
        <w:rPr>
          <w:rFonts w:asciiTheme="majorHAnsi" w:eastAsiaTheme="majorEastAsia" w:hAnsiTheme="majorHAnsi" w:cstheme="majorBidi"/>
          <w:color w:val="1F3763" w:themeColor="accent1" w:themeShade="7F"/>
          <w:sz w:val="24"/>
          <w:szCs w:val="24"/>
        </w:rPr>
      </w:pPr>
      <w:r>
        <w:br w:type="page"/>
      </w:r>
    </w:p>
    <w:p w14:paraId="1C666FD4" w14:textId="36935FCA" w:rsidR="008D60EB" w:rsidRDefault="008D60EB" w:rsidP="008D60EB">
      <w:pPr>
        <w:pStyle w:val="Heading3"/>
        <w:rPr>
          <w:color w:val="0000FF"/>
        </w:rPr>
      </w:pPr>
      <w:bookmarkStart w:id="1209" w:name="_Toc500407403"/>
      <w:bookmarkStart w:id="1210" w:name="_Toc525142074"/>
      <w:r>
        <w:t>DMF</w:t>
      </w:r>
      <w:r w:rsidR="001F48AA">
        <w:t>_[ModuleName]_</w:t>
      </w:r>
      <w:r>
        <w:t>ModuleQueueIoWrite</w:t>
      </w:r>
      <w:bookmarkEnd w:id="1209"/>
      <w:bookmarkEnd w:id="1210"/>
    </w:p>
    <w:p w14:paraId="20DCE3EC"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70CF15A6" w14:textId="77777777" w:rsidR="00F8797C" w:rsidRPr="00A13D1F" w:rsidRDefault="00F8797C" w:rsidP="00F8797C">
      <w:pPr>
        <w:autoSpaceDE w:val="0"/>
        <w:autoSpaceDN w:val="0"/>
        <w:adjustRightInd w:val="0"/>
        <w:spacing w:after="0" w:line="240" w:lineRule="auto"/>
        <w:rPr>
          <w:rStyle w:val="CodeText"/>
        </w:rPr>
      </w:pPr>
      <w:r w:rsidRPr="00A13D1F">
        <w:rPr>
          <w:rStyle w:val="CodeText"/>
        </w:rPr>
        <w:t>static</w:t>
      </w:r>
    </w:p>
    <w:p w14:paraId="55208849" w14:textId="77777777" w:rsidR="008D60EB" w:rsidRPr="00A13D1F" w:rsidRDefault="008D60EB" w:rsidP="008D60EB">
      <w:pPr>
        <w:autoSpaceDE w:val="0"/>
        <w:autoSpaceDN w:val="0"/>
        <w:adjustRightInd w:val="0"/>
        <w:spacing w:after="0" w:line="240" w:lineRule="auto"/>
        <w:rPr>
          <w:rStyle w:val="CodeText"/>
        </w:rPr>
      </w:pPr>
      <w:r w:rsidRPr="00A13D1F">
        <w:rPr>
          <w:rStyle w:val="CodeText"/>
        </w:rPr>
        <w:t>BOOLEAN</w:t>
      </w:r>
    </w:p>
    <w:p w14:paraId="11A9E763" w14:textId="77777777" w:rsidR="00764EEE" w:rsidRDefault="008D60EB" w:rsidP="008D60EB">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ModuleQueueIoWrite(</w:t>
      </w:r>
    </w:p>
    <w:p w14:paraId="5C193129" w14:textId="35376B0B" w:rsidR="008D60EB" w:rsidRPr="00A13D1F" w:rsidRDefault="00764EEE" w:rsidP="008D60EB">
      <w:pPr>
        <w:autoSpaceDE w:val="0"/>
        <w:autoSpaceDN w:val="0"/>
        <w:adjustRightInd w:val="0"/>
        <w:spacing w:after="0" w:line="240" w:lineRule="auto"/>
        <w:rPr>
          <w:rStyle w:val="CodeText"/>
        </w:rPr>
      </w:pPr>
      <w:r>
        <w:rPr>
          <w:rStyle w:val="CodeText"/>
        </w:rPr>
        <w:t xml:space="preserve">    </w:t>
      </w:r>
      <w:r w:rsidR="008D60EB" w:rsidRPr="00A13D1F">
        <w:rPr>
          <w:rStyle w:val="CodeText"/>
        </w:rPr>
        <w:t xml:space="preserve">_In_ DMFMODULE DmfModule, </w:t>
      </w:r>
    </w:p>
    <w:p w14:paraId="4D7FC72A" w14:textId="62B5DB4D"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QUEUE Queue, </w:t>
      </w:r>
    </w:p>
    <w:p w14:paraId="3A0864DC" w14:textId="75AAF5E1"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WDFREQUEST Request, </w:t>
      </w:r>
    </w:p>
    <w:p w14:paraId="6F121426" w14:textId="50C7B7C7" w:rsidR="008D60EB" w:rsidRPr="00A13D1F" w:rsidRDefault="008D60EB" w:rsidP="008D60EB">
      <w:pPr>
        <w:autoSpaceDE w:val="0"/>
        <w:autoSpaceDN w:val="0"/>
        <w:adjustRightInd w:val="0"/>
        <w:spacing w:after="0" w:line="240" w:lineRule="auto"/>
        <w:rPr>
          <w:rStyle w:val="CodeText"/>
        </w:rPr>
      </w:pPr>
      <w:r w:rsidRPr="00A13D1F">
        <w:rPr>
          <w:rStyle w:val="CodeText"/>
        </w:rPr>
        <w:t xml:space="preserve">    _In_ size_t Length)</w:t>
      </w:r>
    </w:p>
    <w:p w14:paraId="239BF9E8" w14:textId="77777777" w:rsidR="008D60EB" w:rsidRDefault="008D60EB" w:rsidP="008D60EB">
      <w:pPr>
        <w:autoSpaceDE w:val="0"/>
        <w:autoSpaceDN w:val="0"/>
        <w:adjustRightInd w:val="0"/>
        <w:spacing w:after="0" w:line="240" w:lineRule="auto"/>
        <w:rPr>
          <w:rFonts w:ascii="Consolas" w:hAnsi="Consolas" w:cs="Consolas"/>
          <w:color w:val="0000FF"/>
          <w:sz w:val="19"/>
          <w:szCs w:val="19"/>
        </w:rPr>
      </w:pPr>
    </w:p>
    <w:p w14:paraId="31CEF5C0"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Write operation.</w:t>
      </w:r>
    </w:p>
    <w:p w14:paraId="6BB690A1"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502D7B3B" w14:textId="77777777" w:rsidTr="00676752">
        <w:tc>
          <w:tcPr>
            <w:tcW w:w="5665" w:type="dxa"/>
          </w:tcPr>
          <w:p w14:paraId="55D74E13" w14:textId="77777777" w:rsidR="008D60EB" w:rsidRPr="008263F4" w:rsidRDefault="008D60EB" w:rsidP="008D60EB">
            <w:pPr>
              <w:rPr>
                <w:rStyle w:val="CodeText"/>
              </w:rPr>
            </w:pPr>
            <w:r w:rsidRPr="008263F4">
              <w:rPr>
                <w:rStyle w:val="CodeText"/>
              </w:rPr>
              <w:t>DMFMODULE DmfModule</w:t>
            </w:r>
          </w:p>
        </w:tc>
        <w:tc>
          <w:tcPr>
            <w:tcW w:w="3685" w:type="dxa"/>
          </w:tcPr>
          <w:p w14:paraId="3FDB03CC" w14:textId="287E2624"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 xml:space="preserve">WDFDEVICE </w:t>
            </w:r>
            <w:r>
              <w:t>is accessible via this parameter.</w:t>
            </w:r>
          </w:p>
        </w:tc>
      </w:tr>
    </w:tbl>
    <w:p w14:paraId="7BDD634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73629ED" w14:textId="77777777" w:rsidR="008D60EB" w:rsidRDefault="008D60EB" w:rsidP="008D60EB">
      <w:pPr>
        <w:pStyle w:val="Heading4"/>
      </w:pPr>
      <w:r>
        <w:t>Returns</w:t>
      </w:r>
    </w:p>
    <w:p w14:paraId="73F35D9C"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5A5B14E5" w14:textId="77777777" w:rsidR="008D60EB" w:rsidRDefault="008D60EB" w:rsidP="008D60EB">
      <w:pPr>
        <w:pStyle w:val="Heading4"/>
      </w:pPr>
      <w:r>
        <w:t>Remarks</w:t>
      </w:r>
    </w:p>
    <w:p w14:paraId="733D6C55"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671DC3D"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291ABE3E" w14:textId="77777777" w:rsidR="008D60EB" w:rsidRDefault="008D60EB" w:rsidP="008D60EB">
      <w:pPr>
        <w:rPr>
          <w:rFonts w:ascii="Consolas" w:hAnsi="Consolas" w:cs="Consolas"/>
          <w:color w:val="2B91AF"/>
          <w:sz w:val="19"/>
          <w:szCs w:val="19"/>
        </w:rPr>
      </w:pPr>
      <w:r>
        <w:rPr>
          <w:rFonts w:ascii="Consolas" w:hAnsi="Consolas" w:cs="Consolas"/>
          <w:color w:val="2B91AF"/>
          <w:sz w:val="19"/>
          <w:szCs w:val="19"/>
        </w:rPr>
        <w:br w:type="page"/>
      </w:r>
    </w:p>
    <w:p w14:paraId="6E267DB9" w14:textId="77777777" w:rsidR="004051C1" w:rsidRDefault="004051C1" w:rsidP="004051C1">
      <w:pPr>
        <w:pStyle w:val="Heading2"/>
      </w:pPr>
      <w:bookmarkStart w:id="1211" w:name="_Toc525142075"/>
      <w:r>
        <w:t>Module DMF Callbacks</w:t>
      </w:r>
      <w:bookmarkEnd w:id="1211"/>
    </w:p>
    <w:p w14:paraId="55B224E2" w14:textId="77777777" w:rsidR="004051C1" w:rsidRDefault="004051C1" w:rsidP="004051C1">
      <w:r>
        <w:t>This section enumerates and explains the DMF specific callbacks that Modules can register for and receive.</w:t>
      </w:r>
    </w:p>
    <w:p w14:paraId="2E3DC38D" w14:textId="795EBA75" w:rsidR="004051C1" w:rsidRDefault="004051C1" w:rsidP="004051C1">
      <w:r>
        <w:t>This is a list of all DMF callbacks:</w:t>
      </w:r>
    </w:p>
    <w:p w14:paraId="719E1679" w14:textId="657579D3" w:rsidR="00B82F84" w:rsidRDefault="00B82F84" w:rsidP="00B82F84">
      <w:pPr>
        <w:pStyle w:val="ListParagraph"/>
        <w:numPr>
          <w:ilvl w:val="0"/>
          <w:numId w:val="36"/>
        </w:numPr>
      </w:pPr>
      <w:r>
        <w:t>DMF_[ModuleName]_ChildModulesAdd</w:t>
      </w:r>
    </w:p>
    <w:p w14:paraId="1283BCB6" w14:textId="77777777" w:rsidR="004051C1" w:rsidRDefault="004051C1" w:rsidP="004051C1">
      <w:pPr>
        <w:pStyle w:val="ListParagraph"/>
        <w:numPr>
          <w:ilvl w:val="0"/>
          <w:numId w:val="36"/>
        </w:numPr>
      </w:pPr>
      <w:r>
        <w:t>DMF_[ModuleName]_ResourcesAssign</w:t>
      </w:r>
    </w:p>
    <w:p w14:paraId="62EB4657" w14:textId="77777777" w:rsidR="004051C1" w:rsidRDefault="004051C1" w:rsidP="004051C1">
      <w:pPr>
        <w:pStyle w:val="ListParagraph"/>
        <w:numPr>
          <w:ilvl w:val="0"/>
          <w:numId w:val="36"/>
        </w:numPr>
      </w:pPr>
      <w:r>
        <w:t>DMF_[ModuleName]_Open</w:t>
      </w:r>
    </w:p>
    <w:p w14:paraId="76F66898" w14:textId="77777777" w:rsidR="004051C1" w:rsidRDefault="004051C1" w:rsidP="004051C1">
      <w:pPr>
        <w:pStyle w:val="ListParagraph"/>
        <w:numPr>
          <w:ilvl w:val="0"/>
          <w:numId w:val="36"/>
        </w:numPr>
      </w:pPr>
      <w:r>
        <w:t>DMF_[ModuleName]_Close</w:t>
      </w:r>
    </w:p>
    <w:p w14:paraId="66178C1F" w14:textId="77777777" w:rsidR="004051C1" w:rsidRDefault="004051C1" w:rsidP="004051C1">
      <w:pPr>
        <w:pStyle w:val="ListParagraph"/>
        <w:numPr>
          <w:ilvl w:val="0"/>
          <w:numId w:val="36"/>
        </w:numPr>
      </w:pPr>
      <w:r>
        <w:t>DMF_[ModuleName]_NotificationRegister</w:t>
      </w:r>
    </w:p>
    <w:p w14:paraId="306779AC" w14:textId="77777777" w:rsidR="004051C1" w:rsidRDefault="004051C1" w:rsidP="004051C1">
      <w:pPr>
        <w:pStyle w:val="ListParagraph"/>
        <w:numPr>
          <w:ilvl w:val="0"/>
          <w:numId w:val="36"/>
        </w:numPr>
      </w:pPr>
      <w:r>
        <w:t>DMF_[ModuleName]_NotificationUnregister</w:t>
      </w:r>
    </w:p>
    <w:p w14:paraId="0CB3915B" w14:textId="77777777" w:rsidR="004051C1" w:rsidRDefault="004051C1" w:rsidP="004051C1">
      <w:pPr>
        <w:pStyle w:val="ListParagraph"/>
        <w:numPr>
          <w:ilvl w:val="0"/>
          <w:numId w:val="36"/>
        </w:numPr>
      </w:pPr>
      <w:r>
        <w:t>DMF_[ModuleName]_Destroy</w:t>
      </w:r>
    </w:p>
    <w:p w14:paraId="5FDC09AD" w14:textId="77777777" w:rsidR="004051C1" w:rsidRDefault="004051C1" w:rsidP="004051C1">
      <w:r>
        <w:br w:type="page"/>
      </w:r>
    </w:p>
    <w:p w14:paraId="66AE3062" w14:textId="0A10CEEB" w:rsidR="008E157D" w:rsidRDefault="008E157D" w:rsidP="008E157D">
      <w:pPr>
        <w:pStyle w:val="Heading3"/>
      </w:pPr>
      <w:bookmarkStart w:id="1212" w:name="_Toc525142076"/>
      <w:r>
        <w:t>DMF_[ModuleName]_ChildModulesAdd</w:t>
      </w:r>
      <w:bookmarkEnd w:id="1212"/>
    </w:p>
    <w:p w14:paraId="1677C112" w14:textId="77777777" w:rsidR="008E157D" w:rsidRDefault="008E157D" w:rsidP="008E157D">
      <w:pPr>
        <w:autoSpaceDE w:val="0"/>
        <w:autoSpaceDN w:val="0"/>
        <w:adjustRightInd w:val="0"/>
        <w:spacing w:after="0" w:line="240" w:lineRule="auto"/>
        <w:rPr>
          <w:rFonts w:ascii="Consolas" w:hAnsi="Consolas" w:cs="Consolas"/>
          <w:color w:val="0000FF"/>
          <w:sz w:val="19"/>
          <w:szCs w:val="19"/>
        </w:rPr>
      </w:pPr>
    </w:p>
    <w:p w14:paraId="42FE8D9E" w14:textId="1A1A0BA3" w:rsidR="000152AF" w:rsidRDefault="000152AF" w:rsidP="008E157D">
      <w:pPr>
        <w:autoSpaceDE w:val="0"/>
        <w:autoSpaceDN w:val="0"/>
        <w:adjustRightInd w:val="0"/>
        <w:spacing w:after="0" w:line="240" w:lineRule="auto"/>
        <w:rPr>
          <w:rStyle w:val="CodeText"/>
        </w:rPr>
      </w:pPr>
      <w:r>
        <w:rPr>
          <w:rStyle w:val="CodeText"/>
        </w:rPr>
        <w:t>static</w:t>
      </w:r>
    </w:p>
    <w:p w14:paraId="37717F7C" w14:textId="779C51E4" w:rsidR="008E157D" w:rsidRPr="00A13D1F" w:rsidRDefault="008E157D" w:rsidP="008E157D">
      <w:pPr>
        <w:autoSpaceDE w:val="0"/>
        <w:autoSpaceDN w:val="0"/>
        <w:adjustRightInd w:val="0"/>
        <w:spacing w:after="0" w:line="240" w:lineRule="auto"/>
        <w:rPr>
          <w:rStyle w:val="CodeText"/>
        </w:rPr>
      </w:pPr>
      <w:r w:rsidRPr="00A13D1F">
        <w:rPr>
          <w:rStyle w:val="CodeText"/>
        </w:rPr>
        <w:t>VOID</w:t>
      </w:r>
    </w:p>
    <w:p w14:paraId="287FDA60" w14:textId="77777777" w:rsidR="00150E5B" w:rsidRPr="00A13D1F" w:rsidRDefault="008E157D" w:rsidP="00D85DE2">
      <w:pPr>
        <w:autoSpaceDE w:val="0"/>
        <w:autoSpaceDN w:val="0"/>
        <w:adjustRightInd w:val="0"/>
        <w:spacing w:after="0" w:line="240" w:lineRule="auto"/>
        <w:rPr>
          <w:rStyle w:val="CodeText"/>
        </w:rPr>
      </w:pPr>
      <w:r w:rsidRPr="00A13D1F">
        <w:rPr>
          <w:rStyle w:val="CodeText"/>
        </w:rPr>
        <w:t>DMF_ChildModulesAdd(</w:t>
      </w:r>
    </w:p>
    <w:p w14:paraId="1834884C" w14:textId="51B70269" w:rsidR="008E157D"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8E157D" w:rsidRPr="00A13D1F">
        <w:rPr>
          <w:rStyle w:val="CodeText"/>
        </w:rPr>
        <w:t>_In_ DMFMODULE DmfModule,</w:t>
      </w:r>
    </w:p>
    <w:p w14:paraId="325D93B1" w14:textId="50E0BAC8" w:rsidR="008E157D" w:rsidRPr="00A13D1F" w:rsidRDefault="008E157D" w:rsidP="008E157D">
      <w:pPr>
        <w:autoSpaceDE w:val="0"/>
        <w:autoSpaceDN w:val="0"/>
        <w:adjustRightInd w:val="0"/>
        <w:spacing w:after="0" w:line="240" w:lineRule="auto"/>
        <w:rPr>
          <w:rStyle w:val="CodeText"/>
        </w:rPr>
      </w:pPr>
      <w:r w:rsidRPr="00A13D1F">
        <w:rPr>
          <w:rStyle w:val="CodeText"/>
        </w:rPr>
        <w:t xml:space="preserve">    _In_ DMF_MODULE_ATTRIBUTES* DmfParentModuleAttributes,</w:t>
      </w:r>
    </w:p>
    <w:p w14:paraId="640CA3A4" w14:textId="685F6696" w:rsidR="008E157D" w:rsidRPr="00A13D1F" w:rsidRDefault="008E157D" w:rsidP="00CB5BEE">
      <w:pPr>
        <w:rPr>
          <w:rStyle w:val="CodeText"/>
        </w:rPr>
      </w:pPr>
      <w:r w:rsidRPr="00A13D1F">
        <w:rPr>
          <w:rStyle w:val="CodeText"/>
        </w:rPr>
        <w:t xml:space="preserve">    _In_ PDMFMODULE_INIT DmfModuleInit)</w:t>
      </w:r>
    </w:p>
    <w:p w14:paraId="3BBDFD45" w14:textId="29CBA643" w:rsidR="008E157D" w:rsidRDefault="008E157D" w:rsidP="008E157D">
      <w:r>
        <w:t xml:space="preserve">Modules support this callback when they need to create Child Modules. </w:t>
      </w:r>
      <w:r w:rsidR="009A0742">
        <w:t>This callback adds one ore more Child Modules to a given Parent Module.</w:t>
      </w:r>
    </w:p>
    <w:p w14:paraId="02AA109E" w14:textId="77777777" w:rsidR="008E157D" w:rsidRDefault="008E157D" w:rsidP="008E157D">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E157D" w14:paraId="68FE3AFD" w14:textId="77777777" w:rsidTr="00A678F7">
        <w:tc>
          <w:tcPr>
            <w:tcW w:w="4315" w:type="dxa"/>
          </w:tcPr>
          <w:p w14:paraId="514C3AFD" w14:textId="60B7F306" w:rsidR="008E157D" w:rsidRPr="00904A6C" w:rsidRDefault="008E157D" w:rsidP="00A678F7">
            <w:pPr>
              <w:rPr>
                <w:rStyle w:val="CodeText"/>
              </w:rPr>
            </w:pPr>
            <w:r>
              <w:rPr>
                <w:rStyle w:val="CodeText"/>
              </w:rPr>
              <w:t>DMFMODULE DmfModule</w:t>
            </w:r>
          </w:p>
        </w:tc>
        <w:tc>
          <w:tcPr>
            <w:tcW w:w="5035" w:type="dxa"/>
          </w:tcPr>
          <w:p w14:paraId="747FE196" w14:textId="0A379AF5" w:rsidR="008E157D" w:rsidRDefault="009A0742" w:rsidP="00A678F7">
            <w:r>
              <w:t>The given Parent Module.</w:t>
            </w:r>
          </w:p>
        </w:tc>
      </w:tr>
      <w:tr w:rsidR="008E157D" w14:paraId="3DC1950A" w14:textId="77777777" w:rsidTr="00A678F7">
        <w:tc>
          <w:tcPr>
            <w:tcW w:w="4315" w:type="dxa"/>
          </w:tcPr>
          <w:p w14:paraId="7C29F3B8" w14:textId="671AFB04" w:rsidR="008E157D" w:rsidRPr="00904A6C" w:rsidRDefault="009A0742" w:rsidP="00A678F7">
            <w:pPr>
              <w:rPr>
                <w:rStyle w:val="CodeText"/>
              </w:rPr>
            </w:pPr>
            <w:r>
              <w:rPr>
                <w:rStyle w:val="CodeText"/>
              </w:rPr>
              <w:t>DMF_MODULE_ATTRIBUTES* DmfParentModuleAttributes</w:t>
            </w:r>
          </w:p>
        </w:tc>
        <w:tc>
          <w:tcPr>
            <w:tcW w:w="5035" w:type="dxa"/>
          </w:tcPr>
          <w:p w14:paraId="7077C4B0" w14:textId="6BE0BAF0" w:rsidR="008E157D" w:rsidRDefault="009A0742" w:rsidP="00A678F7">
            <w:pPr>
              <w:spacing w:before="240"/>
            </w:pPr>
            <w:r>
              <w:t xml:space="preserve">The Parent Module’s attributes. In some cases it is necessary for the Child to know the Parent’s attributes. (See </w:t>
            </w:r>
            <w:r w:rsidRPr="00A13D1F">
              <w:rPr>
                <w:rStyle w:val="CodeText"/>
              </w:rPr>
              <w:t>DMF_BufferQueue</w:t>
            </w:r>
            <w:r>
              <w:t>.)</w:t>
            </w:r>
          </w:p>
        </w:tc>
      </w:tr>
      <w:tr w:rsidR="009A0742" w14:paraId="0D8281C7" w14:textId="77777777" w:rsidTr="00A678F7">
        <w:tc>
          <w:tcPr>
            <w:tcW w:w="4315" w:type="dxa"/>
          </w:tcPr>
          <w:p w14:paraId="2AE5C3C5" w14:textId="2B825198" w:rsidR="009A0742" w:rsidRDefault="009A0742" w:rsidP="00A678F7">
            <w:pPr>
              <w:rPr>
                <w:rStyle w:val="CodeText"/>
              </w:rPr>
            </w:pPr>
            <w:r>
              <w:rPr>
                <w:rStyle w:val="CodeText"/>
              </w:rPr>
              <w:t>PDMFMODULE_INIT DmfModuleInit</w:t>
            </w:r>
          </w:p>
        </w:tc>
        <w:tc>
          <w:tcPr>
            <w:tcW w:w="5035" w:type="dxa"/>
          </w:tcPr>
          <w:p w14:paraId="4B9425FF" w14:textId="5899BE0C" w:rsidR="009A0742" w:rsidRDefault="009A0742" w:rsidP="00A678F7">
            <w:pPr>
              <w:spacing w:before="240"/>
            </w:pPr>
            <w:r>
              <w:t>An opaque structure created by DMF that must be passed to DMF_</w:t>
            </w:r>
            <w:r w:rsidRPr="00A13D1F">
              <w:rPr>
                <w:rStyle w:val="CodeText"/>
              </w:rPr>
              <w:t>DmfModuleAdd()</w:t>
            </w:r>
            <w:r>
              <w:t>.</w:t>
            </w:r>
          </w:p>
        </w:tc>
      </w:tr>
    </w:tbl>
    <w:p w14:paraId="467F7946" w14:textId="77777777" w:rsidR="008E157D" w:rsidRDefault="008E157D" w:rsidP="008E157D"/>
    <w:p w14:paraId="235C47B3" w14:textId="77777777" w:rsidR="008E157D" w:rsidRDefault="008E157D" w:rsidP="008E157D">
      <w:pPr>
        <w:pStyle w:val="Heading4"/>
      </w:pPr>
      <w:r>
        <w:t>Returns</w:t>
      </w:r>
    </w:p>
    <w:p w14:paraId="26376CA1" w14:textId="77777777" w:rsidR="008E157D" w:rsidRPr="003921F9" w:rsidRDefault="008E157D" w:rsidP="008E157D">
      <w:r>
        <w:t>None</w:t>
      </w:r>
    </w:p>
    <w:p w14:paraId="374F24B8" w14:textId="77777777" w:rsidR="008E157D" w:rsidRDefault="008E157D" w:rsidP="008E157D">
      <w:pPr>
        <w:pStyle w:val="Heading4"/>
      </w:pPr>
      <w:r>
        <w:t>Remarks</w:t>
      </w:r>
    </w:p>
    <w:p w14:paraId="72408494" w14:textId="324A90D2" w:rsidR="008E157D" w:rsidRDefault="008E157D" w:rsidP="008E157D">
      <w:pPr>
        <w:pStyle w:val="ListParagraph"/>
        <w:numPr>
          <w:ilvl w:val="0"/>
          <w:numId w:val="11"/>
        </w:numPr>
      </w:pPr>
      <w:r>
        <w:t xml:space="preserve">After this function returns, DMF will instantiate all the Modules specified by the Client </w:t>
      </w:r>
      <w:r w:rsidR="009A0742">
        <w:t>Module and maintain those Modules in a tree structure. These Child Modules will receive DMF/WDF callbacks as needed.</w:t>
      </w:r>
    </w:p>
    <w:p w14:paraId="754EAF76" w14:textId="3C266D68" w:rsidR="008E157D" w:rsidRDefault="009A0742" w:rsidP="00A13D1F">
      <w:pPr>
        <w:pStyle w:val="ListParagraph"/>
        <w:numPr>
          <w:ilvl w:val="0"/>
          <w:numId w:val="11"/>
        </w:numPr>
      </w:pPr>
      <w:r>
        <w:t>This function is very similar to the callback used by the Client driver to instantiate Modules.</w:t>
      </w:r>
    </w:p>
    <w:p w14:paraId="6F7FD846" w14:textId="77777777" w:rsidR="009A0742" w:rsidRDefault="009A0742">
      <w:pPr>
        <w:rPr>
          <w:rFonts w:asciiTheme="majorHAnsi" w:eastAsiaTheme="majorEastAsia" w:hAnsiTheme="majorHAnsi" w:cstheme="majorBidi"/>
          <w:b/>
          <w:bCs/>
          <w:color w:val="000000" w:themeColor="text1"/>
        </w:rPr>
      </w:pPr>
      <w:r>
        <w:br w:type="page"/>
      </w:r>
    </w:p>
    <w:p w14:paraId="176C25D7" w14:textId="1D1CA8AE" w:rsidR="004051C1" w:rsidRDefault="004051C1" w:rsidP="004051C1">
      <w:pPr>
        <w:pStyle w:val="Heading3"/>
      </w:pPr>
      <w:bookmarkStart w:id="1213" w:name="_Toc525142077"/>
      <w:r>
        <w:t>DMF_[ModuleName]_ResourcesAssign</w:t>
      </w:r>
      <w:bookmarkEnd w:id="1213"/>
    </w:p>
    <w:p w14:paraId="2AF4637A"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7C9905E6"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15844CCE"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7CDB7B14" w14:textId="77777777" w:rsidR="00150E5B" w:rsidRPr="00A13D1F" w:rsidRDefault="004051C1" w:rsidP="008F1D88">
      <w:pPr>
        <w:autoSpaceDE w:val="0"/>
        <w:autoSpaceDN w:val="0"/>
        <w:adjustRightInd w:val="0"/>
        <w:spacing w:after="0" w:line="240" w:lineRule="auto"/>
        <w:rPr>
          <w:rStyle w:val="CodeText"/>
        </w:rPr>
      </w:pPr>
      <w:r w:rsidRPr="00A13D1F">
        <w:rPr>
          <w:rStyle w:val="CodeText"/>
        </w:rPr>
        <w:t>DMF_[ModuleName]_ResourcesAssign(</w:t>
      </w:r>
    </w:p>
    <w:p w14:paraId="0F83453E" w14:textId="5DB6F820" w:rsidR="004051C1" w:rsidRPr="00A13D1F" w:rsidRDefault="00150E5B" w:rsidP="00CB5BEE">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_In_ DMFMODULE DmfModule, </w:t>
      </w:r>
    </w:p>
    <w:p w14:paraId="3A041D29" w14:textId="60080DA2" w:rsidR="004051C1" w:rsidRPr="00A13D1F" w:rsidRDefault="00E56DD1" w:rsidP="004051C1">
      <w:pPr>
        <w:autoSpaceDE w:val="0"/>
        <w:autoSpaceDN w:val="0"/>
        <w:adjustRightInd w:val="0"/>
        <w:spacing w:after="0" w:line="240" w:lineRule="auto"/>
        <w:rPr>
          <w:rStyle w:val="CodeText"/>
        </w:rPr>
      </w:pPr>
      <w:r w:rsidRPr="00A13D1F">
        <w:rPr>
          <w:rStyle w:val="CodeText"/>
        </w:rPr>
        <w:t xml:space="preserve"> </w:t>
      </w:r>
      <w:r w:rsidR="004051C1" w:rsidRPr="00A13D1F">
        <w:rPr>
          <w:rStyle w:val="CodeText"/>
        </w:rPr>
        <w:t xml:space="preserve">   _In_ WDFCMRESLIST ResourcesRaw, </w:t>
      </w:r>
    </w:p>
    <w:p w14:paraId="4ADF8C3B" w14:textId="7285E126" w:rsidR="004051C1" w:rsidRDefault="004051C1" w:rsidP="004051C1">
      <w:pPr>
        <w:rPr>
          <w:rFonts w:ascii="Consolas" w:hAnsi="Consolas" w:cs="Consolas"/>
          <w:color w:val="000000"/>
          <w:sz w:val="19"/>
          <w:szCs w:val="19"/>
        </w:rPr>
      </w:pPr>
      <w:r w:rsidRPr="00A13D1F">
        <w:rPr>
          <w:rStyle w:val="CodeText"/>
        </w:rPr>
        <w:t xml:space="preserve">    _In_ WDFCMRESLIST ResourcesTranslated)</w:t>
      </w:r>
    </w:p>
    <w:p w14:paraId="7D138135" w14:textId="77777777" w:rsidR="004051C1" w:rsidRDefault="004051C1" w:rsidP="004051C1">
      <w:r>
        <w:t>Modules that do not support EvtDevicePrepareHardware can support this callback in order to get the Client Driver’s resources. The Module will enumerate the resources and choose the resources it needs.</w:t>
      </w:r>
    </w:p>
    <w:p w14:paraId="7050BCEC"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3A03A633" w14:textId="77777777" w:rsidTr="00676752">
        <w:tc>
          <w:tcPr>
            <w:tcW w:w="5665" w:type="dxa"/>
          </w:tcPr>
          <w:p w14:paraId="646C8E83" w14:textId="77777777" w:rsidR="004051C1" w:rsidRPr="00213222" w:rsidRDefault="004051C1" w:rsidP="00962E6F">
            <w:pPr>
              <w:rPr>
                <w:rStyle w:val="CodeText"/>
              </w:rPr>
            </w:pPr>
            <w:r w:rsidRPr="00213222">
              <w:rPr>
                <w:rStyle w:val="CodeText"/>
              </w:rPr>
              <w:t>DMFMODULE DmfModule</w:t>
            </w:r>
          </w:p>
        </w:tc>
        <w:tc>
          <w:tcPr>
            <w:tcW w:w="3685" w:type="dxa"/>
          </w:tcPr>
          <w:p w14:paraId="33A41D45" w14:textId="6869FB3A" w:rsidR="004051C1" w:rsidRDefault="004051C1" w:rsidP="00962E6F">
            <w:r>
              <w:t xml:space="preserve">The Module’s DMF </w:t>
            </w:r>
            <w:r w:rsidR="00311435">
              <w:t>Module handle</w:t>
            </w:r>
            <w:r>
              <w:t>. Use this handle to retrieve the Module’s Private Context and Config.</w:t>
            </w:r>
          </w:p>
        </w:tc>
      </w:tr>
      <w:tr w:rsidR="004051C1" w14:paraId="184EB7CE" w14:textId="77777777" w:rsidTr="00676752">
        <w:tc>
          <w:tcPr>
            <w:tcW w:w="5665" w:type="dxa"/>
          </w:tcPr>
          <w:p w14:paraId="390BCCF7" w14:textId="77777777" w:rsidR="004051C1" w:rsidRPr="00213222" w:rsidRDefault="004051C1" w:rsidP="00962E6F">
            <w:pPr>
              <w:rPr>
                <w:rStyle w:val="CodeText"/>
              </w:rPr>
            </w:pPr>
            <w:r w:rsidRPr="00213222">
              <w:rPr>
                <w:rStyle w:val="CodeText"/>
              </w:rPr>
              <w:t>WDFCMRESLIST ResourcesRaw</w:t>
            </w:r>
          </w:p>
        </w:tc>
        <w:tc>
          <w:tcPr>
            <w:tcW w:w="3685" w:type="dxa"/>
          </w:tcPr>
          <w:p w14:paraId="14C302CA" w14:textId="77777777" w:rsidR="004051C1" w:rsidRDefault="004051C1" w:rsidP="00962E6F">
            <w:r>
              <w:t xml:space="preserve">Raw resource information passed to Client Driver’s </w:t>
            </w:r>
            <w:r w:rsidRPr="00213222">
              <w:rPr>
                <w:rStyle w:val="CodeText"/>
              </w:rPr>
              <w:t>EvtDevicePrepareHardware</w:t>
            </w:r>
            <w:r>
              <w:t xml:space="preserve"> callback.</w:t>
            </w:r>
          </w:p>
        </w:tc>
      </w:tr>
      <w:tr w:rsidR="004051C1" w14:paraId="60734747" w14:textId="77777777" w:rsidTr="00676752">
        <w:tc>
          <w:tcPr>
            <w:tcW w:w="5665" w:type="dxa"/>
          </w:tcPr>
          <w:p w14:paraId="1EEE2B10" w14:textId="77777777" w:rsidR="004051C1" w:rsidRPr="00213222" w:rsidRDefault="004051C1" w:rsidP="00962E6F">
            <w:pPr>
              <w:rPr>
                <w:rStyle w:val="CodeText"/>
              </w:rPr>
            </w:pPr>
            <w:r w:rsidRPr="00213222">
              <w:rPr>
                <w:rStyle w:val="CodeText"/>
              </w:rPr>
              <w:t>WDFCMRESLIST ResourcesTranslated</w:t>
            </w:r>
          </w:p>
        </w:tc>
        <w:tc>
          <w:tcPr>
            <w:tcW w:w="3685" w:type="dxa"/>
          </w:tcPr>
          <w:p w14:paraId="31F6B465" w14:textId="77777777" w:rsidR="004051C1" w:rsidRDefault="004051C1" w:rsidP="00962E6F">
            <w:r>
              <w:t xml:space="preserve">Translated resource information passed to Client Driver’s </w:t>
            </w:r>
            <w:r w:rsidRPr="00213222">
              <w:rPr>
                <w:rStyle w:val="CodeText"/>
              </w:rPr>
              <w:t>EvtDevicePrepareHardware</w:t>
            </w:r>
            <w:r>
              <w:t xml:space="preserve"> callback.</w:t>
            </w:r>
          </w:p>
        </w:tc>
      </w:tr>
    </w:tbl>
    <w:p w14:paraId="41825EA9" w14:textId="77777777" w:rsidR="004051C1" w:rsidRDefault="004051C1" w:rsidP="004051C1"/>
    <w:p w14:paraId="41765A80" w14:textId="77777777" w:rsidR="004051C1" w:rsidRDefault="004051C1" w:rsidP="004051C1">
      <w:pPr>
        <w:pStyle w:val="Heading4"/>
      </w:pPr>
      <w:r>
        <w:t>Returns</w:t>
      </w:r>
    </w:p>
    <w:p w14:paraId="747AC9EC" w14:textId="77777777" w:rsidR="004051C1" w:rsidRDefault="004051C1" w:rsidP="004051C1">
      <w:r>
        <w:t>STATUS_SUCCESS if no error is encountered in the callback. Otherwise, an error code corresponding to the error is returned.</w:t>
      </w:r>
    </w:p>
    <w:p w14:paraId="25A15261" w14:textId="77777777" w:rsidR="004051C1" w:rsidRDefault="004051C1" w:rsidP="004051C1">
      <w:pPr>
        <w:pStyle w:val="Heading4"/>
      </w:pPr>
      <w:r>
        <w:t>Remarks</w:t>
      </w:r>
    </w:p>
    <w:p w14:paraId="38E21F97"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55E2C137" w14:textId="77777777" w:rsidR="004051C1" w:rsidRDefault="004051C1" w:rsidP="004051C1">
      <w:pPr>
        <w:pStyle w:val="ListParagraph"/>
        <w:numPr>
          <w:ilvl w:val="0"/>
          <w:numId w:val="3"/>
        </w:numPr>
      </w:pPr>
      <w:r>
        <w:t>Resources acquired by this call should be released in the Module’s Close callback.</w:t>
      </w:r>
    </w:p>
    <w:p w14:paraId="771B4141" w14:textId="77777777" w:rsidR="004051C1" w:rsidRPr="00085EAD" w:rsidRDefault="004051C1" w:rsidP="004051C1">
      <w:pPr>
        <w:pStyle w:val="ListParagraph"/>
        <w:numPr>
          <w:ilvl w:val="0"/>
          <w:numId w:val="3"/>
        </w:numPr>
      </w:pPr>
      <w:r>
        <w:t xml:space="preserve">This callback is usually supported by Modules that need resources but do not use the PrepareHardware callback because DMF opens the Module automatically during </w:t>
      </w:r>
      <w:r w:rsidRPr="00213222">
        <w:rPr>
          <w:rStyle w:val="CodeText"/>
        </w:rPr>
        <w:t>EvtDevicePrepareHardware</w:t>
      </w:r>
      <w:r>
        <w:t xml:space="preserve"> or </w:t>
      </w:r>
      <w:r w:rsidRPr="00213222">
        <w:rPr>
          <w:rStyle w:val="CodeText"/>
        </w:rPr>
        <w:t>EvtDeviceD0Entry</w:t>
      </w:r>
      <w:r>
        <w:t xml:space="preserve">. </w:t>
      </w:r>
      <w:r w:rsidRPr="00471B0A">
        <w:rPr>
          <w:i/>
        </w:rPr>
        <w:t xml:space="preserve">Note: Modules that support </w:t>
      </w:r>
      <w:r w:rsidRPr="00213222">
        <w:rPr>
          <w:rStyle w:val="CodeText"/>
        </w:rPr>
        <w:t>EvtDevicePrepareHardware</w:t>
      </w:r>
      <w:r w:rsidRPr="00471B0A">
        <w:rPr>
          <w:i/>
        </w:rPr>
        <w:t xml:space="preserve"> must call </w:t>
      </w:r>
      <w:r w:rsidRPr="00213222">
        <w:rPr>
          <w:rStyle w:val="CodeText"/>
        </w:rPr>
        <w:t>DMF</w:t>
      </w:r>
      <w:r>
        <w:rPr>
          <w:rStyle w:val="CodeText"/>
        </w:rPr>
        <w:t>_[ModuleName]_</w:t>
      </w:r>
      <w:r w:rsidRPr="00213222">
        <w:rPr>
          <w:rStyle w:val="CodeText"/>
        </w:rPr>
        <w:t>Open()</w:t>
      </w:r>
      <w:r w:rsidRPr="00471B0A">
        <w:rPr>
          <w:i/>
        </w:rPr>
        <w:t xml:space="preserve"> from inside that callback, so using this callback is easier than supporting </w:t>
      </w:r>
      <w:r w:rsidRPr="00213222">
        <w:rPr>
          <w:rStyle w:val="CodeText"/>
        </w:rPr>
        <w:t>EvtDevicePrepareHardware</w:t>
      </w:r>
      <w:r w:rsidRPr="00471B0A">
        <w:rPr>
          <w:i/>
        </w:rPr>
        <w:t>.</w:t>
      </w:r>
    </w:p>
    <w:p w14:paraId="6BA3587E" w14:textId="77777777" w:rsidR="004051C1" w:rsidRDefault="004051C1" w:rsidP="004051C1">
      <w:pPr>
        <w:rPr>
          <w:rFonts w:asciiTheme="majorHAnsi" w:eastAsiaTheme="majorEastAsia" w:hAnsiTheme="majorHAnsi" w:cstheme="majorBidi"/>
          <w:color w:val="1F3763" w:themeColor="accent1" w:themeShade="7F"/>
          <w:sz w:val="24"/>
          <w:szCs w:val="24"/>
        </w:rPr>
      </w:pPr>
      <w:r>
        <w:br w:type="page"/>
      </w:r>
    </w:p>
    <w:p w14:paraId="7486B99B" w14:textId="77777777" w:rsidR="004051C1" w:rsidRDefault="004051C1" w:rsidP="004051C1">
      <w:pPr>
        <w:pStyle w:val="Heading3"/>
      </w:pPr>
      <w:bookmarkStart w:id="1214" w:name="_Toc525142078"/>
      <w:r>
        <w:t>DMF_[ModuleName]_Open</w:t>
      </w:r>
      <w:bookmarkEnd w:id="1214"/>
    </w:p>
    <w:p w14:paraId="6F8B556F"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F597357"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5AABFBA"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3BE1A181" w14:textId="151B56B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Open(</w:t>
      </w:r>
    </w:p>
    <w:p w14:paraId="344A997D" w14:textId="06C6DED6" w:rsidR="004051C1" w:rsidRPr="00A13D1F" w:rsidRDefault="000152AF" w:rsidP="000A1389">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60BE3E09" w14:textId="77777777" w:rsidR="000A1389" w:rsidRPr="00DF1EDE" w:rsidRDefault="000A1389" w:rsidP="00A13D1F">
      <w:pPr>
        <w:autoSpaceDE w:val="0"/>
        <w:autoSpaceDN w:val="0"/>
        <w:adjustRightInd w:val="0"/>
        <w:spacing w:after="0" w:line="240" w:lineRule="auto"/>
      </w:pPr>
    </w:p>
    <w:p w14:paraId="2CEF206F"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6CBC1BDC" w14:textId="77777777" w:rsidR="004051C1" w:rsidRDefault="004051C1" w:rsidP="004051C1">
      <w:r>
        <w:t xml:space="preserve">The purpose of this callback is to allow the Module to perform actions one time before further callbacks happen and before the Module’s Methods are called. Frequently, this callback is used to allocate resources such as memory, timer and handles to other WDF primitives that the Module will use later. </w:t>
      </w:r>
    </w:p>
    <w:p w14:paraId="0785C973" w14:textId="77777777" w:rsidR="004051C1" w:rsidRDefault="004051C1" w:rsidP="004051C1">
      <w:r>
        <w:t xml:space="preserve">In some cases, all the work the Module does is in the </w:t>
      </w:r>
      <w:r w:rsidRPr="009A5BA1">
        <w:rPr>
          <w:rStyle w:val="CodeText"/>
        </w:rPr>
        <w:t>DMF</w:t>
      </w:r>
      <w:r>
        <w:rPr>
          <w:rStyle w:val="CodeText"/>
        </w:rPr>
        <w:t>_[ModuleName]_</w:t>
      </w:r>
      <w:r w:rsidRPr="009A5BA1">
        <w:rPr>
          <w:rStyle w:val="CodeText"/>
        </w:rPr>
        <w:t>Open()</w:t>
      </w:r>
      <w:r>
        <w:t xml:space="preserve"> callback.</w:t>
      </w:r>
    </w:p>
    <w:p w14:paraId="328E0470" w14:textId="77777777" w:rsidR="004051C1" w:rsidRDefault="004051C1" w:rsidP="004051C1">
      <w:r>
        <w:t>This callback is used to initialize the Module’s Private Context (which is analogous to the Device Context of a Client Driver).</w:t>
      </w:r>
    </w:p>
    <w:p w14:paraId="0D4D175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5BD49677" w14:textId="77777777" w:rsidTr="00676752">
        <w:tc>
          <w:tcPr>
            <w:tcW w:w="5665" w:type="dxa"/>
          </w:tcPr>
          <w:p w14:paraId="6185A94A" w14:textId="77777777" w:rsidR="004051C1" w:rsidRPr="008A3178" w:rsidRDefault="004051C1" w:rsidP="00962E6F">
            <w:pPr>
              <w:rPr>
                <w:rStyle w:val="CodeText"/>
              </w:rPr>
            </w:pPr>
            <w:r w:rsidRPr="008A3178">
              <w:rPr>
                <w:rStyle w:val="CodeText"/>
              </w:rPr>
              <w:t>DMFMODULE DmfModule</w:t>
            </w:r>
          </w:p>
        </w:tc>
        <w:tc>
          <w:tcPr>
            <w:tcW w:w="3685" w:type="dxa"/>
          </w:tcPr>
          <w:p w14:paraId="5FBC74AA" w14:textId="28C0CF3C" w:rsidR="004051C1" w:rsidRDefault="004051C1" w:rsidP="00962E6F">
            <w:r>
              <w:t xml:space="preserve">The Module’s DMF </w:t>
            </w:r>
            <w:r w:rsidR="00311435">
              <w:t>Module handle</w:t>
            </w:r>
            <w:r>
              <w:t>. Use this handle to retrieve the Module’s Private Context and Config.</w:t>
            </w:r>
          </w:p>
        </w:tc>
      </w:tr>
    </w:tbl>
    <w:p w14:paraId="059D44FA" w14:textId="77777777" w:rsidR="004051C1" w:rsidRDefault="004051C1" w:rsidP="004051C1"/>
    <w:p w14:paraId="7D6BD3F4" w14:textId="77777777" w:rsidR="004051C1" w:rsidRDefault="004051C1" w:rsidP="004051C1">
      <w:pPr>
        <w:pStyle w:val="Heading4"/>
      </w:pPr>
      <w:r>
        <w:t>Returns</w:t>
      </w:r>
    </w:p>
    <w:p w14:paraId="2CAF2D21" w14:textId="77777777" w:rsidR="004051C1" w:rsidRDefault="004051C1" w:rsidP="004051C1">
      <w:r>
        <w:t>STATUS_SUCCESS if no error is encountered in the callback. Otherwise, an error code corresponding to the error is returned.</w:t>
      </w:r>
    </w:p>
    <w:p w14:paraId="57631DA2" w14:textId="77777777" w:rsidR="004051C1" w:rsidRDefault="004051C1" w:rsidP="004051C1">
      <w:pPr>
        <w:pStyle w:val="Heading4"/>
      </w:pPr>
      <w:r>
        <w:t>Remarks</w:t>
      </w:r>
    </w:p>
    <w:p w14:paraId="1074B71B"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68A145D2" w14:textId="77777777" w:rsidR="004051C1" w:rsidRDefault="004051C1" w:rsidP="004051C1">
      <w:pPr>
        <w:pStyle w:val="ListParagraph"/>
        <w:numPr>
          <w:ilvl w:val="0"/>
          <w:numId w:val="3"/>
        </w:numPr>
      </w:pPr>
      <w:r>
        <w:t>All resources acquired by this callback must be release in the Module’s Close callback.</w:t>
      </w:r>
    </w:p>
    <w:p w14:paraId="0E008047"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w:t>
      </w:r>
      <w:r w:rsidRPr="009A5BA1">
        <w:rPr>
          <w:rStyle w:val="CodeText"/>
        </w:rPr>
        <w:t>Open</w:t>
      </w:r>
      <w:r>
        <w:t xml:space="preserve"> for each Child Module, </w:t>
      </w:r>
      <w:r w:rsidRPr="009A5BA1">
        <w:rPr>
          <w:b/>
        </w:rPr>
        <w:t>before</w:t>
      </w:r>
      <w:r>
        <w:t xml:space="preserve"> calling the Parent Module’s </w:t>
      </w:r>
      <w:r w:rsidRPr="009A5BA1">
        <w:rPr>
          <w:rStyle w:val="CodeText"/>
        </w:rPr>
        <w:t>DMF</w:t>
      </w:r>
      <w:r>
        <w:rPr>
          <w:rStyle w:val="CodeText"/>
        </w:rPr>
        <w:t>_[ModuleName]_</w:t>
      </w:r>
      <w:r w:rsidRPr="009A5BA1">
        <w:rPr>
          <w:rStyle w:val="CodeText"/>
        </w:rPr>
        <w:t>Open</w:t>
      </w:r>
      <w:r>
        <w:t xml:space="preserve"> callback. This ensures that all Child Modules are ready for use by the Parent during </w:t>
      </w:r>
      <w:r w:rsidRPr="009A5BA1">
        <w:rPr>
          <w:rStyle w:val="CodeText"/>
        </w:rPr>
        <w:t>DMF</w:t>
      </w:r>
      <w:r>
        <w:rPr>
          <w:rStyle w:val="CodeText"/>
        </w:rPr>
        <w:t>_[ModuleName]_</w:t>
      </w:r>
      <w:r w:rsidRPr="009A5BA1">
        <w:rPr>
          <w:rStyle w:val="CodeText"/>
        </w:rPr>
        <w:t>Open</w:t>
      </w:r>
      <w:r>
        <w:rPr>
          <w:rStyle w:val="CodeText"/>
        </w:rPr>
        <w:t>.</w:t>
      </w:r>
    </w:p>
    <w:p w14:paraId="4445E85A" w14:textId="77777777" w:rsidR="004051C1" w:rsidRDefault="004051C1" w:rsidP="004051C1">
      <w:pPr>
        <w:pStyle w:val="Heading4"/>
      </w:pPr>
      <w:r>
        <w:br w:type="page"/>
        <w:t>Example</w:t>
      </w:r>
    </w:p>
    <w:p w14:paraId="301EE89F" w14:textId="77777777" w:rsidR="00A316BB" w:rsidRDefault="00A316BB"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2CCED9BB" w14:textId="77777777" w:rsidR="00A316BB" w:rsidRDefault="00A316BB" w:rsidP="00A13D1F">
      <w:pPr>
        <w:pStyle w:val="CodeBlock"/>
        <w:rPr>
          <w:color w:val="000000"/>
        </w:rPr>
      </w:pPr>
      <w:r>
        <w:t>_IRQL_requires_max_</w:t>
      </w:r>
      <w:r>
        <w:rPr>
          <w:color w:val="000000"/>
        </w:rPr>
        <w:t>(</w:t>
      </w:r>
      <w:r>
        <w:t>PASSIVE_LEVEL</w:t>
      </w:r>
      <w:r>
        <w:rPr>
          <w:color w:val="000000"/>
        </w:rPr>
        <w:t>)</w:t>
      </w:r>
    </w:p>
    <w:p w14:paraId="168396BB" w14:textId="77777777" w:rsidR="00A316BB" w:rsidRDefault="00A316BB" w:rsidP="00A13D1F">
      <w:pPr>
        <w:pStyle w:val="CodeBlock"/>
        <w:rPr>
          <w:color w:val="000000"/>
        </w:rPr>
      </w:pPr>
      <w:r>
        <w:t>_Must_inspect_result_</w:t>
      </w:r>
    </w:p>
    <w:p w14:paraId="513A3576" w14:textId="77777777" w:rsidR="00A316BB" w:rsidRDefault="00A316BB" w:rsidP="00A13D1F">
      <w:pPr>
        <w:pStyle w:val="CodeBlock"/>
        <w:rPr>
          <w:color w:val="000000"/>
        </w:rPr>
      </w:pPr>
      <w:r>
        <w:t>static</w:t>
      </w:r>
    </w:p>
    <w:p w14:paraId="4121CC2E" w14:textId="77777777" w:rsidR="00A316BB" w:rsidRDefault="00A316BB" w:rsidP="00A13D1F">
      <w:pPr>
        <w:pStyle w:val="CodeBlock"/>
        <w:rPr>
          <w:color w:val="000000"/>
        </w:rPr>
      </w:pPr>
      <w:r>
        <w:t>NTSTATUS</w:t>
      </w:r>
    </w:p>
    <w:p w14:paraId="48A2D228" w14:textId="77777777" w:rsidR="00A316BB" w:rsidRDefault="00A316BB" w:rsidP="00A13D1F">
      <w:pPr>
        <w:pStyle w:val="CodeBlock"/>
      </w:pPr>
      <w:r>
        <w:t>DMF_I2cTarget_Open(</w:t>
      </w:r>
    </w:p>
    <w:p w14:paraId="29653361" w14:textId="77777777" w:rsidR="00A316BB" w:rsidRDefault="00A316BB"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p>
    <w:p w14:paraId="2A70EAD4" w14:textId="77777777" w:rsidR="00A316BB" w:rsidRDefault="00A316BB" w:rsidP="00A13D1F">
      <w:pPr>
        <w:pStyle w:val="CodeBlock"/>
      </w:pPr>
      <w:r>
        <w:t xml:space="preserve">    )</w:t>
      </w:r>
    </w:p>
    <w:p w14:paraId="48ED91A5" w14:textId="77777777" w:rsidR="00A316BB" w:rsidRDefault="00A316BB" w:rsidP="00A13D1F">
      <w:pPr>
        <w:pStyle w:val="CodeBlock"/>
        <w:rPr>
          <w:color w:val="000000"/>
        </w:rPr>
      </w:pPr>
      <w:r>
        <w:t>/*++</w:t>
      </w:r>
    </w:p>
    <w:p w14:paraId="5CF93D7B" w14:textId="77777777" w:rsidR="00A316BB" w:rsidRDefault="00A316BB" w:rsidP="00A13D1F">
      <w:pPr>
        <w:pStyle w:val="CodeBlock"/>
      </w:pPr>
    </w:p>
    <w:p w14:paraId="60B89004" w14:textId="77777777" w:rsidR="00A316BB" w:rsidRDefault="00A316BB" w:rsidP="00A13D1F">
      <w:pPr>
        <w:pStyle w:val="CodeBlock"/>
        <w:rPr>
          <w:color w:val="000000"/>
        </w:rPr>
      </w:pPr>
      <w:r>
        <w:t>Routine Description:</w:t>
      </w:r>
    </w:p>
    <w:p w14:paraId="2379DEB8" w14:textId="77777777" w:rsidR="00A316BB" w:rsidRDefault="00A316BB" w:rsidP="00A13D1F">
      <w:pPr>
        <w:pStyle w:val="CodeBlock"/>
      </w:pPr>
    </w:p>
    <w:p w14:paraId="1561F696" w14:textId="77777777" w:rsidR="00A316BB" w:rsidRDefault="00A316BB" w:rsidP="00A13D1F">
      <w:pPr>
        <w:pStyle w:val="CodeBlock"/>
        <w:rPr>
          <w:color w:val="000000"/>
        </w:rPr>
      </w:pPr>
      <w:r>
        <w:t xml:space="preserve">    Initialize an instance of a DMF Module of type I2cTarget.</w:t>
      </w:r>
    </w:p>
    <w:p w14:paraId="6A3DA5BE" w14:textId="77777777" w:rsidR="00A316BB" w:rsidRDefault="00A316BB" w:rsidP="00A13D1F">
      <w:pPr>
        <w:pStyle w:val="CodeBlock"/>
      </w:pPr>
    </w:p>
    <w:p w14:paraId="5A0C4E47" w14:textId="77777777" w:rsidR="00A316BB" w:rsidRDefault="00A316BB" w:rsidP="00A13D1F">
      <w:pPr>
        <w:pStyle w:val="CodeBlock"/>
        <w:rPr>
          <w:color w:val="000000"/>
        </w:rPr>
      </w:pPr>
      <w:r>
        <w:t>Arguments:</w:t>
      </w:r>
    </w:p>
    <w:p w14:paraId="2523D4FC" w14:textId="77777777" w:rsidR="00A316BB" w:rsidRDefault="00A316BB" w:rsidP="00A13D1F">
      <w:pPr>
        <w:pStyle w:val="CodeBlock"/>
      </w:pPr>
    </w:p>
    <w:p w14:paraId="6AAE7D31" w14:textId="77777777" w:rsidR="00A316BB" w:rsidRDefault="00A316BB" w:rsidP="00A13D1F">
      <w:pPr>
        <w:pStyle w:val="CodeBlock"/>
        <w:rPr>
          <w:color w:val="000000"/>
        </w:rPr>
      </w:pPr>
      <w:r>
        <w:t xml:space="preserve">    DmfModule - This Module's handle.</w:t>
      </w:r>
    </w:p>
    <w:p w14:paraId="4305C31A" w14:textId="77777777" w:rsidR="00A316BB" w:rsidRDefault="00A316BB" w:rsidP="00A13D1F">
      <w:pPr>
        <w:pStyle w:val="CodeBlock"/>
      </w:pPr>
    </w:p>
    <w:p w14:paraId="4F1A916A" w14:textId="77777777" w:rsidR="00A316BB" w:rsidRDefault="00A316BB" w:rsidP="00A13D1F">
      <w:pPr>
        <w:pStyle w:val="CodeBlock"/>
        <w:rPr>
          <w:color w:val="000000"/>
        </w:rPr>
      </w:pPr>
      <w:r>
        <w:t>Return Value:</w:t>
      </w:r>
    </w:p>
    <w:p w14:paraId="49496899" w14:textId="77777777" w:rsidR="00A316BB" w:rsidRDefault="00A316BB" w:rsidP="00A13D1F">
      <w:pPr>
        <w:pStyle w:val="CodeBlock"/>
      </w:pPr>
    </w:p>
    <w:p w14:paraId="203E8E4D" w14:textId="77777777" w:rsidR="00A316BB" w:rsidRDefault="00A316BB" w:rsidP="00A13D1F">
      <w:pPr>
        <w:pStyle w:val="CodeBlock"/>
        <w:rPr>
          <w:color w:val="000000"/>
        </w:rPr>
      </w:pPr>
      <w:r>
        <w:t xml:space="preserve">    NTSTATUS</w:t>
      </w:r>
    </w:p>
    <w:p w14:paraId="1AE5D5D9" w14:textId="77777777" w:rsidR="00A316BB" w:rsidRDefault="00A316BB" w:rsidP="00A13D1F">
      <w:pPr>
        <w:pStyle w:val="CodeBlock"/>
      </w:pPr>
    </w:p>
    <w:p w14:paraId="7E49B04F" w14:textId="77777777" w:rsidR="00A316BB" w:rsidRDefault="00A316BB" w:rsidP="00A13D1F">
      <w:pPr>
        <w:pStyle w:val="CodeBlock"/>
        <w:rPr>
          <w:color w:val="000000"/>
        </w:rPr>
      </w:pPr>
      <w:r>
        <w:t>--*/</w:t>
      </w:r>
    </w:p>
    <w:p w14:paraId="6BFDB5AA" w14:textId="77777777" w:rsidR="00A316BB" w:rsidRDefault="00A316BB" w:rsidP="00A13D1F">
      <w:pPr>
        <w:pStyle w:val="CodeBlock"/>
      </w:pPr>
      <w:r>
        <w:t>{</w:t>
      </w:r>
    </w:p>
    <w:p w14:paraId="7F2F3B68" w14:textId="77777777" w:rsidR="00A316BB" w:rsidRDefault="00A316BB" w:rsidP="00A13D1F">
      <w:pPr>
        <w:pStyle w:val="CodeBlock"/>
      </w:pPr>
      <w:r>
        <w:t xml:space="preserve">    </w:t>
      </w:r>
      <w:r>
        <w:rPr>
          <w:color w:val="2B91AF"/>
        </w:rPr>
        <w:t>NTSTATUS</w:t>
      </w:r>
      <w:r>
        <w:t xml:space="preserve"> ntStatus;</w:t>
      </w:r>
    </w:p>
    <w:p w14:paraId="52070056" w14:textId="77777777" w:rsidR="00A316BB" w:rsidRDefault="00A316BB" w:rsidP="00A13D1F">
      <w:pPr>
        <w:pStyle w:val="CodeBlock"/>
      </w:pPr>
      <w:r>
        <w:t xml:space="preserve">    </w:t>
      </w:r>
      <w:r>
        <w:rPr>
          <w:color w:val="2B91AF"/>
        </w:rPr>
        <w:t>UNICODE_STRING</w:t>
      </w:r>
      <w:r>
        <w:t xml:space="preserve"> resourcePathString;</w:t>
      </w:r>
    </w:p>
    <w:p w14:paraId="71A4D14F" w14:textId="77777777" w:rsidR="00A316BB" w:rsidRDefault="00A316BB" w:rsidP="00A13D1F">
      <w:pPr>
        <w:pStyle w:val="CodeBlock"/>
      </w:pPr>
      <w:r>
        <w:t xml:space="preserve">    </w:t>
      </w:r>
      <w:r>
        <w:rPr>
          <w:color w:val="2B91AF"/>
        </w:rPr>
        <w:t>WCHAR</w:t>
      </w:r>
      <w:r>
        <w:t xml:space="preserve"> resourcePathBuffer[</w:t>
      </w:r>
      <w:r>
        <w:rPr>
          <w:color w:val="6F008A"/>
        </w:rPr>
        <w:t>RESOURCE_HUB_PATH_SIZE</w:t>
      </w:r>
      <w:r>
        <w:t>];</w:t>
      </w:r>
    </w:p>
    <w:p w14:paraId="5AFEBD62" w14:textId="77777777" w:rsidR="00A316BB" w:rsidRDefault="00A316BB" w:rsidP="00A13D1F">
      <w:pPr>
        <w:pStyle w:val="CodeBlock"/>
      </w:pPr>
      <w:r>
        <w:t xml:space="preserve">    </w:t>
      </w:r>
      <w:r>
        <w:rPr>
          <w:color w:val="2B91AF"/>
        </w:rPr>
        <w:t>WDFDEVICE</w:t>
      </w:r>
      <w:r>
        <w:t xml:space="preserve"> device;</w:t>
      </w:r>
    </w:p>
    <w:p w14:paraId="79B431D7" w14:textId="77777777" w:rsidR="00A316BB" w:rsidRDefault="00A316BB" w:rsidP="00A13D1F">
      <w:pPr>
        <w:pStyle w:val="CodeBlock"/>
      </w:pPr>
      <w:r>
        <w:t xml:space="preserve">    </w:t>
      </w:r>
      <w:r>
        <w:rPr>
          <w:color w:val="2B91AF"/>
        </w:rPr>
        <w:t>WDF_OBJECT_ATTRIBUTES</w:t>
      </w:r>
      <w:r>
        <w:t xml:space="preserve"> objectAttributes;</w:t>
      </w:r>
    </w:p>
    <w:p w14:paraId="10E8EBC3" w14:textId="77777777" w:rsidR="00A316BB" w:rsidRDefault="00A316BB" w:rsidP="00A13D1F">
      <w:pPr>
        <w:pStyle w:val="CodeBlock"/>
        <w:rPr>
          <w:color w:val="000000"/>
        </w:rPr>
      </w:pPr>
      <w:r>
        <w:rPr>
          <w:color w:val="000000"/>
        </w:rPr>
        <w:t xml:space="preserve">    </w:t>
      </w:r>
      <w:r>
        <w:t>WDF_IO_TARGET_OPEN_PARAMS</w:t>
      </w:r>
      <w:r>
        <w:rPr>
          <w:color w:val="000000"/>
        </w:rPr>
        <w:t xml:space="preserve"> openParams;</w:t>
      </w:r>
    </w:p>
    <w:p w14:paraId="52A9459F" w14:textId="77777777" w:rsidR="00A316BB" w:rsidRDefault="00A316BB" w:rsidP="00A13D1F">
      <w:pPr>
        <w:pStyle w:val="CodeBlock"/>
      </w:pPr>
      <w:r>
        <w:t xml:space="preserve">    </w:t>
      </w:r>
      <w:r>
        <w:rPr>
          <w:color w:val="2B91AF"/>
        </w:rPr>
        <w:t>DMF_CONTEXT_I2cTarget</w:t>
      </w:r>
      <w:r>
        <w:t>* moduleContext;</w:t>
      </w:r>
    </w:p>
    <w:p w14:paraId="42E0BDED" w14:textId="77777777" w:rsidR="00A316BB" w:rsidRDefault="00A316BB" w:rsidP="00A13D1F">
      <w:pPr>
        <w:pStyle w:val="CodeBlock"/>
      </w:pPr>
      <w:r>
        <w:t xml:space="preserve">    </w:t>
      </w:r>
      <w:r>
        <w:rPr>
          <w:color w:val="2B91AF"/>
        </w:rPr>
        <w:t>DMF_CONFIG_I2cTarget</w:t>
      </w:r>
      <w:r>
        <w:t>* moduleConfig;</w:t>
      </w:r>
    </w:p>
    <w:p w14:paraId="42E30CC8" w14:textId="77777777" w:rsidR="00A316BB" w:rsidRDefault="00A316BB" w:rsidP="00A13D1F">
      <w:pPr>
        <w:pStyle w:val="CodeBlock"/>
      </w:pPr>
    </w:p>
    <w:p w14:paraId="1B6E2CC6" w14:textId="77777777" w:rsidR="00A316BB" w:rsidRDefault="00A316BB" w:rsidP="00A13D1F">
      <w:pPr>
        <w:pStyle w:val="CodeBlock"/>
        <w:rPr>
          <w:color w:val="000000"/>
        </w:rPr>
      </w:pPr>
      <w:r>
        <w:rPr>
          <w:color w:val="000000"/>
        </w:rPr>
        <w:t xml:space="preserve">    </w:t>
      </w:r>
      <w:r>
        <w:t>PAGED_CODE</w:t>
      </w:r>
      <w:r>
        <w:rPr>
          <w:color w:val="000000"/>
        </w:rPr>
        <w:t>();</w:t>
      </w:r>
    </w:p>
    <w:p w14:paraId="6CB872C8" w14:textId="77777777" w:rsidR="00A316BB" w:rsidRDefault="00A316BB" w:rsidP="00A13D1F">
      <w:pPr>
        <w:pStyle w:val="CodeBlock"/>
      </w:pPr>
    </w:p>
    <w:p w14:paraId="7B184E1A" w14:textId="77777777" w:rsidR="00A316BB" w:rsidRDefault="00A316BB" w:rsidP="00A13D1F">
      <w:pPr>
        <w:pStyle w:val="CodeBlock"/>
      </w:pPr>
      <w:r>
        <w:t xml:space="preserve">    moduleContext = DMF_CONTEXT_GET(</w:t>
      </w:r>
      <w:r>
        <w:rPr>
          <w:color w:val="808080"/>
        </w:rPr>
        <w:t>DmfModule</w:t>
      </w:r>
      <w:r>
        <w:t>);</w:t>
      </w:r>
    </w:p>
    <w:p w14:paraId="6E792790" w14:textId="77777777" w:rsidR="00A316BB" w:rsidRDefault="00A316BB" w:rsidP="00A13D1F">
      <w:pPr>
        <w:pStyle w:val="CodeBlock"/>
      </w:pPr>
    </w:p>
    <w:p w14:paraId="38EFC3B6" w14:textId="77777777" w:rsidR="00A316BB" w:rsidRDefault="00A316BB" w:rsidP="00A13D1F">
      <w:pPr>
        <w:pStyle w:val="CodeBlock"/>
      </w:pPr>
      <w:r>
        <w:t xml:space="preserve">    moduleConfig = DMF_CONFIG_GET(</w:t>
      </w:r>
      <w:r>
        <w:rPr>
          <w:color w:val="808080"/>
        </w:rPr>
        <w:t>DmfModule</w:t>
      </w:r>
      <w:r>
        <w:t>);</w:t>
      </w:r>
    </w:p>
    <w:p w14:paraId="6133F575" w14:textId="77777777" w:rsidR="00A316BB" w:rsidRDefault="00A316BB" w:rsidP="00A13D1F">
      <w:pPr>
        <w:pStyle w:val="CodeBlock"/>
      </w:pPr>
    </w:p>
    <w:p w14:paraId="215C6944" w14:textId="77777777" w:rsidR="00A316BB" w:rsidRDefault="00A316BB" w:rsidP="00A13D1F">
      <w:pPr>
        <w:pStyle w:val="CodeBlock"/>
      </w:pPr>
      <w:r>
        <w:t xml:space="preserve">    </w:t>
      </w:r>
      <w:r>
        <w:rPr>
          <w:color w:val="0000FF"/>
        </w:rPr>
        <w:t>if</w:t>
      </w:r>
      <w:r>
        <w:t xml:space="preserve"> (! moduleContext-&gt;I2cConnectionAssigned)</w:t>
      </w:r>
    </w:p>
    <w:p w14:paraId="713F0E6C" w14:textId="77777777" w:rsidR="00A316BB" w:rsidRDefault="00A316BB" w:rsidP="00A13D1F">
      <w:pPr>
        <w:pStyle w:val="CodeBlock"/>
      </w:pPr>
      <w:r>
        <w:t xml:space="preserve">    {</w:t>
      </w:r>
    </w:p>
    <w:p w14:paraId="1B193255" w14:textId="77777777" w:rsidR="00A316BB" w:rsidRDefault="00A316BB" w:rsidP="00A13D1F">
      <w:pPr>
        <w:pStyle w:val="CodeBlock"/>
        <w:rPr>
          <w:color w:val="000000"/>
        </w:rPr>
      </w:pPr>
      <w:r>
        <w:rPr>
          <w:color w:val="000000"/>
        </w:rPr>
        <w:t xml:space="preserve">        </w:t>
      </w:r>
      <w:r>
        <w:t>// In some cases, the minimum number of resources is zero because the same driver</w:t>
      </w:r>
    </w:p>
    <w:p w14:paraId="30ACAC57" w14:textId="77777777" w:rsidR="00A316BB" w:rsidRDefault="00A316BB" w:rsidP="00A13D1F">
      <w:pPr>
        <w:pStyle w:val="CodeBlock"/>
        <w:rPr>
          <w:color w:val="000000"/>
        </w:rPr>
      </w:pPr>
      <w:r>
        <w:rPr>
          <w:color w:val="000000"/>
        </w:rPr>
        <w:t xml:space="preserve">        </w:t>
      </w:r>
      <w:r>
        <w:t>// is used on different platforms. In that case, this Module still loads and opens</w:t>
      </w:r>
    </w:p>
    <w:p w14:paraId="6B5C47B1" w14:textId="77777777" w:rsidR="00A316BB" w:rsidRDefault="00A316BB" w:rsidP="00A13D1F">
      <w:pPr>
        <w:pStyle w:val="CodeBlock"/>
        <w:rPr>
          <w:color w:val="000000"/>
        </w:rPr>
      </w:pPr>
      <w:r>
        <w:rPr>
          <w:color w:val="000000"/>
        </w:rPr>
        <w:t xml:space="preserve">        </w:t>
      </w:r>
      <w:r>
        <w:t>// but it does nothing.</w:t>
      </w:r>
    </w:p>
    <w:p w14:paraId="4E373315" w14:textId="77777777" w:rsidR="00A316BB" w:rsidRDefault="00A316BB" w:rsidP="00A13D1F">
      <w:pPr>
        <w:pStyle w:val="CodeBlock"/>
      </w:pPr>
      <w:r>
        <w:t xml:space="preserve">        </w:t>
      </w:r>
      <w:r>
        <w:rPr>
          <w:color w:val="008000"/>
        </w:rPr>
        <w:t>//</w:t>
      </w:r>
    </w:p>
    <w:p w14:paraId="36AF881E" w14:textId="77777777" w:rsidR="00A316BB" w:rsidRDefault="00A316BB" w:rsidP="00A13D1F">
      <w:pPr>
        <w:pStyle w:val="CodeBlock"/>
      </w:pPr>
      <w:r>
        <w:t xml:space="preserve">        </w:t>
      </w:r>
      <w:r>
        <w:rPr>
          <w:color w:val="6F008A"/>
        </w:rPr>
        <w:t>TraceEvents</w:t>
      </w:r>
      <w:r>
        <w:t>(</w:t>
      </w:r>
      <w:r>
        <w:rPr>
          <w:color w:val="6F008A"/>
        </w:rPr>
        <w:t>TRACE_LEVEL_VERBOSE</w:t>
      </w:r>
      <w:r>
        <w:t xml:space="preserve">, DMF_TRACE_I2cTarget, </w:t>
      </w:r>
      <w:r>
        <w:rPr>
          <w:color w:val="A31515"/>
        </w:rPr>
        <w:t>"No I2C Resources Found"</w:t>
      </w:r>
      <w:r>
        <w:t>);</w:t>
      </w:r>
    </w:p>
    <w:p w14:paraId="0705B86D" w14:textId="77777777" w:rsidR="00A316BB" w:rsidRDefault="00A316BB" w:rsidP="00A13D1F">
      <w:pPr>
        <w:pStyle w:val="CodeBlock"/>
      </w:pPr>
      <w:r>
        <w:t xml:space="preserve">        ntStatus = </w:t>
      </w:r>
      <w:r>
        <w:rPr>
          <w:color w:val="6F008A"/>
        </w:rPr>
        <w:t>STATUS_SUCCESS</w:t>
      </w:r>
      <w:r>
        <w:t>;</w:t>
      </w:r>
    </w:p>
    <w:p w14:paraId="0180D2B1" w14:textId="77777777" w:rsidR="00A316BB" w:rsidRDefault="00A316BB" w:rsidP="00A13D1F">
      <w:pPr>
        <w:pStyle w:val="CodeBlock"/>
      </w:pPr>
      <w:r>
        <w:t xml:space="preserve">        </w:t>
      </w:r>
      <w:r>
        <w:rPr>
          <w:color w:val="0000FF"/>
        </w:rPr>
        <w:t>goto</w:t>
      </w:r>
      <w:r>
        <w:t xml:space="preserve"> Exit;</w:t>
      </w:r>
    </w:p>
    <w:p w14:paraId="461F8068" w14:textId="77777777" w:rsidR="00A316BB" w:rsidRDefault="00A316BB" w:rsidP="00A13D1F">
      <w:pPr>
        <w:pStyle w:val="CodeBlock"/>
      </w:pPr>
      <w:r>
        <w:t xml:space="preserve">    }</w:t>
      </w:r>
    </w:p>
    <w:p w14:paraId="418DE0C9" w14:textId="77777777" w:rsidR="00A316BB" w:rsidRDefault="00A316BB" w:rsidP="00A13D1F">
      <w:pPr>
        <w:pStyle w:val="CodeBlock"/>
      </w:pPr>
    </w:p>
    <w:p w14:paraId="7AF55D80" w14:textId="77777777" w:rsidR="00A316BB" w:rsidRDefault="00A316BB" w:rsidP="00A13D1F">
      <w:pPr>
        <w:pStyle w:val="CodeBlock"/>
      </w:pPr>
      <w:r>
        <w:t xml:space="preserve">    device = DMF_AttachedDeviceGet(</w:t>
      </w:r>
      <w:r>
        <w:rPr>
          <w:color w:val="808080"/>
        </w:rPr>
        <w:t>DmfModule</w:t>
      </w:r>
      <w:r>
        <w:t>);</w:t>
      </w:r>
    </w:p>
    <w:p w14:paraId="3210F994" w14:textId="77777777" w:rsidR="00A316BB" w:rsidRDefault="00A316BB" w:rsidP="00A13D1F">
      <w:pPr>
        <w:pStyle w:val="CodeBlock"/>
      </w:pPr>
    </w:p>
    <w:p w14:paraId="504362D4" w14:textId="77777777" w:rsidR="00A316BB" w:rsidRDefault="00A316BB" w:rsidP="00A13D1F">
      <w:pPr>
        <w:pStyle w:val="CodeBlock"/>
      </w:pPr>
      <w:r>
        <w:t xml:space="preserve">    RtlInitEmptyUnicodeString(&amp;resourcePathString,</w:t>
      </w:r>
    </w:p>
    <w:p w14:paraId="44334478" w14:textId="77777777" w:rsidR="00A316BB" w:rsidRDefault="00A316BB" w:rsidP="00A13D1F">
      <w:pPr>
        <w:pStyle w:val="CodeBlock"/>
      </w:pPr>
      <w:r>
        <w:t xml:space="preserve">                              resourcePathBuffer,</w:t>
      </w:r>
    </w:p>
    <w:p w14:paraId="7DD6872E" w14:textId="77777777" w:rsidR="00A316BB" w:rsidRDefault="00A316BB" w:rsidP="00A13D1F">
      <w:pPr>
        <w:pStyle w:val="CodeBlock"/>
      </w:pPr>
      <w:r>
        <w:t xml:space="preserve">                              </w:t>
      </w:r>
      <w:r>
        <w:rPr>
          <w:color w:val="0000FF"/>
        </w:rPr>
        <w:t>sizeof</w:t>
      </w:r>
      <w:r>
        <w:t>(resourcePathBuffer));</w:t>
      </w:r>
    </w:p>
    <w:p w14:paraId="2A0CFCE1" w14:textId="77777777" w:rsidR="00A316BB" w:rsidRDefault="00A316BB" w:rsidP="00A13D1F">
      <w:pPr>
        <w:pStyle w:val="CodeBlock"/>
      </w:pPr>
    </w:p>
    <w:p w14:paraId="4F4DFF4E" w14:textId="77777777" w:rsidR="00A316BB" w:rsidRDefault="00A316BB" w:rsidP="00A13D1F">
      <w:pPr>
        <w:pStyle w:val="CodeBlock"/>
      </w:pPr>
      <w:r>
        <w:t xml:space="preserve">    ntStatus = RESOURCE_HUB_CREATE_PATH_FROM_ID(&amp;resourcePathString,</w:t>
      </w:r>
    </w:p>
    <w:p w14:paraId="7E483CAE" w14:textId="77777777" w:rsidR="00A316BB" w:rsidRDefault="00A316BB" w:rsidP="00A13D1F">
      <w:pPr>
        <w:pStyle w:val="CodeBlock"/>
      </w:pPr>
      <w:r>
        <w:t xml:space="preserve">                                                moduleContext-&gt;I2cConnection.u.Connection.IdLowPart,</w:t>
      </w:r>
    </w:p>
    <w:p w14:paraId="344CEE40" w14:textId="77777777" w:rsidR="00A316BB" w:rsidRDefault="00A316BB" w:rsidP="00A13D1F">
      <w:pPr>
        <w:pStyle w:val="CodeBlock"/>
      </w:pPr>
      <w:r>
        <w:t xml:space="preserve">                                                moduleContext-&gt;I2cConnection.u.Connection.IdHighPart);</w:t>
      </w:r>
    </w:p>
    <w:p w14:paraId="065CDDA7"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33AFFF53" w14:textId="77777777" w:rsidR="00A316BB" w:rsidRDefault="00A316BB" w:rsidP="00A13D1F">
      <w:pPr>
        <w:pStyle w:val="CodeBlock"/>
      </w:pPr>
      <w:r>
        <w:t xml:space="preserve">    {</w:t>
      </w:r>
    </w:p>
    <w:p w14:paraId="01E2DAB7"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6ED3D7F" w14:textId="77777777" w:rsidR="00A316BB" w:rsidRDefault="00A316BB" w:rsidP="00A13D1F">
      <w:pPr>
        <w:pStyle w:val="CodeBlock"/>
      </w:pPr>
      <w:r>
        <w:t xml:space="preserve">        </w:t>
      </w:r>
      <w:r>
        <w:rPr>
          <w:color w:val="0000FF"/>
        </w:rPr>
        <w:t>goto</w:t>
      </w:r>
      <w:r>
        <w:t xml:space="preserve"> Exit;</w:t>
      </w:r>
    </w:p>
    <w:p w14:paraId="065D38FD" w14:textId="77777777" w:rsidR="00A316BB" w:rsidRDefault="00A316BB" w:rsidP="00A13D1F">
      <w:pPr>
        <w:pStyle w:val="CodeBlock"/>
      </w:pPr>
      <w:r>
        <w:t xml:space="preserve">    }</w:t>
      </w:r>
    </w:p>
    <w:p w14:paraId="415FF217" w14:textId="77777777" w:rsidR="00A316BB" w:rsidRDefault="00A316BB" w:rsidP="00A13D1F">
      <w:pPr>
        <w:pStyle w:val="CodeBlock"/>
      </w:pPr>
    </w:p>
    <w:p w14:paraId="18D72E54" w14:textId="77777777" w:rsidR="00A316BB" w:rsidRDefault="00A316BB" w:rsidP="00A13D1F">
      <w:pPr>
        <w:pStyle w:val="CodeBlock"/>
      </w:pPr>
      <w:r>
        <w:t xml:space="preserve">    WDF_OBJECT_ATTRIBUTES_INIT(&amp;objectAttributes);</w:t>
      </w:r>
    </w:p>
    <w:p w14:paraId="12191B6B" w14:textId="77777777" w:rsidR="00A316BB" w:rsidRDefault="00A316BB" w:rsidP="00A13D1F">
      <w:pPr>
        <w:pStyle w:val="CodeBlock"/>
      </w:pPr>
      <w:r>
        <w:t xml:space="preserve">    objectAttributes.ParentObject = </w:t>
      </w:r>
      <w:r>
        <w:rPr>
          <w:color w:val="808080"/>
        </w:rPr>
        <w:t>DmfModule</w:t>
      </w:r>
      <w:r>
        <w:t>;</w:t>
      </w:r>
    </w:p>
    <w:p w14:paraId="683D959C" w14:textId="77777777" w:rsidR="00A316BB" w:rsidRDefault="00A316BB" w:rsidP="00A13D1F">
      <w:pPr>
        <w:pStyle w:val="CodeBlock"/>
      </w:pPr>
    </w:p>
    <w:p w14:paraId="1DA1754A" w14:textId="77777777" w:rsidR="00A316BB" w:rsidRDefault="00A316BB" w:rsidP="00A13D1F">
      <w:pPr>
        <w:pStyle w:val="CodeBlock"/>
      </w:pPr>
      <w:r>
        <w:t xml:space="preserve">    ntStatus = WdfIoTargetCreate(device,</w:t>
      </w:r>
    </w:p>
    <w:p w14:paraId="561D55C6" w14:textId="77777777" w:rsidR="00A316BB" w:rsidRDefault="00A316BB" w:rsidP="00A13D1F">
      <w:pPr>
        <w:pStyle w:val="CodeBlock"/>
      </w:pPr>
      <w:r>
        <w:t xml:space="preserve">                                 &amp;objectAttributes,</w:t>
      </w:r>
    </w:p>
    <w:p w14:paraId="3E70681E" w14:textId="77777777" w:rsidR="00A316BB" w:rsidRDefault="00A316BB" w:rsidP="00A13D1F">
      <w:pPr>
        <w:pStyle w:val="CodeBlock"/>
      </w:pPr>
      <w:r>
        <w:t xml:space="preserve">                                 &amp;moduleContext-&gt;I2cTarget);</w:t>
      </w:r>
    </w:p>
    <w:p w14:paraId="795722E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E32095" w14:textId="77777777" w:rsidR="00A316BB" w:rsidRDefault="00A316BB" w:rsidP="00A13D1F">
      <w:pPr>
        <w:pStyle w:val="CodeBlock"/>
      </w:pPr>
      <w:r>
        <w:t xml:space="preserve">    {</w:t>
      </w:r>
    </w:p>
    <w:p w14:paraId="0A65C92D" w14:textId="77777777" w:rsidR="00A316BB" w:rsidRDefault="00A316BB" w:rsidP="00A13D1F">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I2cTarget, </w:t>
      </w:r>
      <w:r>
        <w:t>"RESOURCE_HUB_CREATE_PATH_FROM_ID fails: ntStatus=%!STATUS!"</w:t>
      </w:r>
      <w:r>
        <w:rPr>
          <w:color w:val="000000"/>
        </w:rPr>
        <w:t>, ntStatus);</w:t>
      </w:r>
    </w:p>
    <w:p w14:paraId="7DE37D0A" w14:textId="77777777" w:rsidR="00A316BB" w:rsidRDefault="00A316BB" w:rsidP="00A13D1F">
      <w:pPr>
        <w:pStyle w:val="CodeBlock"/>
      </w:pPr>
      <w:r>
        <w:t xml:space="preserve">        </w:t>
      </w:r>
      <w:r>
        <w:rPr>
          <w:color w:val="0000FF"/>
        </w:rPr>
        <w:t>goto</w:t>
      </w:r>
      <w:r>
        <w:t xml:space="preserve"> Exit;</w:t>
      </w:r>
    </w:p>
    <w:p w14:paraId="1B40E398" w14:textId="77777777" w:rsidR="00A316BB" w:rsidRDefault="00A316BB" w:rsidP="00A13D1F">
      <w:pPr>
        <w:pStyle w:val="CodeBlock"/>
      </w:pPr>
      <w:r>
        <w:t xml:space="preserve">    }</w:t>
      </w:r>
    </w:p>
    <w:p w14:paraId="2367F48B" w14:textId="77777777" w:rsidR="00A316BB" w:rsidRDefault="00A316BB" w:rsidP="00A13D1F">
      <w:pPr>
        <w:pStyle w:val="CodeBlock"/>
      </w:pPr>
    </w:p>
    <w:p w14:paraId="661D466B" w14:textId="77777777" w:rsidR="00A316BB" w:rsidRDefault="00A316BB" w:rsidP="00A13D1F">
      <w:pPr>
        <w:pStyle w:val="CodeBlock"/>
      </w:pPr>
      <w:r>
        <w:t xml:space="preserve">    WDF_IO_TARGET_OPEN_PARAMS_INIT_OPEN_BY_NAME(&amp;openParams,</w:t>
      </w:r>
    </w:p>
    <w:p w14:paraId="0C23737B" w14:textId="77777777" w:rsidR="00A316BB" w:rsidRDefault="00A316BB" w:rsidP="00A13D1F">
      <w:pPr>
        <w:pStyle w:val="CodeBlock"/>
      </w:pPr>
      <w:r>
        <w:t xml:space="preserve">                                                &amp;resourcePathString,</w:t>
      </w:r>
    </w:p>
    <w:p w14:paraId="4711EBC8" w14:textId="77777777" w:rsidR="00A316BB" w:rsidRDefault="00A316BB" w:rsidP="00A13D1F">
      <w:pPr>
        <w:pStyle w:val="CodeBlock"/>
      </w:pPr>
      <w:r>
        <w:t xml:space="preserve">                                                </w:t>
      </w:r>
      <w:r>
        <w:rPr>
          <w:color w:val="6F008A"/>
        </w:rPr>
        <w:t>FILE_GENERIC_READ</w:t>
      </w:r>
      <w:r>
        <w:t xml:space="preserve"> | </w:t>
      </w:r>
      <w:r>
        <w:rPr>
          <w:color w:val="6F008A"/>
        </w:rPr>
        <w:t>FILE_GENERIC_WRITE</w:t>
      </w:r>
      <w:r>
        <w:t>);</w:t>
      </w:r>
    </w:p>
    <w:p w14:paraId="158F370B" w14:textId="77777777" w:rsidR="00A316BB" w:rsidRDefault="00A316BB" w:rsidP="00A13D1F">
      <w:pPr>
        <w:pStyle w:val="CodeBlock"/>
      </w:pPr>
    </w:p>
    <w:p w14:paraId="323F5D3D" w14:textId="77777777" w:rsidR="00A316BB" w:rsidRDefault="00A316BB" w:rsidP="00A13D1F">
      <w:pPr>
        <w:pStyle w:val="CodeBlock"/>
        <w:rPr>
          <w:color w:val="000000"/>
        </w:rPr>
      </w:pPr>
      <w:r>
        <w:rPr>
          <w:color w:val="000000"/>
        </w:rPr>
        <w:t xml:space="preserve">    </w:t>
      </w:r>
      <w:r>
        <w:t>//  Open the IoTarget for I/O operation.</w:t>
      </w:r>
    </w:p>
    <w:p w14:paraId="43E8C87F" w14:textId="77777777" w:rsidR="00A316BB" w:rsidRDefault="00A316BB" w:rsidP="00A13D1F">
      <w:pPr>
        <w:pStyle w:val="CodeBlock"/>
      </w:pPr>
      <w:r>
        <w:t xml:space="preserve">    </w:t>
      </w:r>
      <w:r>
        <w:rPr>
          <w:color w:val="008000"/>
        </w:rPr>
        <w:t>//</w:t>
      </w:r>
    </w:p>
    <w:p w14:paraId="54609A16" w14:textId="77777777" w:rsidR="00A316BB" w:rsidRDefault="00A316BB" w:rsidP="00A13D1F">
      <w:pPr>
        <w:pStyle w:val="CodeBlock"/>
      </w:pPr>
      <w:r>
        <w:t xml:space="preserve">    ntStatus = WdfIoTargetOpen(moduleContext-&gt;I2cTarget,</w:t>
      </w:r>
    </w:p>
    <w:p w14:paraId="190411B1" w14:textId="77777777" w:rsidR="00A316BB" w:rsidRDefault="00A316BB" w:rsidP="00A13D1F">
      <w:pPr>
        <w:pStyle w:val="CodeBlock"/>
      </w:pPr>
      <w:r>
        <w:t xml:space="preserve">                               &amp;openParams);</w:t>
      </w:r>
    </w:p>
    <w:p w14:paraId="4C2762A8" w14:textId="77777777" w:rsidR="00A316BB" w:rsidRDefault="00A316BB" w:rsidP="00A13D1F">
      <w:pPr>
        <w:pStyle w:val="CodeBlock"/>
      </w:pPr>
      <w:r>
        <w:t xml:space="preserve">    </w:t>
      </w:r>
      <w:r>
        <w:rPr>
          <w:color w:val="0000FF"/>
        </w:rPr>
        <w:t>if</w:t>
      </w:r>
      <w:r>
        <w:t xml:space="preserve"> (! </w:t>
      </w:r>
      <w:r>
        <w:rPr>
          <w:color w:val="6F008A"/>
        </w:rPr>
        <w:t>NT_SUCCESS</w:t>
      </w:r>
      <w:r>
        <w:t>(ntStatus))</w:t>
      </w:r>
    </w:p>
    <w:p w14:paraId="1E009915" w14:textId="77777777" w:rsidR="00A316BB" w:rsidRDefault="00A316BB" w:rsidP="00A13D1F">
      <w:pPr>
        <w:pStyle w:val="CodeBlock"/>
      </w:pPr>
      <w:r>
        <w:t xml:space="preserve">    {</w:t>
      </w:r>
    </w:p>
    <w:p w14:paraId="17FD6A23" w14:textId="77777777" w:rsidR="00A316BB" w:rsidRDefault="00A316BB" w:rsidP="00A13D1F">
      <w:pPr>
        <w:pStyle w:val="CodeBlock"/>
      </w:pPr>
      <w:r>
        <w:t xml:space="preserve">        </w:t>
      </w:r>
      <w:r>
        <w:rPr>
          <w:color w:val="6F008A"/>
        </w:rPr>
        <w:t>ASSERT</w:t>
      </w:r>
      <w:r>
        <w:t>(</w:t>
      </w:r>
      <w:r>
        <w:rPr>
          <w:color w:val="6F008A"/>
        </w:rPr>
        <w:t>NT_SUCCESS</w:t>
      </w:r>
      <w:r>
        <w:t>(ntStatus));</w:t>
      </w:r>
    </w:p>
    <w:p w14:paraId="6FDD7A55" w14:textId="77777777" w:rsidR="00A316BB" w:rsidRDefault="00A316BB" w:rsidP="00A13D1F">
      <w:pPr>
        <w:pStyle w:val="CodeBlock"/>
      </w:pPr>
      <w:r>
        <w:t xml:space="preserve">        </w:t>
      </w:r>
      <w:r>
        <w:rPr>
          <w:color w:val="6F008A"/>
        </w:rPr>
        <w:t>TraceEvents</w:t>
      </w:r>
      <w:r>
        <w:t>(</w:t>
      </w:r>
      <w:r>
        <w:rPr>
          <w:color w:val="6F008A"/>
        </w:rPr>
        <w:t>TRACE_LEVEL_ERROR</w:t>
      </w:r>
      <w:r>
        <w:t xml:space="preserve">, DMF_TRACE_I2cTarget, </w:t>
      </w:r>
      <w:r>
        <w:rPr>
          <w:color w:val="A31515"/>
        </w:rPr>
        <w:t>"WdfIoTargetOpen fails: ntStatus=%!STATUS!"</w:t>
      </w:r>
      <w:r>
        <w:t>, ntStatus);</w:t>
      </w:r>
    </w:p>
    <w:p w14:paraId="1EAB02DF" w14:textId="77777777" w:rsidR="00A316BB" w:rsidRDefault="00A316BB" w:rsidP="00A13D1F">
      <w:pPr>
        <w:pStyle w:val="CodeBlock"/>
      </w:pPr>
      <w:r>
        <w:t xml:space="preserve">        </w:t>
      </w:r>
      <w:r>
        <w:rPr>
          <w:color w:val="0000FF"/>
        </w:rPr>
        <w:t>goto</w:t>
      </w:r>
      <w:r>
        <w:t xml:space="preserve"> Exit;</w:t>
      </w:r>
    </w:p>
    <w:p w14:paraId="2199DF62" w14:textId="77777777" w:rsidR="00A316BB" w:rsidRDefault="00A316BB" w:rsidP="00A13D1F">
      <w:pPr>
        <w:pStyle w:val="CodeBlock"/>
      </w:pPr>
      <w:r>
        <w:t xml:space="preserve">    }</w:t>
      </w:r>
    </w:p>
    <w:p w14:paraId="271B7930" w14:textId="77777777" w:rsidR="00A316BB" w:rsidRDefault="00A316BB" w:rsidP="00A13D1F">
      <w:pPr>
        <w:pStyle w:val="CodeBlock"/>
      </w:pPr>
    </w:p>
    <w:p w14:paraId="6404DDF5" w14:textId="77777777" w:rsidR="00A316BB" w:rsidRDefault="00A316BB" w:rsidP="00A13D1F">
      <w:pPr>
        <w:pStyle w:val="CodeBlock"/>
      </w:pPr>
      <w:r>
        <w:t>Exit:</w:t>
      </w:r>
    </w:p>
    <w:p w14:paraId="29C3F0B3" w14:textId="77777777" w:rsidR="00A316BB" w:rsidRDefault="00A316BB" w:rsidP="00A13D1F">
      <w:pPr>
        <w:pStyle w:val="CodeBlock"/>
      </w:pPr>
    </w:p>
    <w:p w14:paraId="5CF5BDB2" w14:textId="77777777" w:rsidR="00A316BB" w:rsidRDefault="00A316BB" w:rsidP="00A13D1F">
      <w:pPr>
        <w:pStyle w:val="CodeBlock"/>
      </w:pPr>
      <w:r>
        <w:t xml:space="preserve">    </w:t>
      </w:r>
      <w:r>
        <w:rPr>
          <w:color w:val="0000FF"/>
        </w:rPr>
        <w:t>return</w:t>
      </w:r>
      <w:r>
        <w:t xml:space="preserve"> ntStatus;</w:t>
      </w:r>
    </w:p>
    <w:p w14:paraId="5A7B381E" w14:textId="77777777" w:rsidR="00A316BB" w:rsidRDefault="00A316BB" w:rsidP="00A13D1F">
      <w:pPr>
        <w:pStyle w:val="CodeBlock"/>
      </w:pPr>
      <w:r>
        <w:t>}</w:t>
      </w:r>
    </w:p>
    <w:p w14:paraId="4424CAAA" w14:textId="77777777" w:rsidR="00A316BB" w:rsidRDefault="00A316BB" w:rsidP="00A13D1F">
      <w:pPr>
        <w:pStyle w:val="CodeBlock"/>
        <w:rPr>
          <w:color w:val="000000"/>
        </w:rPr>
      </w:pPr>
      <w:r>
        <w:t>#pragma</w:t>
      </w:r>
      <w:r>
        <w:rPr>
          <w:color w:val="000000"/>
        </w:rPr>
        <w:t xml:space="preserve"> </w:t>
      </w:r>
      <w:r>
        <w:t>code_seg</w:t>
      </w:r>
      <w:r>
        <w:rPr>
          <w:color w:val="000000"/>
        </w:rPr>
        <w:t>()</w:t>
      </w:r>
    </w:p>
    <w:p w14:paraId="27B51E7D" w14:textId="77777777" w:rsidR="00A316BB" w:rsidRDefault="00A316BB">
      <w:pPr>
        <w:rPr>
          <w:rFonts w:asciiTheme="majorHAnsi" w:eastAsiaTheme="majorEastAsia" w:hAnsiTheme="majorHAnsi" w:cstheme="majorBidi"/>
          <w:b/>
          <w:bCs/>
          <w:color w:val="000000" w:themeColor="text1"/>
        </w:rPr>
      </w:pPr>
      <w:r>
        <w:br w:type="page"/>
      </w:r>
    </w:p>
    <w:p w14:paraId="08414651" w14:textId="4EB598D6" w:rsidR="004051C1" w:rsidRDefault="004051C1" w:rsidP="004051C1">
      <w:pPr>
        <w:pStyle w:val="Heading3"/>
      </w:pPr>
      <w:bookmarkStart w:id="1215" w:name="_Toc525142079"/>
      <w:r>
        <w:t>DMF_[ModuleName]_Close</w:t>
      </w:r>
      <w:bookmarkEnd w:id="1215"/>
    </w:p>
    <w:p w14:paraId="4B334A99"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09C199C4"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6334A0EF"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4078EBCF" w14:textId="111E136C" w:rsidR="000152AF" w:rsidRPr="00A13D1F" w:rsidRDefault="004051C1" w:rsidP="004051C1">
      <w:pPr>
        <w:autoSpaceDE w:val="0"/>
        <w:autoSpaceDN w:val="0"/>
        <w:adjustRightInd w:val="0"/>
        <w:spacing w:after="0" w:line="240" w:lineRule="auto"/>
        <w:rPr>
          <w:rStyle w:val="CodeText"/>
        </w:rPr>
      </w:pPr>
      <w:r w:rsidRPr="00A13D1F">
        <w:rPr>
          <w:rStyle w:val="CodeText"/>
        </w:rPr>
        <w:t>DMF_[ModuleName]_Close(</w:t>
      </w:r>
    </w:p>
    <w:p w14:paraId="1CCA3FD4" w14:textId="3596A6AB" w:rsidR="004051C1" w:rsidRPr="00A13D1F" w:rsidRDefault="000152AF" w:rsidP="002523F8">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3C6123AC" w14:textId="77777777" w:rsidR="002523F8" w:rsidRPr="00DF1EDE" w:rsidRDefault="002523F8" w:rsidP="00A13D1F">
      <w:pPr>
        <w:autoSpaceDE w:val="0"/>
        <w:autoSpaceDN w:val="0"/>
        <w:adjustRightInd w:val="0"/>
        <w:spacing w:after="0" w:line="240" w:lineRule="auto"/>
      </w:pPr>
    </w:p>
    <w:p w14:paraId="15FF5E6B"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8A3178">
        <w:rPr>
          <w:rStyle w:val="CodeText"/>
        </w:rPr>
        <w:t>DMF_MODULE_OPEN_OPTION_Generic</w:t>
      </w:r>
      <w:r>
        <w:t xml:space="preserve"> is set.</w:t>
      </w:r>
    </w:p>
    <w:p w14:paraId="00D5DD68" w14:textId="77777777" w:rsidR="004051C1" w:rsidRDefault="004051C1" w:rsidP="004051C1">
      <w:r>
        <w:t xml:space="preserve">The purpose of this callback is to allow the Module to release all resources allocated in the Module’s Open callback. </w:t>
      </w:r>
    </w:p>
    <w:p w14:paraId="279B8A8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8E59E26" w14:textId="77777777" w:rsidTr="00676752">
        <w:tc>
          <w:tcPr>
            <w:tcW w:w="5665" w:type="dxa"/>
          </w:tcPr>
          <w:p w14:paraId="151EACF9" w14:textId="77777777" w:rsidR="004051C1" w:rsidRPr="008A3178" w:rsidRDefault="004051C1" w:rsidP="00962E6F">
            <w:pPr>
              <w:rPr>
                <w:rStyle w:val="CodeText"/>
              </w:rPr>
            </w:pPr>
            <w:r w:rsidRPr="008A3178">
              <w:rPr>
                <w:rStyle w:val="CodeText"/>
              </w:rPr>
              <w:t>DMFMODULE DmfModule</w:t>
            </w:r>
          </w:p>
        </w:tc>
        <w:tc>
          <w:tcPr>
            <w:tcW w:w="3685" w:type="dxa"/>
          </w:tcPr>
          <w:p w14:paraId="54DE8D75" w14:textId="7400FCC3" w:rsidR="004051C1" w:rsidRDefault="004051C1" w:rsidP="00962E6F">
            <w:r>
              <w:t xml:space="preserve">The Module’s DMF </w:t>
            </w:r>
            <w:r w:rsidR="00311435">
              <w:t>Module handle</w:t>
            </w:r>
            <w:r>
              <w:t>. Use this handle to retrieve the Module’s Private Context and Config.</w:t>
            </w:r>
          </w:p>
        </w:tc>
      </w:tr>
    </w:tbl>
    <w:p w14:paraId="1BF11BD5" w14:textId="77777777" w:rsidR="004051C1" w:rsidRDefault="004051C1" w:rsidP="004051C1"/>
    <w:p w14:paraId="0BC56FF5" w14:textId="77777777" w:rsidR="004051C1" w:rsidRDefault="004051C1" w:rsidP="004051C1">
      <w:pPr>
        <w:pStyle w:val="Heading4"/>
      </w:pPr>
      <w:r>
        <w:t>Returns</w:t>
      </w:r>
    </w:p>
    <w:p w14:paraId="3064B89C" w14:textId="77777777" w:rsidR="004051C1" w:rsidRDefault="004051C1" w:rsidP="004051C1">
      <w:r>
        <w:t>None</w:t>
      </w:r>
    </w:p>
    <w:p w14:paraId="230B11C4" w14:textId="77777777" w:rsidR="004051C1" w:rsidRDefault="004051C1" w:rsidP="004051C1">
      <w:pPr>
        <w:pStyle w:val="Heading4"/>
      </w:pPr>
      <w:r>
        <w:t>Remarks</w:t>
      </w:r>
    </w:p>
    <w:p w14:paraId="7AB53E8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62DA9D3" w14:textId="77777777" w:rsidR="004051C1" w:rsidRDefault="004051C1" w:rsidP="004051C1">
      <w:pPr>
        <w:pStyle w:val="ListParagraph"/>
        <w:numPr>
          <w:ilvl w:val="0"/>
          <w:numId w:val="3"/>
        </w:numPr>
      </w:pPr>
      <w:r>
        <w:t>Resources released in this callback are generally acquired in the Module’s Open callback.</w:t>
      </w:r>
    </w:p>
    <w:p w14:paraId="70D8CE34"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Close</w:t>
      </w:r>
      <w:r>
        <w:t xml:space="preserve"> for each Child Module, </w:t>
      </w:r>
      <w:r w:rsidRPr="009A5BA1">
        <w:rPr>
          <w:u w:val="single"/>
        </w:rPr>
        <w:t>after</w:t>
      </w:r>
      <w:r>
        <w:t xml:space="preserve"> to calling the Parent Module’s </w:t>
      </w:r>
      <w:r w:rsidRPr="009A5BA1">
        <w:rPr>
          <w:rStyle w:val="CodeText"/>
        </w:rPr>
        <w:t>DMF</w:t>
      </w:r>
      <w:r>
        <w:rPr>
          <w:rStyle w:val="CodeText"/>
        </w:rPr>
        <w:t>_[ModuleName]_Close</w:t>
      </w:r>
      <w:r>
        <w:t xml:space="preserve"> callback. This ensures that all Child Modules are still ready for use by the Parent during </w:t>
      </w:r>
      <w:r w:rsidRPr="009A5BA1">
        <w:rPr>
          <w:rStyle w:val="CodeText"/>
        </w:rPr>
        <w:t>DMF</w:t>
      </w:r>
      <w:r>
        <w:rPr>
          <w:rStyle w:val="CodeText"/>
        </w:rPr>
        <w:t>_[ModuleName]_</w:t>
      </w:r>
      <w:r w:rsidRPr="009A5BA1">
        <w:rPr>
          <w:rStyle w:val="CodeText"/>
        </w:rPr>
        <w:t>Close</w:t>
      </w:r>
      <w:r>
        <w:t>.</w:t>
      </w:r>
    </w:p>
    <w:p w14:paraId="486B96D4" w14:textId="77777777" w:rsidR="004051C1" w:rsidRDefault="004051C1" w:rsidP="004051C1">
      <w:pPr>
        <w:rPr>
          <w:rFonts w:asciiTheme="majorHAnsi" w:eastAsiaTheme="majorEastAsia" w:hAnsiTheme="majorHAnsi" w:cstheme="majorBidi"/>
          <w:b/>
          <w:bCs/>
          <w:i/>
          <w:iCs/>
          <w:color w:val="000000" w:themeColor="text1"/>
        </w:rPr>
      </w:pPr>
      <w:r>
        <w:br w:type="page"/>
      </w:r>
    </w:p>
    <w:p w14:paraId="62861942" w14:textId="77777777" w:rsidR="004051C1" w:rsidRDefault="004051C1" w:rsidP="004051C1">
      <w:pPr>
        <w:pStyle w:val="Heading4"/>
      </w:pPr>
      <w:r>
        <w:t>Example</w:t>
      </w:r>
    </w:p>
    <w:p w14:paraId="5D462212" w14:textId="77777777" w:rsidR="00AC162D" w:rsidRDefault="00AC162D"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695F5BD" w14:textId="77777777" w:rsidR="00AC162D" w:rsidRDefault="00AC162D" w:rsidP="00A13D1F">
      <w:pPr>
        <w:pStyle w:val="CodeBlock"/>
        <w:rPr>
          <w:color w:val="000000"/>
        </w:rPr>
      </w:pPr>
      <w:r>
        <w:t>_IRQL_requires_max_</w:t>
      </w:r>
      <w:r>
        <w:rPr>
          <w:color w:val="000000"/>
        </w:rPr>
        <w:t>(</w:t>
      </w:r>
      <w:r>
        <w:t>PASSIVE_LEVEL</w:t>
      </w:r>
      <w:r>
        <w:rPr>
          <w:color w:val="000000"/>
        </w:rPr>
        <w:t>)</w:t>
      </w:r>
    </w:p>
    <w:p w14:paraId="22012E67" w14:textId="77777777" w:rsidR="00AC162D" w:rsidRDefault="00AC162D" w:rsidP="00A13D1F">
      <w:pPr>
        <w:pStyle w:val="CodeBlock"/>
        <w:rPr>
          <w:color w:val="000000"/>
        </w:rPr>
      </w:pPr>
      <w:r>
        <w:t>static</w:t>
      </w:r>
    </w:p>
    <w:p w14:paraId="225DD79F" w14:textId="77777777" w:rsidR="00AC162D" w:rsidRDefault="00AC162D" w:rsidP="00A13D1F">
      <w:pPr>
        <w:pStyle w:val="CodeBlock"/>
        <w:rPr>
          <w:color w:val="000000"/>
        </w:rPr>
      </w:pPr>
      <w:r>
        <w:t>VOID</w:t>
      </w:r>
    </w:p>
    <w:p w14:paraId="0525BD11" w14:textId="77777777" w:rsidR="00AC162D" w:rsidRDefault="00AC162D" w:rsidP="00A13D1F">
      <w:pPr>
        <w:pStyle w:val="CodeBlock"/>
      </w:pPr>
      <w:r>
        <w:t>DMF_I2cTarget_Close(</w:t>
      </w:r>
    </w:p>
    <w:p w14:paraId="13D2E189" w14:textId="77777777" w:rsidR="00AC162D" w:rsidRDefault="00AC162D"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1C230CA1" w14:textId="77777777" w:rsidR="00AC162D" w:rsidRDefault="00AC162D" w:rsidP="00A13D1F">
      <w:pPr>
        <w:pStyle w:val="CodeBlock"/>
      </w:pPr>
      <w:r>
        <w:t xml:space="preserve">    )</w:t>
      </w:r>
    </w:p>
    <w:p w14:paraId="07A83763" w14:textId="77777777" w:rsidR="00AC162D" w:rsidRDefault="00AC162D" w:rsidP="00A13D1F">
      <w:pPr>
        <w:pStyle w:val="CodeBlock"/>
        <w:rPr>
          <w:color w:val="000000"/>
        </w:rPr>
      </w:pPr>
      <w:r>
        <w:t>/*++</w:t>
      </w:r>
    </w:p>
    <w:p w14:paraId="5B617B99" w14:textId="77777777" w:rsidR="00AC162D" w:rsidRDefault="00AC162D" w:rsidP="00A13D1F">
      <w:pPr>
        <w:pStyle w:val="CodeBlock"/>
      </w:pPr>
    </w:p>
    <w:p w14:paraId="45CF83FC" w14:textId="77777777" w:rsidR="00AC162D" w:rsidRDefault="00AC162D" w:rsidP="00A13D1F">
      <w:pPr>
        <w:pStyle w:val="CodeBlock"/>
        <w:rPr>
          <w:color w:val="000000"/>
        </w:rPr>
      </w:pPr>
      <w:r>
        <w:t>Routine Description:</w:t>
      </w:r>
    </w:p>
    <w:p w14:paraId="45072780" w14:textId="77777777" w:rsidR="00AC162D" w:rsidRDefault="00AC162D" w:rsidP="00A13D1F">
      <w:pPr>
        <w:pStyle w:val="CodeBlock"/>
      </w:pPr>
    </w:p>
    <w:p w14:paraId="3E8321E2" w14:textId="77777777" w:rsidR="00AC162D" w:rsidRDefault="00AC162D" w:rsidP="00A13D1F">
      <w:pPr>
        <w:pStyle w:val="CodeBlock"/>
        <w:rPr>
          <w:color w:val="000000"/>
        </w:rPr>
      </w:pPr>
      <w:r>
        <w:t xml:space="preserve">    Uninitialize an instance of a DMF Module of type I2cTarget.</w:t>
      </w:r>
    </w:p>
    <w:p w14:paraId="47B7A069" w14:textId="77777777" w:rsidR="00AC162D" w:rsidRDefault="00AC162D" w:rsidP="00A13D1F">
      <w:pPr>
        <w:pStyle w:val="CodeBlock"/>
      </w:pPr>
    </w:p>
    <w:p w14:paraId="6A91B6A8" w14:textId="77777777" w:rsidR="00AC162D" w:rsidRDefault="00AC162D" w:rsidP="00A13D1F">
      <w:pPr>
        <w:pStyle w:val="CodeBlock"/>
        <w:rPr>
          <w:color w:val="000000"/>
        </w:rPr>
      </w:pPr>
      <w:r>
        <w:t>Arguments:</w:t>
      </w:r>
    </w:p>
    <w:p w14:paraId="7319350D" w14:textId="77777777" w:rsidR="00AC162D" w:rsidRDefault="00AC162D" w:rsidP="00A13D1F">
      <w:pPr>
        <w:pStyle w:val="CodeBlock"/>
      </w:pPr>
    </w:p>
    <w:p w14:paraId="291534C0" w14:textId="77777777" w:rsidR="00AC162D" w:rsidRDefault="00AC162D" w:rsidP="00A13D1F">
      <w:pPr>
        <w:pStyle w:val="CodeBlock"/>
        <w:rPr>
          <w:color w:val="000000"/>
        </w:rPr>
      </w:pPr>
      <w:r>
        <w:t xml:space="preserve">    DmfModule - This Module's handle.</w:t>
      </w:r>
    </w:p>
    <w:p w14:paraId="2D957B80" w14:textId="77777777" w:rsidR="00AC162D" w:rsidRDefault="00AC162D" w:rsidP="00A13D1F">
      <w:pPr>
        <w:pStyle w:val="CodeBlock"/>
      </w:pPr>
    </w:p>
    <w:p w14:paraId="5AAF977E" w14:textId="77777777" w:rsidR="00AC162D" w:rsidRDefault="00AC162D" w:rsidP="00A13D1F">
      <w:pPr>
        <w:pStyle w:val="CodeBlock"/>
        <w:rPr>
          <w:color w:val="000000"/>
        </w:rPr>
      </w:pPr>
      <w:r>
        <w:t>Return Value:</w:t>
      </w:r>
    </w:p>
    <w:p w14:paraId="1D53AD3E" w14:textId="77777777" w:rsidR="00AC162D" w:rsidRDefault="00AC162D" w:rsidP="00A13D1F">
      <w:pPr>
        <w:pStyle w:val="CodeBlock"/>
      </w:pPr>
    </w:p>
    <w:p w14:paraId="2E29EFA7" w14:textId="77777777" w:rsidR="00AC162D" w:rsidRDefault="00AC162D" w:rsidP="00A13D1F">
      <w:pPr>
        <w:pStyle w:val="CodeBlock"/>
        <w:rPr>
          <w:color w:val="000000"/>
        </w:rPr>
      </w:pPr>
      <w:r>
        <w:t xml:space="preserve">    None</w:t>
      </w:r>
    </w:p>
    <w:p w14:paraId="19DBA220" w14:textId="77777777" w:rsidR="00AC162D" w:rsidRDefault="00AC162D" w:rsidP="00A13D1F">
      <w:pPr>
        <w:pStyle w:val="CodeBlock"/>
      </w:pPr>
    </w:p>
    <w:p w14:paraId="19E771E8" w14:textId="77777777" w:rsidR="00AC162D" w:rsidRDefault="00AC162D" w:rsidP="00A13D1F">
      <w:pPr>
        <w:pStyle w:val="CodeBlock"/>
        <w:rPr>
          <w:color w:val="000000"/>
        </w:rPr>
      </w:pPr>
      <w:r>
        <w:t>--*/</w:t>
      </w:r>
    </w:p>
    <w:p w14:paraId="5F09814F" w14:textId="77777777" w:rsidR="00AC162D" w:rsidRDefault="00AC162D" w:rsidP="00A13D1F">
      <w:pPr>
        <w:pStyle w:val="CodeBlock"/>
      </w:pPr>
      <w:r>
        <w:t>{</w:t>
      </w:r>
    </w:p>
    <w:p w14:paraId="0AB29E1A" w14:textId="77777777" w:rsidR="00AC162D" w:rsidRDefault="00AC162D" w:rsidP="00A13D1F">
      <w:pPr>
        <w:pStyle w:val="CodeBlock"/>
      </w:pPr>
      <w:r>
        <w:t xml:space="preserve">    </w:t>
      </w:r>
      <w:r>
        <w:rPr>
          <w:color w:val="2B91AF"/>
        </w:rPr>
        <w:t>DMF_CONTEXT_I2cTarget</w:t>
      </w:r>
      <w:r>
        <w:t>* moduleContext;</w:t>
      </w:r>
    </w:p>
    <w:p w14:paraId="0167FC3A" w14:textId="77777777" w:rsidR="00AC162D" w:rsidRDefault="00AC162D" w:rsidP="00A13D1F">
      <w:pPr>
        <w:pStyle w:val="CodeBlock"/>
      </w:pPr>
    </w:p>
    <w:p w14:paraId="0D43FA11" w14:textId="77777777" w:rsidR="00AC162D" w:rsidRDefault="00AC162D" w:rsidP="00A13D1F">
      <w:pPr>
        <w:pStyle w:val="CodeBlock"/>
        <w:rPr>
          <w:color w:val="000000"/>
        </w:rPr>
      </w:pPr>
      <w:r>
        <w:rPr>
          <w:color w:val="000000"/>
        </w:rPr>
        <w:t xml:space="preserve">    </w:t>
      </w:r>
      <w:r>
        <w:t>PAGED_CODE</w:t>
      </w:r>
      <w:r>
        <w:rPr>
          <w:color w:val="000000"/>
        </w:rPr>
        <w:t>();</w:t>
      </w:r>
    </w:p>
    <w:p w14:paraId="03DD0C1D" w14:textId="77777777" w:rsidR="00AC162D" w:rsidRDefault="00AC162D" w:rsidP="00A13D1F">
      <w:pPr>
        <w:pStyle w:val="CodeBlock"/>
      </w:pPr>
    </w:p>
    <w:p w14:paraId="52265A69" w14:textId="77777777" w:rsidR="00AC162D" w:rsidRDefault="00AC162D" w:rsidP="00A13D1F">
      <w:pPr>
        <w:pStyle w:val="CodeBlock"/>
      </w:pPr>
      <w:r>
        <w:t xml:space="preserve">    moduleContext = DMF_CONTEXT_GET(DmfModule);</w:t>
      </w:r>
    </w:p>
    <w:p w14:paraId="2467543D" w14:textId="77777777" w:rsidR="00AC162D" w:rsidRDefault="00AC162D" w:rsidP="00A13D1F">
      <w:pPr>
        <w:pStyle w:val="CodeBlock"/>
      </w:pPr>
    </w:p>
    <w:p w14:paraId="2B175B1D" w14:textId="77777777" w:rsidR="00AC162D" w:rsidRDefault="00AC162D" w:rsidP="00A13D1F">
      <w:pPr>
        <w:pStyle w:val="CodeBlock"/>
      </w:pPr>
      <w:r>
        <w:t xml:space="preserve">    </w:t>
      </w:r>
      <w:r>
        <w:rPr>
          <w:color w:val="0000FF"/>
        </w:rPr>
        <w:t>if</w:t>
      </w:r>
      <w:r>
        <w:t xml:space="preserve"> (moduleContext-&gt;I2cTarget != </w:t>
      </w:r>
      <w:r>
        <w:rPr>
          <w:color w:val="6F008A"/>
        </w:rPr>
        <w:t>NULL</w:t>
      </w:r>
      <w:r>
        <w:t>)</w:t>
      </w:r>
    </w:p>
    <w:p w14:paraId="3A0F2ECB" w14:textId="77777777" w:rsidR="00AC162D" w:rsidRDefault="00AC162D" w:rsidP="00A13D1F">
      <w:pPr>
        <w:pStyle w:val="CodeBlock"/>
      </w:pPr>
      <w:r>
        <w:t xml:space="preserve">    {</w:t>
      </w:r>
    </w:p>
    <w:p w14:paraId="7382F19E" w14:textId="77777777" w:rsidR="00AC162D" w:rsidRDefault="00AC162D" w:rsidP="00A13D1F">
      <w:pPr>
        <w:pStyle w:val="CodeBlock"/>
      </w:pPr>
      <w:r>
        <w:t xml:space="preserve">        WdfIoTargetClose(moduleContext-&gt;I2cTarget);</w:t>
      </w:r>
    </w:p>
    <w:p w14:paraId="017C2C5E" w14:textId="77777777" w:rsidR="00AC162D" w:rsidRDefault="00AC162D" w:rsidP="00A13D1F">
      <w:pPr>
        <w:pStyle w:val="CodeBlock"/>
      </w:pPr>
      <w:r>
        <w:t xml:space="preserve">        WdfObjectDelete(moduleContext-&gt;I2cTarget);</w:t>
      </w:r>
    </w:p>
    <w:p w14:paraId="13BED044" w14:textId="77777777" w:rsidR="00AC162D" w:rsidRDefault="00AC162D" w:rsidP="00A13D1F">
      <w:pPr>
        <w:pStyle w:val="CodeBlock"/>
      </w:pPr>
      <w:r>
        <w:t xml:space="preserve">        moduleContext-&gt;I2cTarget = </w:t>
      </w:r>
      <w:r>
        <w:rPr>
          <w:color w:val="6F008A"/>
        </w:rPr>
        <w:t>NULL</w:t>
      </w:r>
      <w:r>
        <w:t>;</w:t>
      </w:r>
    </w:p>
    <w:p w14:paraId="1A488A70" w14:textId="77777777" w:rsidR="00AC162D" w:rsidRDefault="00AC162D" w:rsidP="00A13D1F">
      <w:pPr>
        <w:pStyle w:val="CodeBlock"/>
      </w:pPr>
      <w:r>
        <w:t xml:space="preserve">    }</w:t>
      </w:r>
    </w:p>
    <w:p w14:paraId="6BF39F79" w14:textId="77777777" w:rsidR="00AC162D" w:rsidRDefault="00AC162D" w:rsidP="00A13D1F">
      <w:pPr>
        <w:pStyle w:val="CodeBlock"/>
      </w:pPr>
      <w:r>
        <w:t>}</w:t>
      </w:r>
    </w:p>
    <w:p w14:paraId="7C39D0AA" w14:textId="77777777" w:rsidR="00AC162D" w:rsidRDefault="00AC162D" w:rsidP="00A13D1F">
      <w:pPr>
        <w:pStyle w:val="CodeBlock"/>
        <w:rPr>
          <w:color w:val="000000"/>
        </w:rPr>
      </w:pPr>
      <w:r>
        <w:t>#pragma</w:t>
      </w:r>
      <w:r>
        <w:rPr>
          <w:color w:val="000000"/>
        </w:rPr>
        <w:t xml:space="preserve"> </w:t>
      </w:r>
      <w:r>
        <w:t>code_seg</w:t>
      </w:r>
      <w:r>
        <w:rPr>
          <w:color w:val="000000"/>
        </w:rPr>
        <w:t>()</w:t>
      </w:r>
    </w:p>
    <w:p w14:paraId="2180DB74" w14:textId="77777777" w:rsidR="00532F85" w:rsidRDefault="00532F85">
      <w:pPr>
        <w:rPr>
          <w:rFonts w:asciiTheme="majorHAnsi" w:eastAsiaTheme="majorEastAsia" w:hAnsiTheme="majorHAnsi" w:cstheme="majorBidi"/>
          <w:b/>
          <w:bCs/>
          <w:color w:val="000000" w:themeColor="text1"/>
        </w:rPr>
      </w:pPr>
      <w:r>
        <w:br w:type="page"/>
      </w:r>
    </w:p>
    <w:p w14:paraId="3BF279D2" w14:textId="77777777" w:rsidR="004051C1" w:rsidRDefault="004051C1" w:rsidP="004051C1">
      <w:pPr>
        <w:pStyle w:val="Heading3"/>
      </w:pPr>
      <w:bookmarkStart w:id="1216" w:name="_Toc524526571"/>
      <w:bookmarkStart w:id="1217" w:name="_Toc524527260"/>
      <w:bookmarkStart w:id="1218" w:name="_Toc524527949"/>
      <w:bookmarkStart w:id="1219" w:name="_Toc524526572"/>
      <w:bookmarkStart w:id="1220" w:name="_Toc524527261"/>
      <w:bookmarkStart w:id="1221" w:name="_Toc524527950"/>
      <w:bookmarkStart w:id="1222" w:name="_Toc524526573"/>
      <w:bookmarkStart w:id="1223" w:name="_Toc524527262"/>
      <w:bookmarkStart w:id="1224" w:name="_Toc524527951"/>
      <w:bookmarkStart w:id="1225" w:name="_Toc524526574"/>
      <w:bookmarkStart w:id="1226" w:name="_Toc524527263"/>
      <w:bookmarkStart w:id="1227" w:name="_Toc524527952"/>
      <w:bookmarkStart w:id="1228" w:name="_Toc524526575"/>
      <w:bookmarkStart w:id="1229" w:name="_Toc524527264"/>
      <w:bookmarkStart w:id="1230" w:name="_Toc524527953"/>
      <w:bookmarkStart w:id="1231" w:name="_Toc524526576"/>
      <w:bookmarkStart w:id="1232" w:name="_Toc524527265"/>
      <w:bookmarkStart w:id="1233" w:name="_Toc524527954"/>
      <w:bookmarkStart w:id="1234" w:name="_Toc524526577"/>
      <w:bookmarkStart w:id="1235" w:name="_Toc524527266"/>
      <w:bookmarkStart w:id="1236" w:name="_Toc524527955"/>
      <w:bookmarkStart w:id="1237" w:name="_Toc524526578"/>
      <w:bookmarkStart w:id="1238" w:name="_Toc524527267"/>
      <w:bookmarkStart w:id="1239" w:name="_Toc524527956"/>
      <w:bookmarkStart w:id="1240" w:name="_Toc524526579"/>
      <w:bookmarkStart w:id="1241" w:name="_Toc524527268"/>
      <w:bookmarkStart w:id="1242" w:name="_Toc524527957"/>
      <w:bookmarkStart w:id="1243" w:name="_Toc524526580"/>
      <w:bookmarkStart w:id="1244" w:name="_Toc524527269"/>
      <w:bookmarkStart w:id="1245" w:name="_Toc524527958"/>
      <w:bookmarkStart w:id="1246" w:name="_Toc524526581"/>
      <w:bookmarkStart w:id="1247" w:name="_Toc524527270"/>
      <w:bookmarkStart w:id="1248" w:name="_Toc524527959"/>
      <w:bookmarkStart w:id="1249" w:name="_Toc524526582"/>
      <w:bookmarkStart w:id="1250" w:name="_Toc524527271"/>
      <w:bookmarkStart w:id="1251" w:name="_Toc524527960"/>
      <w:bookmarkStart w:id="1252" w:name="_Toc524526583"/>
      <w:bookmarkStart w:id="1253" w:name="_Toc524527272"/>
      <w:bookmarkStart w:id="1254" w:name="_Toc524527961"/>
      <w:bookmarkStart w:id="1255" w:name="_Toc524526584"/>
      <w:bookmarkStart w:id="1256" w:name="_Toc524527273"/>
      <w:bookmarkStart w:id="1257" w:name="_Toc524527962"/>
      <w:bookmarkStart w:id="1258" w:name="_Toc524526585"/>
      <w:bookmarkStart w:id="1259" w:name="_Toc524527274"/>
      <w:bookmarkStart w:id="1260" w:name="_Toc524527963"/>
      <w:bookmarkStart w:id="1261" w:name="_Toc524526586"/>
      <w:bookmarkStart w:id="1262" w:name="_Toc524527275"/>
      <w:bookmarkStart w:id="1263" w:name="_Toc524527964"/>
      <w:bookmarkStart w:id="1264" w:name="_Toc524526587"/>
      <w:bookmarkStart w:id="1265" w:name="_Toc524527276"/>
      <w:bookmarkStart w:id="1266" w:name="_Toc524527965"/>
      <w:bookmarkStart w:id="1267" w:name="_Toc524526588"/>
      <w:bookmarkStart w:id="1268" w:name="_Toc524527277"/>
      <w:bookmarkStart w:id="1269" w:name="_Toc524527966"/>
      <w:bookmarkStart w:id="1270" w:name="_Toc524526589"/>
      <w:bookmarkStart w:id="1271" w:name="_Toc524527278"/>
      <w:bookmarkStart w:id="1272" w:name="_Toc524527967"/>
      <w:bookmarkStart w:id="1273" w:name="_Toc524526590"/>
      <w:bookmarkStart w:id="1274" w:name="_Toc524527279"/>
      <w:bookmarkStart w:id="1275" w:name="_Toc524527968"/>
      <w:bookmarkStart w:id="1276" w:name="_Toc524526591"/>
      <w:bookmarkStart w:id="1277" w:name="_Toc524527280"/>
      <w:bookmarkStart w:id="1278" w:name="_Toc524527969"/>
      <w:bookmarkStart w:id="1279" w:name="_Toc524526592"/>
      <w:bookmarkStart w:id="1280" w:name="_Toc524527281"/>
      <w:bookmarkStart w:id="1281" w:name="_Toc524527970"/>
      <w:bookmarkStart w:id="1282" w:name="_Toc524526593"/>
      <w:bookmarkStart w:id="1283" w:name="_Toc524527282"/>
      <w:bookmarkStart w:id="1284" w:name="_Toc524527971"/>
      <w:bookmarkStart w:id="1285" w:name="_Toc524526594"/>
      <w:bookmarkStart w:id="1286" w:name="_Toc524527283"/>
      <w:bookmarkStart w:id="1287" w:name="_Toc524527972"/>
      <w:bookmarkStart w:id="1288" w:name="_Toc524526595"/>
      <w:bookmarkStart w:id="1289" w:name="_Toc524527284"/>
      <w:bookmarkStart w:id="1290" w:name="_Toc524527973"/>
      <w:bookmarkStart w:id="1291" w:name="_Toc524526596"/>
      <w:bookmarkStart w:id="1292" w:name="_Toc524527285"/>
      <w:bookmarkStart w:id="1293" w:name="_Toc524527974"/>
      <w:bookmarkStart w:id="1294" w:name="_Toc524526597"/>
      <w:bookmarkStart w:id="1295" w:name="_Toc524527286"/>
      <w:bookmarkStart w:id="1296" w:name="_Toc524527975"/>
      <w:bookmarkStart w:id="1297" w:name="_Toc524526598"/>
      <w:bookmarkStart w:id="1298" w:name="_Toc524527287"/>
      <w:bookmarkStart w:id="1299" w:name="_Toc524527976"/>
      <w:bookmarkStart w:id="1300" w:name="_Toc524526599"/>
      <w:bookmarkStart w:id="1301" w:name="_Toc524527288"/>
      <w:bookmarkStart w:id="1302" w:name="_Toc524527977"/>
      <w:bookmarkStart w:id="1303" w:name="_Toc524526600"/>
      <w:bookmarkStart w:id="1304" w:name="_Toc524527289"/>
      <w:bookmarkStart w:id="1305" w:name="_Toc524527978"/>
      <w:bookmarkStart w:id="1306" w:name="_Toc524526601"/>
      <w:bookmarkStart w:id="1307" w:name="_Toc524527290"/>
      <w:bookmarkStart w:id="1308" w:name="_Toc524527979"/>
      <w:bookmarkStart w:id="1309" w:name="_Toc524526602"/>
      <w:bookmarkStart w:id="1310" w:name="_Toc524527291"/>
      <w:bookmarkStart w:id="1311" w:name="_Toc524527980"/>
      <w:bookmarkStart w:id="1312" w:name="_Toc524526603"/>
      <w:bookmarkStart w:id="1313" w:name="_Toc524527292"/>
      <w:bookmarkStart w:id="1314" w:name="_Toc524527981"/>
      <w:bookmarkStart w:id="1315" w:name="_Toc524526604"/>
      <w:bookmarkStart w:id="1316" w:name="_Toc524527293"/>
      <w:bookmarkStart w:id="1317" w:name="_Toc524527982"/>
      <w:bookmarkStart w:id="1318" w:name="_Toc524526605"/>
      <w:bookmarkStart w:id="1319" w:name="_Toc524527294"/>
      <w:bookmarkStart w:id="1320" w:name="_Toc524527983"/>
      <w:bookmarkStart w:id="1321" w:name="_Toc524526606"/>
      <w:bookmarkStart w:id="1322" w:name="_Toc524527295"/>
      <w:bookmarkStart w:id="1323" w:name="_Toc524527984"/>
      <w:bookmarkStart w:id="1324" w:name="_Toc524526607"/>
      <w:bookmarkStart w:id="1325" w:name="_Toc524527296"/>
      <w:bookmarkStart w:id="1326" w:name="_Toc524527985"/>
      <w:bookmarkStart w:id="1327" w:name="_Toc524526608"/>
      <w:bookmarkStart w:id="1328" w:name="_Toc524527297"/>
      <w:bookmarkStart w:id="1329" w:name="_Toc524527986"/>
      <w:bookmarkStart w:id="1330" w:name="_Toc525142080"/>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r>
        <w:t>DMF_[ModuleName]_NotificationRegister</w:t>
      </w:r>
      <w:bookmarkEnd w:id="1330"/>
    </w:p>
    <w:p w14:paraId="60383EE2"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68D15CE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2E542D0"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 xml:space="preserve">NTSTATUS </w:t>
      </w:r>
    </w:p>
    <w:p w14:paraId="251391BA" w14:textId="41E60F7B"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Register(</w:t>
      </w:r>
    </w:p>
    <w:p w14:paraId="632F4AEC" w14:textId="17516355" w:rsidR="004051C1" w:rsidRPr="00A13D1F" w:rsidRDefault="000152AF" w:rsidP="00F63A3E">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2D1CB3FE" w14:textId="77777777" w:rsidR="00F63A3E" w:rsidRPr="00DF1EDE" w:rsidRDefault="00F63A3E" w:rsidP="00A13D1F">
      <w:pPr>
        <w:autoSpaceDE w:val="0"/>
        <w:autoSpaceDN w:val="0"/>
        <w:adjustRightInd w:val="0"/>
        <w:spacing w:after="0" w:line="240" w:lineRule="auto"/>
      </w:pPr>
    </w:p>
    <w:p w14:paraId="285A195A"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238B4E77" w14:textId="77777777" w:rsidR="004051C1" w:rsidRDefault="004051C1" w:rsidP="004051C1">
      <w:r>
        <w:t xml:space="preserve">The purpose of this callback is to allow the Module to register for an asynchronous notification that a resource needed by the Module’s Open callback has appeared in the system. When the registered callback happens, the Module must call </w:t>
      </w:r>
      <w:r w:rsidRPr="008A3178">
        <w:rPr>
          <w:rStyle w:val="CodeText"/>
        </w:rPr>
        <w:t>DMF_ModuleNotificationOpen()</w:t>
      </w:r>
      <w:r>
        <w:t xml:space="preserve"> to tell DMF to call the Module’s Open callback.</w:t>
      </w:r>
    </w:p>
    <w:p w14:paraId="5D8CD147" w14:textId="77777777" w:rsidR="000A5C3F" w:rsidRDefault="000A5C3F" w:rsidP="000A5C3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A5C3F" w14:paraId="19D07D2C" w14:textId="77777777" w:rsidTr="00A678F7">
        <w:tc>
          <w:tcPr>
            <w:tcW w:w="5665" w:type="dxa"/>
          </w:tcPr>
          <w:p w14:paraId="7E457E7C" w14:textId="77777777" w:rsidR="000A5C3F" w:rsidRPr="009A5BA1" w:rsidRDefault="000A5C3F" w:rsidP="00A678F7">
            <w:pPr>
              <w:rPr>
                <w:rStyle w:val="CodeText"/>
              </w:rPr>
            </w:pPr>
            <w:r w:rsidRPr="009A5BA1">
              <w:rPr>
                <w:rStyle w:val="CodeText"/>
              </w:rPr>
              <w:t>DMFMODULE DmfModule</w:t>
            </w:r>
          </w:p>
        </w:tc>
        <w:tc>
          <w:tcPr>
            <w:tcW w:w="3685" w:type="dxa"/>
          </w:tcPr>
          <w:p w14:paraId="4B125840" w14:textId="77777777" w:rsidR="000A5C3F" w:rsidRDefault="000A5C3F" w:rsidP="00A678F7">
            <w:r>
              <w:t>The Module’s DMF Module handle. Use this handle to retrieve the Module’s Private Context and Config.</w:t>
            </w:r>
          </w:p>
        </w:tc>
      </w:tr>
    </w:tbl>
    <w:p w14:paraId="4D87B724" w14:textId="77777777" w:rsidR="004051C1" w:rsidRDefault="004051C1" w:rsidP="004051C1"/>
    <w:p w14:paraId="6A89B3B2" w14:textId="77777777" w:rsidR="004051C1" w:rsidRDefault="004051C1" w:rsidP="004051C1">
      <w:pPr>
        <w:pStyle w:val="Heading4"/>
      </w:pPr>
      <w:r>
        <w:t>Returns</w:t>
      </w:r>
    </w:p>
    <w:p w14:paraId="3FBFA8C7" w14:textId="77777777" w:rsidR="004051C1" w:rsidRDefault="004051C1" w:rsidP="004051C1">
      <w:r>
        <w:t>STATUS_SUCCESS if no error is encountered in the callback. Otherwise, an error code corresponding to the error is returned.</w:t>
      </w:r>
    </w:p>
    <w:p w14:paraId="36BAB076" w14:textId="77777777" w:rsidR="004051C1" w:rsidRDefault="004051C1" w:rsidP="004051C1">
      <w:pPr>
        <w:pStyle w:val="Heading4"/>
      </w:pPr>
      <w:r>
        <w:t>Remarks</w:t>
      </w:r>
    </w:p>
    <w:p w14:paraId="3310745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94CD0EE"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Open()</w:t>
      </w:r>
      <w:r w:rsidRPr="002727C4">
        <w:rPr>
          <w:b/>
        </w:rPr>
        <w:t xml:space="preserve"> directly from the notification routine when the resource appears</w:t>
      </w:r>
      <w:r>
        <w:t xml:space="preserve">. </w:t>
      </w:r>
      <w:r w:rsidRPr="002727C4">
        <w:rPr>
          <w:b/>
        </w:rPr>
        <w:t xml:space="preserve">Use </w:t>
      </w:r>
      <w:r w:rsidRPr="008A3178">
        <w:rPr>
          <w:rStyle w:val="CodeText"/>
        </w:rPr>
        <w:t>DMF_ModuleNotificationOpen()</w:t>
      </w:r>
      <w:r>
        <w:rPr>
          <w:b/>
        </w:rPr>
        <w:t xml:space="preserve"> instead</w:t>
      </w:r>
      <w:r>
        <w:t xml:space="preserve">. </w:t>
      </w:r>
      <w:r w:rsidRPr="008A3178">
        <w:rPr>
          <w:rStyle w:val="CodeText"/>
        </w:rPr>
        <w:t>DMF_ModuleNotificationOpen()</w:t>
      </w:r>
      <w:r>
        <w:t xml:space="preserve"> allows DMF to automatically synchronize the arrival/removal of the resource with Methods and will call </w:t>
      </w:r>
      <w:r w:rsidRPr="008A3178">
        <w:rPr>
          <w:rStyle w:val="CodeText"/>
        </w:rPr>
        <w:t>DMF</w:t>
      </w:r>
      <w:r>
        <w:rPr>
          <w:rStyle w:val="CodeText"/>
        </w:rPr>
        <w:t>_[ModuleName]_</w:t>
      </w:r>
      <w:r w:rsidRPr="008A3178">
        <w:rPr>
          <w:rStyle w:val="CodeText"/>
        </w:rPr>
        <w:t>Open()</w:t>
      </w:r>
      <w:r>
        <w:t xml:space="preserve"> itself.</w:t>
      </w:r>
    </w:p>
    <w:p w14:paraId="32F7F654"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Close()</w:t>
      </w:r>
      <w:r w:rsidRPr="002727C4">
        <w:rPr>
          <w:b/>
        </w:rPr>
        <w:t xml:space="preserve"> directly from the notification routine when the resource disappears. Use DMF_ModuleNotificationClose() instead.</w:t>
      </w:r>
      <w:r>
        <w:t xml:space="preserve"> </w:t>
      </w:r>
      <w:r w:rsidRPr="008A3178">
        <w:rPr>
          <w:rStyle w:val="CodeText"/>
        </w:rPr>
        <w:t>DMF_ModuleNotificationClose()</w:t>
      </w:r>
      <w:r>
        <w:t xml:space="preserve"> allows DMF to automatically synchronize the arrival/removal of the resource with Methods and will call DMF_[ModuleName]_Close() itself.</w:t>
      </w:r>
    </w:p>
    <w:p w14:paraId="6DB1D35F" w14:textId="77777777" w:rsidR="004051C1" w:rsidRDefault="004051C1" w:rsidP="004051C1">
      <w:pPr>
        <w:rPr>
          <w:rFonts w:asciiTheme="majorHAnsi" w:eastAsiaTheme="majorEastAsia" w:hAnsiTheme="majorHAnsi" w:cstheme="majorBidi"/>
          <w:b/>
          <w:bCs/>
          <w:i/>
          <w:iCs/>
          <w:color w:val="000000" w:themeColor="text1"/>
        </w:rPr>
      </w:pPr>
      <w:r>
        <w:br w:type="page"/>
      </w:r>
    </w:p>
    <w:p w14:paraId="5A06E210" w14:textId="77777777" w:rsidR="004051C1" w:rsidRDefault="004051C1" w:rsidP="004051C1">
      <w:pPr>
        <w:pStyle w:val="Heading4"/>
      </w:pPr>
      <w:r>
        <w:t>Example</w:t>
      </w:r>
    </w:p>
    <w:p w14:paraId="64887FB6" w14:textId="77777777" w:rsidR="00C96BE2" w:rsidRDefault="00C96BE2"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639843EE" w14:textId="77777777" w:rsidR="00C96BE2" w:rsidRDefault="00C96BE2" w:rsidP="00A13D1F">
      <w:pPr>
        <w:pStyle w:val="CodeBlock"/>
        <w:rPr>
          <w:color w:val="000000"/>
        </w:rPr>
      </w:pPr>
      <w:r>
        <w:t>_IRQL_requires_max_</w:t>
      </w:r>
      <w:r>
        <w:rPr>
          <w:color w:val="000000"/>
        </w:rPr>
        <w:t>(</w:t>
      </w:r>
      <w:r>
        <w:t>PASSIVE_LEVEL</w:t>
      </w:r>
      <w:r>
        <w:rPr>
          <w:color w:val="000000"/>
        </w:rPr>
        <w:t>)</w:t>
      </w:r>
    </w:p>
    <w:p w14:paraId="6372E0FE" w14:textId="77777777" w:rsidR="00C96BE2" w:rsidRDefault="00C96BE2" w:rsidP="00A13D1F">
      <w:pPr>
        <w:pStyle w:val="CodeBlock"/>
        <w:rPr>
          <w:color w:val="000000"/>
        </w:rPr>
      </w:pPr>
      <w:r>
        <w:t>_Must_inspect_result_</w:t>
      </w:r>
    </w:p>
    <w:p w14:paraId="492E60D1" w14:textId="77777777" w:rsidR="00C96BE2" w:rsidRDefault="00C96BE2" w:rsidP="00A13D1F">
      <w:pPr>
        <w:pStyle w:val="CodeBlock"/>
        <w:rPr>
          <w:color w:val="000000"/>
        </w:rPr>
      </w:pPr>
      <w:r>
        <w:t>static</w:t>
      </w:r>
    </w:p>
    <w:p w14:paraId="13450506" w14:textId="77777777" w:rsidR="00C96BE2" w:rsidRDefault="00C96BE2" w:rsidP="00A13D1F">
      <w:pPr>
        <w:pStyle w:val="CodeBlock"/>
        <w:rPr>
          <w:color w:val="000000"/>
        </w:rPr>
      </w:pPr>
      <w:r>
        <w:t>NTSTATUS</w:t>
      </w:r>
    </w:p>
    <w:p w14:paraId="59DE7B83" w14:textId="77777777" w:rsidR="00C96BE2" w:rsidRDefault="00C96BE2" w:rsidP="00A13D1F">
      <w:pPr>
        <w:pStyle w:val="CodeBlock"/>
      </w:pPr>
      <w:r>
        <w:t>DMF_DeviceInterfaceTarget_NotificationRegister(</w:t>
      </w:r>
    </w:p>
    <w:p w14:paraId="4735439B" w14:textId="77777777" w:rsidR="00C96BE2" w:rsidRDefault="00C96BE2"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616F642D" w14:textId="77777777" w:rsidR="00C96BE2" w:rsidRDefault="00C96BE2" w:rsidP="00A13D1F">
      <w:pPr>
        <w:pStyle w:val="CodeBlock"/>
      </w:pPr>
      <w:r>
        <w:t xml:space="preserve">    )</w:t>
      </w:r>
    </w:p>
    <w:p w14:paraId="09630E82" w14:textId="77777777" w:rsidR="00C96BE2" w:rsidRDefault="00C96BE2" w:rsidP="00A13D1F">
      <w:pPr>
        <w:pStyle w:val="CodeBlock"/>
        <w:rPr>
          <w:color w:val="000000"/>
        </w:rPr>
      </w:pPr>
      <w:r>
        <w:t>/*++</w:t>
      </w:r>
    </w:p>
    <w:p w14:paraId="383043E1" w14:textId="77777777" w:rsidR="00C96BE2" w:rsidRDefault="00C96BE2" w:rsidP="00A13D1F">
      <w:pPr>
        <w:pStyle w:val="CodeBlock"/>
      </w:pPr>
    </w:p>
    <w:p w14:paraId="2EA8E07D" w14:textId="77777777" w:rsidR="00C96BE2" w:rsidRDefault="00C96BE2" w:rsidP="00A13D1F">
      <w:pPr>
        <w:pStyle w:val="CodeBlock"/>
        <w:rPr>
          <w:color w:val="000000"/>
        </w:rPr>
      </w:pPr>
      <w:r>
        <w:t>Routine Description:</w:t>
      </w:r>
    </w:p>
    <w:p w14:paraId="1FB8D568" w14:textId="77777777" w:rsidR="00C96BE2" w:rsidRDefault="00C96BE2" w:rsidP="00A13D1F">
      <w:pPr>
        <w:pStyle w:val="CodeBlock"/>
      </w:pPr>
    </w:p>
    <w:p w14:paraId="10DFC0E3" w14:textId="77777777" w:rsidR="00C96BE2" w:rsidRDefault="00C96BE2" w:rsidP="00A13D1F">
      <w:pPr>
        <w:pStyle w:val="CodeBlock"/>
        <w:rPr>
          <w:color w:val="000000"/>
        </w:rPr>
      </w:pPr>
      <w:r>
        <w:t xml:space="preserve">    This callback is called when the Module Open Flags indicate that the this Module</w:t>
      </w:r>
    </w:p>
    <w:p w14:paraId="72F79097" w14:textId="77777777" w:rsidR="00C96BE2" w:rsidRDefault="00C96BE2" w:rsidP="00A13D1F">
      <w:pPr>
        <w:pStyle w:val="CodeBlock"/>
        <w:rPr>
          <w:color w:val="000000"/>
        </w:rPr>
      </w:pPr>
      <w:r>
        <w:t xml:space="preserve">    is opened after an asynchronous notification has happened.</w:t>
      </w:r>
    </w:p>
    <w:p w14:paraId="1E72DFAD" w14:textId="77777777" w:rsidR="00C96BE2" w:rsidRDefault="00C96BE2" w:rsidP="00A13D1F">
      <w:pPr>
        <w:pStyle w:val="CodeBlock"/>
        <w:rPr>
          <w:color w:val="000000"/>
        </w:rPr>
      </w:pPr>
      <w:r>
        <w:t xml:space="preserve">    (DMF_MODULE_OPEN_OPTION_NOTIFY_PrepareHardware or DMF_MODULE_OPEN_OPTION_NOTIFY_D0Entry)</w:t>
      </w:r>
    </w:p>
    <w:p w14:paraId="37FBBC33" w14:textId="77777777" w:rsidR="00C96BE2" w:rsidRDefault="00C96BE2" w:rsidP="00A13D1F">
      <w:pPr>
        <w:pStyle w:val="CodeBlock"/>
        <w:rPr>
          <w:color w:val="000000"/>
        </w:rPr>
      </w:pPr>
      <w:r>
        <w:t xml:space="preserve">    This callback registers the notification.</w:t>
      </w:r>
    </w:p>
    <w:p w14:paraId="4F6FCDE3" w14:textId="77777777" w:rsidR="00C96BE2" w:rsidRDefault="00C96BE2" w:rsidP="00A13D1F">
      <w:pPr>
        <w:pStyle w:val="CodeBlock"/>
      </w:pPr>
    </w:p>
    <w:p w14:paraId="0F3A63BF" w14:textId="77777777" w:rsidR="00C96BE2" w:rsidRDefault="00C96BE2" w:rsidP="00A13D1F">
      <w:pPr>
        <w:pStyle w:val="CodeBlock"/>
        <w:rPr>
          <w:color w:val="000000"/>
        </w:rPr>
      </w:pPr>
      <w:r>
        <w:t>Arguments:</w:t>
      </w:r>
    </w:p>
    <w:p w14:paraId="4E11478A" w14:textId="77777777" w:rsidR="00C96BE2" w:rsidRDefault="00C96BE2" w:rsidP="00A13D1F">
      <w:pPr>
        <w:pStyle w:val="CodeBlock"/>
      </w:pPr>
    </w:p>
    <w:p w14:paraId="07F258F8" w14:textId="77777777" w:rsidR="00C96BE2" w:rsidRDefault="00C96BE2" w:rsidP="00A13D1F">
      <w:pPr>
        <w:pStyle w:val="CodeBlock"/>
        <w:rPr>
          <w:color w:val="000000"/>
        </w:rPr>
      </w:pPr>
      <w:r>
        <w:t xml:space="preserve">    DmfModule - The given DMF Module.</w:t>
      </w:r>
    </w:p>
    <w:p w14:paraId="774BE1C8" w14:textId="77777777" w:rsidR="00C96BE2" w:rsidRDefault="00C96BE2" w:rsidP="00A13D1F">
      <w:pPr>
        <w:pStyle w:val="CodeBlock"/>
      </w:pPr>
    </w:p>
    <w:p w14:paraId="35219EA2" w14:textId="77777777" w:rsidR="00C96BE2" w:rsidRDefault="00C96BE2" w:rsidP="00A13D1F">
      <w:pPr>
        <w:pStyle w:val="CodeBlock"/>
        <w:rPr>
          <w:color w:val="000000"/>
        </w:rPr>
      </w:pPr>
      <w:r>
        <w:t>Return Value:</w:t>
      </w:r>
    </w:p>
    <w:p w14:paraId="65CF72C2" w14:textId="77777777" w:rsidR="00C96BE2" w:rsidRDefault="00C96BE2" w:rsidP="00A13D1F">
      <w:pPr>
        <w:pStyle w:val="CodeBlock"/>
      </w:pPr>
    </w:p>
    <w:p w14:paraId="6272685F" w14:textId="77777777" w:rsidR="00C96BE2" w:rsidRDefault="00C96BE2" w:rsidP="00A13D1F">
      <w:pPr>
        <w:pStyle w:val="CodeBlock"/>
        <w:rPr>
          <w:color w:val="000000"/>
        </w:rPr>
      </w:pPr>
      <w:r>
        <w:t xml:space="preserve">    STATUS_SUCCESS</w:t>
      </w:r>
    </w:p>
    <w:p w14:paraId="5A1AF3EE" w14:textId="77777777" w:rsidR="00C96BE2" w:rsidRDefault="00C96BE2" w:rsidP="00A13D1F">
      <w:pPr>
        <w:pStyle w:val="CodeBlock"/>
      </w:pPr>
    </w:p>
    <w:p w14:paraId="570CCF1F" w14:textId="77777777" w:rsidR="00C96BE2" w:rsidRDefault="00C96BE2" w:rsidP="00A13D1F">
      <w:pPr>
        <w:pStyle w:val="CodeBlock"/>
        <w:rPr>
          <w:color w:val="000000"/>
        </w:rPr>
      </w:pPr>
      <w:r>
        <w:t>--*/</w:t>
      </w:r>
    </w:p>
    <w:p w14:paraId="2172B40D" w14:textId="77777777" w:rsidR="00C96BE2" w:rsidRDefault="00C96BE2" w:rsidP="00A13D1F">
      <w:pPr>
        <w:pStyle w:val="CodeBlock"/>
      </w:pPr>
      <w:r>
        <w:t>{</w:t>
      </w:r>
    </w:p>
    <w:p w14:paraId="48721DC1" w14:textId="77777777" w:rsidR="00C96BE2" w:rsidRDefault="00C96BE2" w:rsidP="00A13D1F">
      <w:pPr>
        <w:pStyle w:val="CodeBlock"/>
      </w:pPr>
      <w:r>
        <w:t xml:space="preserve">    </w:t>
      </w:r>
      <w:r>
        <w:rPr>
          <w:color w:val="2B91AF"/>
        </w:rPr>
        <w:t>NTSTATUS</w:t>
      </w:r>
      <w:r>
        <w:t xml:space="preserve"> ntStatus;</w:t>
      </w:r>
    </w:p>
    <w:p w14:paraId="5CEC5672" w14:textId="77777777" w:rsidR="00C96BE2" w:rsidRDefault="00C96BE2" w:rsidP="00A13D1F">
      <w:pPr>
        <w:pStyle w:val="CodeBlock"/>
      </w:pPr>
      <w:r>
        <w:t xml:space="preserve">    </w:t>
      </w:r>
      <w:r>
        <w:rPr>
          <w:color w:val="2B91AF"/>
        </w:rPr>
        <w:t>WDFDEVICE</w:t>
      </w:r>
      <w:r>
        <w:t xml:space="preserve"> parentDevice;</w:t>
      </w:r>
    </w:p>
    <w:p w14:paraId="71BD2B61" w14:textId="77777777" w:rsidR="00C96BE2" w:rsidRDefault="00C96BE2" w:rsidP="00A13D1F">
      <w:pPr>
        <w:pStyle w:val="CodeBlock"/>
      </w:pPr>
      <w:r>
        <w:t xml:space="preserve">    </w:t>
      </w:r>
      <w:r>
        <w:rPr>
          <w:color w:val="2B91AF"/>
        </w:rPr>
        <w:t>PDEVICE_OBJECT</w:t>
      </w:r>
      <w:r>
        <w:t xml:space="preserve"> deviceObject;</w:t>
      </w:r>
    </w:p>
    <w:p w14:paraId="01360B86" w14:textId="77777777" w:rsidR="00C96BE2" w:rsidRDefault="00C96BE2" w:rsidP="00A13D1F">
      <w:pPr>
        <w:pStyle w:val="CodeBlock"/>
      </w:pPr>
      <w:r>
        <w:t xml:space="preserve">    </w:t>
      </w:r>
      <w:r>
        <w:rPr>
          <w:color w:val="2B91AF"/>
        </w:rPr>
        <w:t>PDRIVER_OBJECT</w:t>
      </w:r>
      <w:r>
        <w:t xml:space="preserve"> driverObject;</w:t>
      </w:r>
    </w:p>
    <w:p w14:paraId="1164BAB8" w14:textId="77777777" w:rsidR="00C96BE2" w:rsidRDefault="00C96BE2" w:rsidP="00A13D1F">
      <w:pPr>
        <w:pStyle w:val="CodeBlock"/>
        <w:rPr>
          <w:color w:val="000000"/>
        </w:rPr>
      </w:pPr>
      <w:r>
        <w:rPr>
          <w:color w:val="000000"/>
        </w:rPr>
        <w:t xml:space="preserve">    </w:t>
      </w:r>
      <w:r>
        <w:t>DMF_CONTEXT_DeviceInterfaceTarget</w:t>
      </w:r>
      <w:r>
        <w:rPr>
          <w:color w:val="000000"/>
        </w:rPr>
        <w:t>* moduleContext;</w:t>
      </w:r>
    </w:p>
    <w:p w14:paraId="605BF0AC" w14:textId="77777777" w:rsidR="00C96BE2" w:rsidRDefault="00C96BE2" w:rsidP="00A13D1F">
      <w:pPr>
        <w:pStyle w:val="CodeBlock"/>
        <w:rPr>
          <w:color w:val="000000"/>
        </w:rPr>
      </w:pPr>
      <w:r>
        <w:rPr>
          <w:color w:val="000000"/>
        </w:rPr>
        <w:t xml:space="preserve">    </w:t>
      </w:r>
      <w:r>
        <w:t>DMF_CONFIG_DeviceInterfaceTarget</w:t>
      </w:r>
      <w:r>
        <w:rPr>
          <w:color w:val="000000"/>
        </w:rPr>
        <w:t>* moduleConfig;</w:t>
      </w:r>
    </w:p>
    <w:p w14:paraId="422CD4EF" w14:textId="77777777" w:rsidR="00C96BE2" w:rsidRDefault="00C96BE2" w:rsidP="00A13D1F">
      <w:pPr>
        <w:pStyle w:val="CodeBlock"/>
      </w:pPr>
    </w:p>
    <w:p w14:paraId="4CF199E8" w14:textId="77777777" w:rsidR="00C96BE2" w:rsidRDefault="00C96BE2" w:rsidP="00A13D1F">
      <w:pPr>
        <w:pStyle w:val="CodeBlock"/>
        <w:rPr>
          <w:color w:val="000000"/>
        </w:rPr>
      </w:pPr>
      <w:r>
        <w:rPr>
          <w:color w:val="000000"/>
        </w:rPr>
        <w:t xml:space="preserve">    </w:t>
      </w:r>
      <w:r>
        <w:t>PAGED_CODE</w:t>
      </w:r>
      <w:r>
        <w:rPr>
          <w:color w:val="000000"/>
        </w:rPr>
        <w:t>();</w:t>
      </w:r>
    </w:p>
    <w:p w14:paraId="6BAA4540" w14:textId="77777777" w:rsidR="00C96BE2" w:rsidRDefault="00C96BE2" w:rsidP="00A13D1F">
      <w:pPr>
        <w:pStyle w:val="CodeBlock"/>
      </w:pPr>
    </w:p>
    <w:p w14:paraId="7E2F9EA2" w14:textId="77777777" w:rsidR="00C96BE2" w:rsidRDefault="00C96BE2" w:rsidP="00A13D1F">
      <w:pPr>
        <w:pStyle w:val="CodeBlock"/>
      </w:pPr>
      <w:r>
        <w:t xml:space="preserve">    </w:t>
      </w:r>
      <w:r>
        <w:rPr>
          <w:color w:val="6F008A"/>
        </w:rPr>
        <w:t>FuncEntry</w:t>
      </w:r>
      <w:r>
        <w:t>(DMF_TRACE_DeviceInterfaceTarget);</w:t>
      </w:r>
    </w:p>
    <w:p w14:paraId="03E5ACC2" w14:textId="77777777" w:rsidR="00C96BE2" w:rsidRDefault="00C96BE2" w:rsidP="00A13D1F">
      <w:pPr>
        <w:pStyle w:val="CodeBlock"/>
      </w:pPr>
    </w:p>
    <w:p w14:paraId="1D21445A" w14:textId="77777777" w:rsidR="00C96BE2" w:rsidRDefault="00C96BE2" w:rsidP="00A13D1F">
      <w:pPr>
        <w:pStyle w:val="CodeBlock"/>
      </w:pPr>
      <w:r>
        <w:t xml:space="preserve">    moduleContext = DMF_CONTEXT_GET(DmfModule);</w:t>
      </w:r>
    </w:p>
    <w:p w14:paraId="2047FB2D" w14:textId="77777777" w:rsidR="00C96BE2" w:rsidRDefault="00C96BE2" w:rsidP="00A13D1F">
      <w:pPr>
        <w:pStyle w:val="CodeBlock"/>
      </w:pPr>
    </w:p>
    <w:p w14:paraId="047BB5F5" w14:textId="77777777" w:rsidR="00C96BE2" w:rsidRDefault="00C96BE2" w:rsidP="00A13D1F">
      <w:pPr>
        <w:pStyle w:val="CodeBlock"/>
      </w:pPr>
      <w:r>
        <w:t xml:space="preserve">    moduleConfig = DMF_CONFIG_GET(DmfModule);</w:t>
      </w:r>
    </w:p>
    <w:p w14:paraId="19002BDB" w14:textId="77777777" w:rsidR="00C96BE2" w:rsidRDefault="00C96BE2" w:rsidP="00A13D1F">
      <w:pPr>
        <w:pStyle w:val="CodeBlock"/>
      </w:pPr>
    </w:p>
    <w:p w14:paraId="369F3EB6" w14:textId="77777777" w:rsidR="00C96BE2" w:rsidRDefault="00C96BE2" w:rsidP="00A13D1F">
      <w:pPr>
        <w:pStyle w:val="CodeBlock"/>
        <w:rPr>
          <w:color w:val="000000"/>
        </w:rPr>
      </w:pPr>
      <w:r>
        <w:rPr>
          <w:color w:val="000000"/>
        </w:rPr>
        <w:t xml:space="preserve">    </w:t>
      </w:r>
      <w:r>
        <w:t>// This function should not be not called twice.</w:t>
      </w:r>
    </w:p>
    <w:p w14:paraId="163590E7" w14:textId="77777777" w:rsidR="00C96BE2" w:rsidRDefault="00C96BE2" w:rsidP="00A13D1F">
      <w:pPr>
        <w:pStyle w:val="CodeBlock"/>
      </w:pPr>
      <w:r>
        <w:t xml:space="preserve">    </w:t>
      </w:r>
      <w:r>
        <w:rPr>
          <w:color w:val="008000"/>
        </w:rPr>
        <w:t>//</w:t>
      </w:r>
    </w:p>
    <w:p w14:paraId="2004BE05" w14:textId="77777777" w:rsidR="00C96BE2" w:rsidRDefault="00C96BE2" w:rsidP="00A13D1F">
      <w:pPr>
        <w:pStyle w:val="CodeBlock"/>
      </w:pPr>
      <w:r>
        <w:t xml:space="preserve">    </w:t>
      </w:r>
      <w:r>
        <w:rPr>
          <w:color w:val="6F008A"/>
        </w:rPr>
        <w:t>ASSERT</w:t>
      </w:r>
      <w:r>
        <w:t>(</w:t>
      </w:r>
      <w:r>
        <w:rPr>
          <w:color w:val="6F008A"/>
        </w:rPr>
        <w:t>NULL</w:t>
      </w:r>
      <w:r>
        <w:t xml:space="preserve"> == moduleContext-&gt;DeviceInterfaceNotification);</w:t>
      </w:r>
    </w:p>
    <w:p w14:paraId="70FA7FF5" w14:textId="77777777" w:rsidR="00C96BE2" w:rsidRDefault="00C96BE2" w:rsidP="00A13D1F">
      <w:pPr>
        <w:pStyle w:val="CodeBlock"/>
      </w:pPr>
    </w:p>
    <w:p w14:paraId="550BD868" w14:textId="77777777" w:rsidR="00C96BE2" w:rsidRDefault="00C96BE2" w:rsidP="00A13D1F">
      <w:pPr>
        <w:pStyle w:val="CodeBlock"/>
      </w:pPr>
      <w:r>
        <w:t xml:space="preserve">    parentDevice = DMF_AttachedDeviceGet(DmfModule);</w:t>
      </w:r>
    </w:p>
    <w:p w14:paraId="4279F81B" w14:textId="77777777" w:rsidR="00C96BE2" w:rsidRDefault="00C96BE2" w:rsidP="00A13D1F">
      <w:pPr>
        <w:pStyle w:val="CodeBlock"/>
      </w:pPr>
      <w:r>
        <w:t xml:space="preserve">    </w:t>
      </w:r>
      <w:r>
        <w:rPr>
          <w:color w:val="6F008A"/>
        </w:rPr>
        <w:t>ASSERT</w:t>
      </w:r>
      <w:r>
        <w:t xml:space="preserve">(parentDevice != </w:t>
      </w:r>
      <w:r>
        <w:rPr>
          <w:color w:val="6F008A"/>
        </w:rPr>
        <w:t>NULL</w:t>
      </w:r>
      <w:r>
        <w:t>);</w:t>
      </w:r>
    </w:p>
    <w:p w14:paraId="5C2FF3FB" w14:textId="77777777" w:rsidR="00C96BE2" w:rsidRDefault="00C96BE2" w:rsidP="00A13D1F">
      <w:pPr>
        <w:pStyle w:val="CodeBlock"/>
      </w:pPr>
      <w:r>
        <w:t xml:space="preserve">    deviceObject = WdfDeviceWdmGetDeviceObject(parentDevice);</w:t>
      </w:r>
    </w:p>
    <w:p w14:paraId="36AFCBA9" w14:textId="77777777" w:rsidR="00C96BE2" w:rsidRDefault="00C96BE2" w:rsidP="00A13D1F">
      <w:pPr>
        <w:pStyle w:val="CodeBlock"/>
      </w:pPr>
      <w:r>
        <w:t xml:space="preserve">    </w:t>
      </w:r>
      <w:r>
        <w:rPr>
          <w:color w:val="6F008A"/>
        </w:rPr>
        <w:t>ASSERT</w:t>
      </w:r>
      <w:r>
        <w:t xml:space="preserve">(deviceObject != </w:t>
      </w:r>
      <w:r>
        <w:rPr>
          <w:color w:val="6F008A"/>
        </w:rPr>
        <w:t>NULL</w:t>
      </w:r>
      <w:r>
        <w:t>);</w:t>
      </w:r>
    </w:p>
    <w:p w14:paraId="1124E651" w14:textId="77777777" w:rsidR="00C96BE2" w:rsidRDefault="00C96BE2" w:rsidP="00A13D1F">
      <w:pPr>
        <w:pStyle w:val="CodeBlock"/>
      </w:pPr>
      <w:r>
        <w:t xml:space="preserve">    driverObject = deviceObject-&gt;DriverObject;</w:t>
      </w:r>
    </w:p>
    <w:p w14:paraId="4FA475AF" w14:textId="77777777" w:rsidR="00C96BE2" w:rsidRDefault="00C96BE2" w:rsidP="00A13D1F">
      <w:pPr>
        <w:pStyle w:val="CodeBlock"/>
      </w:pPr>
    </w:p>
    <w:p w14:paraId="7343A69E" w14:textId="77777777" w:rsidR="00C96BE2" w:rsidRDefault="00C96BE2" w:rsidP="00A13D1F">
      <w:pPr>
        <w:pStyle w:val="CodeBlock"/>
      </w:pPr>
      <w:r>
        <w:t xml:space="preserve">    ntStatus = IoRegisterPlugPlayNotification(</w:t>
      </w:r>
      <w:r>
        <w:rPr>
          <w:color w:val="2F4F4F"/>
        </w:rPr>
        <w:t>EventCategoryDeviceInterfaceChange</w:t>
      </w:r>
      <w:r>
        <w:t>,</w:t>
      </w:r>
    </w:p>
    <w:p w14:paraId="055BF8C2" w14:textId="77777777" w:rsidR="00C96BE2" w:rsidRDefault="00C96BE2" w:rsidP="00A13D1F">
      <w:pPr>
        <w:pStyle w:val="CodeBlock"/>
        <w:rPr>
          <w:color w:val="000000"/>
        </w:rPr>
      </w:pPr>
      <w:r>
        <w:rPr>
          <w:color w:val="000000"/>
        </w:rPr>
        <w:t xml:space="preserve">                                              </w:t>
      </w:r>
      <w:r>
        <w:t>PNPNOTIFY_DEVICE_INTERFACE_INCLUDE_EXISTING_INTERFACES</w:t>
      </w:r>
      <w:r>
        <w:rPr>
          <w:color w:val="000000"/>
        </w:rPr>
        <w:t>,</w:t>
      </w:r>
    </w:p>
    <w:p w14:paraId="3462D99C" w14:textId="77777777" w:rsidR="00C96BE2" w:rsidRDefault="00C96BE2" w:rsidP="00A13D1F">
      <w:pPr>
        <w:pStyle w:val="CodeBlock"/>
      </w:pPr>
      <w:r>
        <w:t xml:space="preserve">                                              (</w:t>
      </w:r>
      <w:r>
        <w:rPr>
          <w:color w:val="0000FF"/>
        </w:rPr>
        <w:t>void</w:t>
      </w:r>
      <w:r>
        <w:t>*)&amp;moduleConfig-&gt;DeviceInterfaceTargetGuid,</w:t>
      </w:r>
    </w:p>
    <w:p w14:paraId="4F42F2D0" w14:textId="77777777" w:rsidR="00C96BE2" w:rsidRDefault="00C96BE2" w:rsidP="00A13D1F">
      <w:pPr>
        <w:pStyle w:val="CodeBlock"/>
      </w:pPr>
      <w:r>
        <w:t xml:space="preserve">                                              driverObject,</w:t>
      </w:r>
    </w:p>
    <w:p w14:paraId="5669F7CB" w14:textId="77777777" w:rsidR="00C96BE2" w:rsidRDefault="00C96BE2" w:rsidP="00A13D1F">
      <w:pPr>
        <w:pStyle w:val="CodeBlock"/>
      </w:pPr>
      <w:r>
        <w:t xml:space="preserve">                                              (</w:t>
      </w:r>
      <w:r>
        <w:rPr>
          <w:color w:val="2B91AF"/>
        </w:rPr>
        <w:t>PDRIVER_NOTIFICATION_CALLBACK_ROUTINE</w:t>
      </w:r>
      <w:r>
        <w:t>)DeviceInterfaceTarget_InterfaceArrivalCallback,</w:t>
      </w:r>
    </w:p>
    <w:p w14:paraId="3A54059B" w14:textId="77777777" w:rsidR="00C96BE2" w:rsidRDefault="00C96BE2" w:rsidP="00A13D1F">
      <w:pPr>
        <w:pStyle w:val="CodeBlock"/>
      </w:pPr>
      <w:r>
        <w:t xml:space="preserve">                                              (</w:t>
      </w:r>
      <w:r>
        <w:rPr>
          <w:color w:val="6F008A"/>
        </w:rPr>
        <w:t>VOID</w:t>
      </w:r>
      <w:r>
        <w:t>*)DmfModule,</w:t>
      </w:r>
    </w:p>
    <w:p w14:paraId="4467E380" w14:textId="77777777" w:rsidR="00C96BE2" w:rsidRDefault="00C96BE2" w:rsidP="00A13D1F">
      <w:pPr>
        <w:pStyle w:val="CodeBlock"/>
      </w:pPr>
      <w:r>
        <w:t xml:space="preserve">                                              &amp;(moduleContext-&gt;DeviceInterfaceNotification));</w:t>
      </w:r>
    </w:p>
    <w:p w14:paraId="608F7752" w14:textId="77777777" w:rsidR="00C96BE2" w:rsidRDefault="00C96BE2" w:rsidP="00A13D1F">
      <w:pPr>
        <w:pStyle w:val="CodeBlock"/>
      </w:pPr>
    </w:p>
    <w:p w14:paraId="7AE16C1D" w14:textId="77777777" w:rsidR="00C96BE2" w:rsidRDefault="00C96BE2" w:rsidP="00A13D1F">
      <w:pPr>
        <w:pStyle w:val="CodeBlock"/>
      </w:pPr>
      <w:r>
        <w:t xml:space="preserve">    </w:t>
      </w:r>
      <w:r>
        <w:rPr>
          <w:color w:val="6F008A"/>
        </w:rPr>
        <w:t>FuncExit</w:t>
      </w:r>
      <w:r>
        <w:t xml:space="preserve">(DMF_TRACE_DeviceInterfaceTarget, </w:t>
      </w:r>
      <w:r>
        <w:rPr>
          <w:color w:val="A31515"/>
        </w:rPr>
        <w:t>"ntStatus=%!STATUS!"</w:t>
      </w:r>
      <w:r>
        <w:t>, ntStatus);</w:t>
      </w:r>
    </w:p>
    <w:p w14:paraId="34FD80E2" w14:textId="77777777" w:rsidR="00C96BE2" w:rsidRDefault="00C96BE2" w:rsidP="00A13D1F">
      <w:pPr>
        <w:pStyle w:val="CodeBlock"/>
      </w:pPr>
    </w:p>
    <w:p w14:paraId="7C462AC0" w14:textId="77777777" w:rsidR="00C96BE2" w:rsidRDefault="00C96BE2" w:rsidP="00A13D1F">
      <w:pPr>
        <w:pStyle w:val="CodeBlock"/>
      </w:pPr>
      <w:r>
        <w:t xml:space="preserve">    </w:t>
      </w:r>
      <w:r>
        <w:rPr>
          <w:color w:val="0000FF"/>
        </w:rPr>
        <w:t>return</w:t>
      </w:r>
      <w:r>
        <w:t xml:space="preserve"> ntStatus;</w:t>
      </w:r>
    </w:p>
    <w:p w14:paraId="2AE300FC" w14:textId="77777777" w:rsidR="00C96BE2" w:rsidRDefault="00C96BE2" w:rsidP="00A13D1F">
      <w:pPr>
        <w:pStyle w:val="CodeBlock"/>
      </w:pPr>
      <w:r>
        <w:t>}</w:t>
      </w:r>
    </w:p>
    <w:p w14:paraId="61A9997D" w14:textId="77777777" w:rsidR="00C96BE2" w:rsidRDefault="00C96BE2" w:rsidP="00A13D1F">
      <w:pPr>
        <w:pStyle w:val="CodeBlock"/>
        <w:rPr>
          <w:color w:val="000000"/>
        </w:rPr>
      </w:pPr>
      <w:r>
        <w:t>#pragma</w:t>
      </w:r>
      <w:r>
        <w:rPr>
          <w:color w:val="000000"/>
        </w:rPr>
        <w:t xml:space="preserve"> </w:t>
      </w:r>
      <w:r>
        <w:t>code_seg</w:t>
      </w:r>
      <w:r>
        <w:rPr>
          <w:color w:val="000000"/>
        </w:rPr>
        <w:t>()</w:t>
      </w:r>
    </w:p>
    <w:p w14:paraId="70A8F124" w14:textId="77777777" w:rsidR="004051C1" w:rsidRDefault="004051C1" w:rsidP="004051C1">
      <w:pPr>
        <w:pStyle w:val="Heading3"/>
      </w:pPr>
      <w:bookmarkStart w:id="1331" w:name="_Toc524526610"/>
      <w:bookmarkStart w:id="1332" w:name="_Toc524527299"/>
      <w:bookmarkStart w:id="1333" w:name="_Toc524527988"/>
      <w:bookmarkStart w:id="1334" w:name="_Toc524526611"/>
      <w:bookmarkStart w:id="1335" w:name="_Toc524527300"/>
      <w:bookmarkStart w:id="1336" w:name="_Toc524527989"/>
      <w:bookmarkStart w:id="1337" w:name="_Toc524526612"/>
      <w:bookmarkStart w:id="1338" w:name="_Toc524527301"/>
      <w:bookmarkStart w:id="1339" w:name="_Toc524527990"/>
      <w:bookmarkStart w:id="1340" w:name="_Toc524526613"/>
      <w:bookmarkStart w:id="1341" w:name="_Toc524527302"/>
      <w:bookmarkStart w:id="1342" w:name="_Toc524527991"/>
      <w:bookmarkStart w:id="1343" w:name="_Toc524526614"/>
      <w:bookmarkStart w:id="1344" w:name="_Toc524527303"/>
      <w:bookmarkStart w:id="1345" w:name="_Toc524527992"/>
      <w:bookmarkStart w:id="1346" w:name="_Toc524526615"/>
      <w:bookmarkStart w:id="1347" w:name="_Toc524527304"/>
      <w:bookmarkStart w:id="1348" w:name="_Toc524527993"/>
      <w:bookmarkStart w:id="1349" w:name="_Toc524526616"/>
      <w:bookmarkStart w:id="1350" w:name="_Toc524527305"/>
      <w:bookmarkStart w:id="1351" w:name="_Toc524527994"/>
      <w:bookmarkStart w:id="1352" w:name="_Toc524526617"/>
      <w:bookmarkStart w:id="1353" w:name="_Toc524527306"/>
      <w:bookmarkStart w:id="1354" w:name="_Toc524527995"/>
      <w:bookmarkStart w:id="1355" w:name="_Toc524526618"/>
      <w:bookmarkStart w:id="1356" w:name="_Toc524527307"/>
      <w:bookmarkStart w:id="1357" w:name="_Toc524527996"/>
      <w:bookmarkStart w:id="1358" w:name="_Toc524526619"/>
      <w:bookmarkStart w:id="1359" w:name="_Toc524527308"/>
      <w:bookmarkStart w:id="1360" w:name="_Toc524527997"/>
      <w:bookmarkStart w:id="1361" w:name="_Toc524526620"/>
      <w:bookmarkStart w:id="1362" w:name="_Toc524527309"/>
      <w:bookmarkStart w:id="1363" w:name="_Toc524527998"/>
      <w:bookmarkStart w:id="1364" w:name="_Toc524526621"/>
      <w:bookmarkStart w:id="1365" w:name="_Toc524527310"/>
      <w:bookmarkStart w:id="1366" w:name="_Toc524527999"/>
      <w:bookmarkStart w:id="1367" w:name="_Toc524526622"/>
      <w:bookmarkStart w:id="1368" w:name="_Toc524527311"/>
      <w:bookmarkStart w:id="1369" w:name="_Toc524528000"/>
      <w:bookmarkStart w:id="1370" w:name="_Toc524526623"/>
      <w:bookmarkStart w:id="1371" w:name="_Toc524527312"/>
      <w:bookmarkStart w:id="1372" w:name="_Toc524528001"/>
      <w:bookmarkStart w:id="1373" w:name="_Toc524526624"/>
      <w:bookmarkStart w:id="1374" w:name="_Toc524527313"/>
      <w:bookmarkStart w:id="1375" w:name="_Toc524528002"/>
      <w:bookmarkStart w:id="1376" w:name="_Toc524526625"/>
      <w:bookmarkStart w:id="1377" w:name="_Toc524527314"/>
      <w:bookmarkStart w:id="1378" w:name="_Toc524528003"/>
      <w:bookmarkStart w:id="1379" w:name="_Toc524526626"/>
      <w:bookmarkStart w:id="1380" w:name="_Toc524527315"/>
      <w:bookmarkStart w:id="1381" w:name="_Toc524528004"/>
      <w:bookmarkStart w:id="1382" w:name="_Toc524526627"/>
      <w:bookmarkStart w:id="1383" w:name="_Toc524527316"/>
      <w:bookmarkStart w:id="1384" w:name="_Toc524528005"/>
      <w:bookmarkStart w:id="1385" w:name="_Toc524526628"/>
      <w:bookmarkStart w:id="1386" w:name="_Toc524527317"/>
      <w:bookmarkStart w:id="1387" w:name="_Toc524528006"/>
      <w:bookmarkStart w:id="1388" w:name="_Toc524526629"/>
      <w:bookmarkStart w:id="1389" w:name="_Toc524527318"/>
      <w:bookmarkStart w:id="1390" w:name="_Toc524528007"/>
      <w:bookmarkStart w:id="1391" w:name="_Toc524526630"/>
      <w:bookmarkStart w:id="1392" w:name="_Toc524527319"/>
      <w:bookmarkStart w:id="1393" w:name="_Toc524528008"/>
      <w:bookmarkStart w:id="1394" w:name="_Toc524526631"/>
      <w:bookmarkStart w:id="1395" w:name="_Toc524527320"/>
      <w:bookmarkStart w:id="1396" w:name="_Toc524528009"/>
      <w:bookmarkStart w:id="1397" w:name="_Toc524526632"/>
      <w:bookmarkStart w:id="1398" w:name="_Toc524527321"/>
      <w:bookmarkStart w:id="1399" w:name="_Toc524528010"/>
      <w:bookmarkStart w:id="1400" w:name="_Toc524526633"/>
      <w:bookmarkStart w:id="1401" w:name="_Toc524527322"/>
      <w:bookmarkStart w:id="1402" w:name="_Toc524528011"/>
      <w:bookmarkStart w:id="1403" w:name="_Toc524526634"/>
      <w:bookmarkStart w:id="1404" w:name="_Toc524527323"/>
      <w:bookmarkStart w:id="1405" w:name="_Toc524528012"/>
      <w:bookmarkStart w:id="1406" w:name="_Toc524526635"/>
      <w:bookmarkStart w:id="1407" w:name="_Toc524527324"/>
      <w:bookmarkStart w:id="1408" w:name="_Toc524528013"/>
      <w:bookmarkStart w:id="1409" w:name="_Toc524526636"/>
      <w:bookmarkStart w:id="1410" w:name="_Toc524527325"/>
      <w:bookmarkStart w:id="1411" w:name="_Toc524528014"/>
      <w:bookmarkStart w:id="1412" w:name="_Toc524526637"/>
      <w:bookmarkStart w:id="1413" w:name="_Toc524527326"/>
      <w:bookmarkStart w:id="1414" w:name="_Toc524528015"/>
      <w:bookmarkStart w:id="1415" w:name="_Toc524526638"/>
      <w:bookmarkStart w:id="1416" w:name="_Toc524527327"/>
      <w:bookmarkStart w:id="1417" w:name="_Toc524528016"/>
      <w:bookmarkStart w:id="1418" w:name="_Toc524526639"/>
      <w:bookmarkStart w:id="1419" w:name="_Toc524527328"/>
      <w:bookmarkStart w:id="1420" w:name="_Toc524528017"/>
      <w:bookmarkStart w:id="1421" w:name="_Toc524526640"/>
      <w:bookmarkStart w:id="1422" w:name="_Toc524527329"/>
      <w:bookmarkStart w:id="1423" w:name="_Toc524528018"/>
      <w:bookmarkStart w:id="1424" w:name="_Toc524526641"/>
      <w:bookmarkStart w:id="1425" w:name="_Toc524527330"/>
      <w:bookmarkStart w:id="1426" w:name="_Toc524528019"/>
      <w:bookmarkStart w:id="1427" w:name="_Toc524526642"/>
      <w:bookmarkStart w:id="1428" w:name="_Toc524527331"/>
      <w:bookmarkStart w:id="1429" w:name="_Toc524528020"/>
      <w:bookmarkStart w:id="1430" w:name="_Toc524526643"/>
      <w:bookmarkStart w:id="1431" w:name="_Toc524527332"/>
      <w:bookmarkStart w:id="1432" w:name="_Toc524528021"/>
      <w:bookmarkStart w:id="1433" w:name="_Toc524526644"/>
      <w:bookmarkStart w:id="1434" w:name="_Toc524527333"/>
      <w:bookmarkStart w:id="1435" w:name="_Toc524528022"/>
      <w:bookmarkStart w:id="1436" w:name="_Toc524526645"/>
      <w:bookmarkStart w:id="1437" w:name="_Toc524527334"/>
      <w:bookmarkStart w:id="1438" w:name="_Toc524528023"/>
      <w:bookmarkStart w:id="1439" w:name="_Toc524526646"/>
      <w:bookmarkStart w:id="1440" w:name="_Toc524527335"/>
      <w:bookmarkStart w:id="1441" w:name="_Toc524528024"/>
      <w:bookmarkStart w:id="1442" w:name="_Toc524526647"/>
      <w:bookmarkStart w:id="1443" w:name="_Toc524527336"/>
      <w:bookmarkStart w:id="1444" w:name="_Toc524528025"/>
      <w:bookmarkStart w:id="1445" w:name="_Toc524526648"/>
      <w:bookmarkStart w:id="1446" w:name="_Toc524527337"/>
      <w:bookmarkStart w:id="1447" w:name="_Toc524528026"/>
      <w:bookmarkStart w:id="1448" w:name="_Toc524526649"/>
      <w:bookmarkStart w:id="1449" w:name="_Toc524527338"/>
      <w:bookmarkStart w:id="1450" w:name="_Toc524528027"/>
      <w:bookmarkStart w:id="1451" w:name="_Toc524526650"/>
      <w:bookmarkStart w:id="1452" w:name="_Toc524527339"/>
      <w:bookmarkStart w:id="1453" w:name="_Toc524528028"/>
      <w:bookmarkStart w:id="1454" w:name="_Toc524526651"/>
      <w:bookmarkStart w:id="1455" w:name="_Toc524527340"/>
      <w:bookmarkStart w:id="1456" w:name="_Toc524528029"/>
      <w:bookmarkStart w:id="1457" w:name="_Toc524526652"/>
      <w:bookmarkStart w:id="1458" w:name="_Toc524527341"/>
      <w:bookmarkStart w:id="1459" w:name="_Toc524528030"/>
      <w:bookmarkStart w:id="1460" w:name="_Toc524526653"/>
      <w:bookmarkStart w:id="1461" w:name="_Toc524527342"/>
      <w:bookmarkStart w:id="1462" w:name="_Toc524528031"/>
      <w:bookmarkStart w:id="1463" w:name="_Toc524526654"/>
      <w:bookmarkStart w:id="1464" w:name="_Toc524527343"/>
      <w:bookmarkStart w:id="1465" w:name="_Toc524528032"/>
      <w:bookmarkStart w:id="1466" w:name="_Toc524526655"/>
      <w:bookmarkStart w:id="1467" w:name="_Toc524527344"/>
      <w:bookmarkStart w:id="1468" w:name="_Toc524528033"/>
      <w:bookmarkStart w:id="1469" w:name="_Toc524526656"/>
      <w:bookmarkStart w:id="1470" w:name="_Toc524527345"/>
      <w:bookmarkStart w:id="1471" w:name="_Toc524528034"/>
      <w:bookmarkStart w:id="1472" w:name="_Toc524526657"/>
      <w:bookmarkStart w:id="1473" w:name="_Toc524527346"/>
      <w:bookmarkStart w:id="1474" w:name="_Toc524528035"/>
      <w:bookmarkStart w:id="1475" w:name="_Toc524526658"/>
      <w:bookmarkStart w:id="1476" w:name="_Toc524527347"/>
      <w:bookmarkStart w:id="1477" w:name="_Toc524528036"/>
      <w:bookmarkStart w:id="1478" w:name="_Toc524526659"/>
      <w:bookmarkStart w:id="1479" w:name="_Toc524527348"/>
      <w:bookmarkStart w:id="1480" w:name="_Toc524528037"/>
      <w:bookmarkStart w:id="1481" w:name="_Toc524526660"/>
      <w:bookmarkStart w:id="1482" w:name="_Toc524527349"/>
      <w:bookmarkStart w:id="1483" w:name="_Toc524528038"/>
      <w:bookmarkStart w:id="1484" w:name="_Toc524526661"/>
      <w:bookmarkStart w:id="1485" w:name="_Toc524527350"/>
      <w:bookmarkStart w:id="1486" w:name="_Toc524528039"/>
      <w:bookmarkStart w:id="1487" w:name="_Toc524526662"/>
      <w:bookmarkStart w:id="1488" w:name="_Toc524527351"/>
      <w:bookmarkStart w:id="1489" w:name="_Toc524528040"/>
      <w:bookmarkStart w:id="1490" w:name="_Toc524526663"/>
      <w:bookmarkStart w:id="1491" w:name="_Toc524527352"/>
      <w:bookmarkStart w:id="1492" w:name="_Toc524528041"/>
      <w:bookmarkStart w:id="1493" w:name="_Toc524526664"/>
      <w:bookmarkStart w:id="1494" w:name="_Toc524527353"/>
      <w:bookmarkStart w:id="1495" w:name="_Toc524528042"/>
      <w:bookmarkStart w:id="1496" w:name="_Toc524526665"/>
      <w:bookmarkStart w:id="1497" w:name="_Toc524527354"/>
      <w:bookmarkStart w:id="1498" w:name="_Toc524528043"/>
      <w:bookmarkStart w:id="1499" w:name="_Toc524526666"/>
      <w:bookmarkStart w:id="1500" w:name="_Toc524527355"/>
      <w:bookmarkStart w:id="1501" w:name="_Toc524528044"/>
      <w:bookmarkStart w:id="1502" w:name="_Toc524526667"/>
      <w:bookmarkStart w:id="1503" w:name="_Toc524527356"/>
      <w:bookmarkStart w:id="1504" w:name="_Toc524528045"/>
      <w:bookmarkStart w:id="1505" w:name="_Toc524526668"/>
      <w:bookmarkStart w:id="1506" w:name="_Toc524527357"/>
      <w:bookmarkStart w:id="1507" w:name="_Toc524528046"/>
      <w:bookmarkStart w:id="1508" w:name="_Toc524526669"/>
      <w:bookmarkStart w:id="1509" w:name="_Toc524527358"/>
      <w:bookmarkStart w:id="1510" w:name="_Toc524528047"/>
      <w:bookmarkStart w:id="1511" w:name="_Toc524526670"/>
      <w:bookmarkStart w:id="1512" w:name="_Toc524527359"/>
      <w:bookmarkStart w:id="1513" w:name="_Toc524528048"/>
      <w:bookmarkStart w:id="1514" w:name="_Toc524526671"/>
      <w:bookmarkStart w:id="1515" w:name="_Toc524527360"/>
      <w:bookmarkStart w:id="1516" w:name="_Toc524528049"/>
      <w:bookmarkStart w:id="1517" w:name="_Toc524526672"/>
      <w:bookmarkStart w:id="1518" w:name="_Toc524527361"/>
      <w:bookmarkStart w:id="1519" w:name="_Toc524528050"/>
      <w:bookmarkStart w:id="1520" w:name="_Toc524526673"/>
      <w:bookmarkStart w:id="1521" w:name="_Toc524527362"/>
      <w:bookmarkStart w:id="1522" w:name="_Toc524528051"/>
      <w:bookmarkStart w:id="1523" w:name="_Toc524526674"/>
      <w:bookmarkStart w:id="1524" w:name="_Toc524527363"/>
      <w:bookmarkStart w:id="1525" w:name="_Toc524528052"/>
      <w:bookmarkStart w:id="1526" w:name="_Toc524526675"/>
      <w:bookmarkStart w:id="1527" w:name="_Toc524527364"/>
      <w:bookmarkStart w:id="1528" w:name="_Toc524528053"/>
      <w:bookmarkStart w:id="1529" w:name="_Toc524526676"/>
      <w:bookmarkStart w:id="1530" w:name="_Toc524527365"/>
      <w:bookmarkStart w:id="1531" w:name="_Toc524528054"/>
      <w:bookmarkStart w:id="1532" w:name="_Toc525142081"/>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r>
        <w:t>DMF_[ModuleName]_NotificationUnregister</w:t>
      </w:r>
      <w:bookmarkEnd w:id="1532"/>
    </w:p>
    <w:p w14:paraId="1C37F34B"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297D543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4813D4BC"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31BC8D4A" w14:textId="25B9D323" w:rsidR="000152AF" w:rsidRPr="00A13D1F" w:rsidRDefault="004051C1" w:rsidP="004051C1">
      <w:pPr>
        <w:autoSpaceDE w:val="0"/>
        <w:autoSpaceDN w:val="0"/>
        <w:adjustRightInd w:val="0"/>
        <w:spacing w:after="0" w:line="240" w:lineRule="auto"/>
        <w:rPr>
          <w:rStyle w:val="CodeText"/>
        </w:rPr>
      </w:pPr>
      <w:r w:rsidRPr="00A13D1F">
        <w:rPr>
          <w:rStyle w:val="CodeText"/>
        </w:rPr>
        <w:t>DMF_[ModuleName]_NotificationUnregister(</w:t>
      </w:r>
    </w:p>
    <w:p w14:paraId="6359EBF3" w14:textId="5F9BCA89" w:rsidR="004051C1" w:rsidRPr="00A13D1F" w:rsidRDefault="000152AF" w:rsidP="000A5C3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1A666C1A" w14:textId="77777777" w:rsidR="000A5C3F" w:rsidRPr="00DF1EDE" w:rsidRDefault="000A5C3F" w:rsidP="00A13D1F">
      <w:pPr>
        <w:autoSpaceDE w:val="0"/>
        <w:autoSpaceDN w:val="0"/>
        <w:adjustRightInd w:val="0"/>
        <w:spacing w:after="0" w:line="240" w:lineRule="auto"/>
      </w:pPr>
    </w:p>
    <w:p w14:paraId="0BBDB7CD"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9A5BA1">
        <w:rPr>
          <w:rStyle w:val="CodeText"/>
        </w:rPr>
        <w:t>DMF_MODULE_OPEN_OPTION_Generic</w:t>
      </w:r>
      <w:r>
        <w:t xml:space="preserve"> is set.</w:t>
      </w:r>
    </w:p>
    <w:p w14:paraId="0840E3E1" w14:textId="77777777" w:rsidR="004051C1" w:rsidRDefault="004051C1" w:rsidP="004051C1">
      <w:r>
        <w:t xml:space="preserve">The purpose of this callback is to allow the Module to unregister for any notifications that were registered in </w:t>
      </w:r>
      <w:r w:rsidRPr="009A5BA1">
        <w:rPr>
          <w:rStyle w:val="CodeText"/>
        </w:rPr>
        <w:t>DMF</w:t>
      </w:r>
      <w:r>
        <w:rPr>
          <w:rStyle w:val="CodeText"/>
        </w:rPr>
        <w:t>_[ModuleName]_</w:t>
      </w:r>
      <w:r w:rsidRPr="009A5BA1">
        <w:rPr>
          <w:rStyle w:val="CodeText"/>
        </w:rPr>
        <w:t>NotificationOpen</w:t>
      </w:r>
      <w:r>
        <w:t>.</w:t>
      </w:r>
    </w:p>
    <w:p w14:paraId="3C72EF4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0A5A21F6" w14:textId="77777777" w:rsidTr="00676752">
        <w:tc>
          <w:tcPr>
            <w:tcW w:w="5665" w:type="dxa"/>
          </w:tcPr>
          <w:p w14:paraId="20515327" w14:textId="77777777" w:rsidR="004051C1" w:rsidRPr="009A5BA1" w:rsidRDefault="004051C1" w:rsidP="00962E6F">
            <w:pPr>
              <w:rPr>
                <w:rStyle w:val="CodeText"/>
              </w:rPr>
            </w:pPr>
            <w:r w:rsidRPr="009A5BA1">
              <w:rPr>
                <w:rStyle w:val="CodeText"/>
              </w:rPr>
              <w:t>DMFMODULE DmfModule</w:t>
            </w:r>
          </w:p>
        </w:tc>
        <w:tc>
          <w:tcPr>
            <w:tcW w:w="3685" w:type="dxa"/>
          </w:tcPr>
          <w:p w14:paraId="6AEFBE08" w14:textId="08585403" w:rsidR="004051C1" w:rsidRDefault="004051C1" w:rsidP="00962E6F">
            <w:r>
              <w:t xml:space="preserve">The Module’s DMF </w:t>
            </w:r>
            <w:r w:rsidR="00311435">
              <w:t>Module handle</w:t>
            </w:r>
            <w:r>
              <w:t>. Use this handle to retrieve the Module’s Private Context and Config.</w:t>
            </w:r>
          </w:p>
        </w:tc>
      </w:tr>
    </w:tbl>
    <w:p w14:paraId="3ED580F5" w14:textId="77777777" w:rsidR="004051C1" w:rsidRDefault="004051C1" w:rsidP="004051C1"/>
    <w:p w14:paraId="1FC0FF63" w14:textId="77777777" w:rsidR="004051C1" w:rsidRDefault="004051C1" w:rsidP="004051C1">
      <w:pPr>
        <w:pStyle w:val="Heading4"/>
      </w:pPr>
      <w:r>
        <w:t>Returns</w:t>
      </w:r>
    </w:p>
    <w:p w14:paraId="4A123E46" w14:textId="77777777" w:rsidR="004051C1" w:rsidRDefault="004051C1" w:rsidP="004051C1">
      <w:r>
        <w:t>None</w:t>
      </w:r>
    </w:p>
    <w:p w14:paraId="38EBDDF2" w14:textId="77777777" w:rsidR="004051C1" w:rsidRDefault="004051C1" w:rsidP="004051C1">
      <w:pPr>
        <w:pStyle w:val="Heading4"/>
      </w:pPr>
      <w:r>
        <w:t>Remarks</w:t>
      </w:r>
    </w:p>
    <w:p w14:paraId="4BAE5093"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7955F210" w14:textId="77777777" w:rsidR="004051C1" w:rsidRDefault="004051C1" w:rsidP="004051C1">
      <w:pPr>
        <w:rPr>
          <w:rFonts w:asciiTheme="majorHAnsi" w:eastAsiaTheme="majorEastAsia" w:hAnsiTheme="majorHAnsi" w:cstheme="majorBidi"/>
          <w:b/>
          <w:bCs/>
          <w:i/>
          <w:iCs/>
          <w:color w:val="000000" w:themeColor="text1"/>
        </w:rPr>
      </w:pPr>
      <w:r>
        <w:br w:type="page"/>
      </w:r>
    </w:p>
    <w:p w14:paraId="713447C5" w14:textId="77777777" w:rsidR="004051C1" w:rsidRDefault="004051C1" w:rsidP="004051C1">
      <w:pPr>
        <w:pStyle w:val="Heading4"/>
      </w:pPr>
      <w:r>
        <w:t>Example</w:t>
      </w:r>
    </w:p>
    <w:p w14:paraId="5D2A378B" w14:textId="77777777" w:rsidR="00614B7A" w:rsidRDefault="00614B7A" w:rsidP="00A13D1F">
      <w:pPr>
        <w:pStyle w:val="CodeBlock"/>
        <w:rPr>
          <w:color w:val="000000"/>
        </w:rPr>
      </w:pPr>
      <w:r>
        <w:t>#pragma</w:t>
      </w:r>
      <w:r>
        <w:rPr>
          <w:color w:val="000000"/>
        </w:rPr>
        <w:t xml:space="preserve"> </w:t>
      </w:r>
      <w:r>
        <w:t>code_seg</w:t>
      </w:r>
      <w:r>
        <w:rPr>
          <w:color w:val="000000"/>
        </w:rPr>
        <w:t>(</w:t>
      </w:r>
      <w:r>
        <w:rPr>
          <w:color w:val="A31515"/>
        </w:rPr>
        <w:t>"PAGE"</w:t>
      </w:r>
      <w:r>
        <w:rPr>
          <w:color w:val="000000"/>
        </w:rPr>
        <w:t>)</w:t>
      </w:r>
    </w:p>
    <w:p w14:paraId="37A1B9E5" w14:textId="77777777" w:rsidR="00614B7A" w:rsidRDefault="00614B7A" w:rsidP="00A13D1F">
      <w:pPr>
        <w:pStyle w:val="CodeBlock"/>
        <w:rPr>
          <w:color w:val="000000"/>
        </w:rPr>
      </w:pPr>
      <w:r>
        <w:t>_IRQL_requires_max_</w:t>
      </w:r>
      <w:r>
        <w:rPr>
          <w:color w:val="000000"/>
        </w:rPr>
        <w:t>(</w:t>
      </w:r>
      <w:r>
        <w:t>PASSIVE_LEVEL</w:t>
      </w:r>
      <w:r>
        <w:rPr>
          <w:color w:val="000000"/>
        </w:rPr>
        <w:t>)</w:t>
      </w:r>
    </w:p>
    <w:p w14:paraId="52655D55" w14:textId="77777777" w:rsidR="00614B7A" w:rsidRDefault="00614B7A" w:rsidP="00A13D1F">
      <w:pPr>
        <w:pStyle w:val="CodeBlock"/>
        <w:rPr>
          <w:color w:val="000000"/>
        </w:rPr>
      </w:pPr>
      <w:r>
        <w:t>static</w:t>
      </w:r>
    </w:p>
    <w:p w14:paraId="15BA693D" w14:textId="77777777" w:rsidR="00614B7A" w:rsidRDefault="00614B7A" w:rsidP="00A13D1F">
      <w:pPr>
        <w:pStyle w:val="CodeBlock"/>
        <w:rPr>
          <w:color w:val="000000"/>
        </w:rPr>
      </w:pPr>
      <w:r>
        <w:t>VOID</w:t>
      </w:r>
    </w:p>
    <w:p w14:paraId="2B63F718" w14:textId="77777777" w:rsidR="00614B7A" w:rsidRDefault="00614B7A" w:rsidP="00A13D1F">
      <w:pPr>
        <w:pStyle w:val="CodeBlock"/>
      </w:pPr>
      <w:r>
        <w:t>DMF_DeviceInterfaceTarget_NotificationUnregister(</w:t>
      </w:r>
    </w:p>
    <w:p w14:paraId="350B1475" w14:textId="77777777" w:rsidR="00614B7A" w:rsidRDefault="00614B7A" w:rsidP="00A13D1F">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t>DmfModule</w:t>
      </w:r>
    </w:p>
    <w:p w14:paraId="051CA3F3" w14:textId="77777777" w:rsidR="00614B7A" w:rsidRDefault="00614B7A" w:rsidP="00A13D1F">
      <w:pPr>
        <w:pStyle w:val="CodeBlock"/>
      </w:pPr>
      <w:r>
        <w:t xml:space="preserve">    )</w:t>
      </w:r>
    </w:p>
    <w:p w14:paraId="36CA53C8" w14:textId="77777777" w:rsidR="00614B7A" w:rsidRDefault="00614B7A" w:rsidP="00A13D1F">
      <w:pPr>
        <w:pStyle w:val="CodeBlock"/>
        <w:rPr>
          <w:color w:val="000000"/>
        </w:rPr>
      </w:pPr>
      <w:r>
        <w:t>/*++</w:t>
      </w:r>
    </w:p>
    <w:p w14:paraId="0AFCE378" w14:textId="77777777" w:rsidR="00614B7A" w:rsidRDefault="00614B7A" w:rsidP="00A13D1F">
      <w:pPr>
        <w:pStyle w:val="CodeBlock"/>
      </w:pPr>
    </w:p>
    <w:p w14:paraId="22AF34D5" w14:textId="77777777" w:rsidR="00614B7A" w:rsidRDefault="00614B7A" w:rsidP="00A13D1F">
      <w:pPr>
        <w:pStyle w:val="CodeBlock"/>
        <w:rPr>
          <w:color w:val="000000"/>
        </w:rPr>
      </w:pPr>
      <w:r>
        <w:t>Routine Description:</w:t>
      </w:r>
    </w:p>
    <w:p w14:paraId="368A98BC" w14:textId="77777777" w:rsidR="00614B7A" w:rsidRDefault="00614B7A" w:rsidP="00A13D1F">
      <w:pPr>
        <w:pStyle w:val="CodeBlock"/>
      </w:pPr>
    </w:p>
    <w:p w14:paraId="7E123777" w14:textId="77777777" w:rsidR="00614B7A" w:rsidRDefault="00614B7A" w:rsidP="00A13D1F">
      <w:pPr>
        <w:pStyle w:val="CodeBlock"/>
        <w:rPr>
          <w:color w:val="000000"/>
        </w:rPr>
      </w:pPr>
      <w:r>
        <w:t xml:space="preserve">    This callback is called when the Module Open Flags indicate that the this Module</w:t>
      </w:r>
    </w:p>
    <w:p w14:paraId="1BE6C1E6" w14:textId="77777777" w:rsidR="00614B7A" w:rsidRDefault="00614B7A" w:rsidP="00A13D1F">
      <w:pPr>
        <w:pStyle w:val="CodeBlock"/>
        <w:rPr>
          <w:color w:val="000000"/>
        </w:rPr>
      </w:pPr>
      <w:r>
        <w:t xml:space="preserve">    is opened after an asynchronous notification has happened.</w:t>
      </w:r>
    </w:p>
    <w:p w14:paraId="7EA95D28" w14:textId="77777777" w:rsidR="00614B7A" w:rsidRDefault="00614B7A" w:rsidP="00A13D1F">
      <w:pPr>
        <w:pStyle w:val="CodeBlock"/>
        <w:rPr>
          <w:color w:val="000000"/>
        </w:rPr>
      </w:pPr>
      <w:r>
        <w:t xml:space="preserve">    (DMF_MODULE_OPEN_OPTION_NOTIFY_PrepareHardware or DMF_MODULE_OPEN_OPTION_NOTIFY_D0Entry)</w:t>
      </w:r>
    </w:p>
    <w:p w14:paraId="4267C81C" w14:textId="77777777" w:rsidR="00614B7A" w:rsidRDefault="00614B7A" w:rsidP="00A13D1F">
      <w:pPr>
        <w:pStyle w:val="CodeBlock"/>
        <w:rPr>
          <w:color w:val="000000"/>
        </w:rPr>
      </w:pPr>
      <w:r>
        <w:t xml:space="preserve">    This callback unregisters the notification that was previously registered.</w:t>
      </w:r>
    </w:p>
    <w:p w14:paraId="2274A853" w14:textId="77777777" w:rsidR="00614B7A" w:rsidRDefault="00614B7A" w:rsidP="00A13D1F">
      <w:pPr>
        <w:pStyle w:val="CodeBlock"/>
      </w:pPr>
    </w:p>
    <w:p w14:paraId="706A3CEF" w14:textId="77777777" w:rsidR="00614B7A" w:rsidRDefault="00614B7A" w:rsidP="00A13D1F">
      <w:pPr>
        <w:pStyle w:val="CodeBlock"/>
        <w:rPr>
          <w:color w:val="000000"/>
        </w:rPr>
      </w:pPr>
      <w:r>
        <w:t>Arguments:</w:t>
      </w:r>
    </w:p>
    <w:p w14:paraId="36B09349" w14:textId="77777777" w:rsidR="00614B7A" w:rsidRDefault="00614B7A" w:rsidP="00A13D1F">
      <w:pPr>
        <w:pStyle w:val="CodeBlock"/>
      </w:pPr>
    </w:p>
    <w:p w14:paraId="2F0F381A" w14:textId="77777777" w:rsidR="00614B7A" w:rsidRDefault="00614B7A" w:rsidP="00A13D1F">
      <w:pPr>
        <w:pStyle w:val="CodeBlock"/>
        <w:rPr>
          <w:color w:val="000000"/>
        </w:rPr>
      </w:pPr>
      <w:r>
        <w:t xml:space="preserve">    DmfModule - The given DMF Module.</w:t>
      </w:r>
    </w:p>
    <w:p w14:paraId="75E81C74" w14:textId="77777777" w:rsidR="00614B7A" w:rsidRDefault="00614B7A" w:rsidP="00A13D1F">
      <w:pPr>
        <w:pStyle w:val="CodeBlock"/>
      </w:pPr>
    </w:p>
    <w:p w14:paraId="64987444" w14:textId="77777777" w:rsidR="00614B7A" w:rsidRDefault="00614B7A" w:rsidP="00A13D1F">
      <w:pPr>
        <w:pStyle w:val="CodeBlock"/>
        <w:rPr>
          <w:color w:val="000000"/>
        </w:rPr>
      </w:pPr>
      <w:r>
        <w:t>Return Value:</w:t>
      </w:r>
    </w:p>
    <w:p w14:paraId="47B144B9" w14:textId="77777777" w:rsidR="00614B7A" w:rsidRDefault="00614B7A" w:rsidP="00A13D1F">
      <w:pPr>
        <w:pStyle w:val="CodeBlock"/>
      </w:pPr>
    </w:p>
    <w:p w14:paraId="76A635E2" w14:textId="77777777" w:rsidR="00614B7A" w:rsidRDefault="00614B7A" w:rsidP="00A13D1F">
      <w:pPr>
        <w:pStyle w:val="CodeBlock"/>
        <w:rPr>
          <w:color w:val="000000"/>
        </w:rPr>
      </w:pPr>
      <w:r>
        <w:t xml:space="preserve">    None</w:t>
      </w:r>
    </w:p>
    <w:p w14:paraId="616E26A5" w14:textId="77777777" w:rsidR="00614B7A" w:rsidRDefault="00614B7A" w:rsidP="00A13D1F">
      <w:pPr>
        <w:pStyle w:val="CodeBlock"/>
      </w:pPr>
    </w:p>
    <w:p w14:paraId="59CD7868" w14:textId="77777777" w:rsidR="00614B7A" w:rsidRDefault="00614B7A" w:rsidP="00A13D1F">
      <w:pPr>
        <w:pStyle w:val="CodeBlock"/>
        <w:rPr>
          <w:color w:val="000000"/>
        </w:rPr>
      </w:pPr>
      <w:r>
        <w:t>--*/</w:t>
      </w:r>
    </w:p>
    <w:p w14:paraId="3A912046" w14:textId="77777777" w:rsidR="00614B7A" w:rsidRDefault="00614B7A" w:rsidP="00A13D1F">
      <w:pPr>
        <w:pStyle w:val="CodeBlock"/>
      </w:pPr>
      <w:r>
        <w:t>{</w:t>
      </w:r>
    </w:p>
    <w:p w14:paraId="6C8FE5E2" w14:textId="77777777" w:rsidR="00614B7A" w:rsidRDefault="00614B7A" w:rsidP="00A13D1F">
      <w:pPr>
        <w:pStyle w:val="CodeBlock"/>
      </w:pPr>
      <w:r>
        <w:t xml:space="preserve">    </w:t>
      </w:r>
      <w:r>
        <w:rPr>
          <w:color w:val="2B91AF"/>
        </w:rPr>
        <w:t>NTSTATUS</w:t>
      </w:r>
      <w:r>
        <w:t xml:space="preserve"> ntStatus;</w:t>
      </w:r>
    </w:p>
    <w:p w14:paraId="677301BD" w14:textId="77777777" w:rsidR="00614B7A" w:rsidRDefault="00614B7A" w:rsidP="00A13D1F">
      <w:pPr>
        <w:pStyle w:val="CodeBlock"/>
        <w:rPr>
          <w:color w:val="000000"/>
        </w:rPr>
      </w:pPr>
      <w:r>
        <w:rPr>
          <w:color w:val="000000"/>
        </w:rPr>
        <w:t xml:space="preserve">    </w:t>
      </w:r>
      <w:r>
        <w:t>DMF_CONTEXT_DeviceInterfaceTarget</w:t>
      </w:r>
      <w:r>
        <w:rPr>
          <w:color w:val="000000"/>
        </w:rPr>
        <w:t>* moduleContext;</w:t>
      </w:r>
    </w:p>
    <w:p w14:paraId="4216AC91" w14:textId="77777777" w:rsidR="00614B7A" w:rsidRDefault="00614B7A" w:rsidP="00A13D1F">
      <w:pPr>
        <w:pStyle w:val="CodeBlock"/>
      </w:pPr>
    </w:p>
    <w:p w14:paraId="7AE708A5" w14:textId="77777777" w:rsidR="00614B7A" w:rsidRDefault="00614B7A" w:rsidP="00A13D1F">
      <w:pPr>
        <w:pStyle w:val="CodeBlock"/>
        <w:rPr>
          <w:color w:val="000000"/>
        </w:rPr>
      </w:pPr>
      <w:r>
        <w:rPr>
          <w:color w:val="000000"/>
        </w:rPr>
        <w:t xml:space="preserve">    </w:t>
      </w:r>
      <w:r>
        <w:t>PAGED_CODE</w:t>
      </w:r>
      <w:r>
        <w:rPr>
          <w:color w:val="000000"/>
        </w:rPr>
        <w:t>();</w:t>
      </w:r>
    </w:p>
    <w:p w14:paraId="0C439735" w14:textId="77777777" w:rsidR="00614B7A" w:rsidRDefault="00614B7A" w:rsidP="00A13D1F">
      <w:pPr>
        <w:pStyle w:val="CodeBlock"/>
      </w:pPr>
    </w:p>
    <w:p w14:paraId="180C8A13" w14:textId="77777777" w:rsidR="00614B7A" w:rsidRDefault="00614B7A" w:rsidP="00A13D1F">
      <w:pPr>
        <w:pStyle w:val="CodeBlock"/>
      </w:pPr>
      <w:r>
        <w:t xml:space="preserve">    </w:t>
      </w:r>
      <w:r>
        <w:rPr>
          <w:color w:val="6F008A"/>
        </w:rPr>
        <w:t>FuncEntry</w:t>
      </w:r>
      <w:r>
        <w:t>(DMF_TRACE_DeviceInterfaceTarget);</w:t>
      </w:r>
    </w:p>
    <w:p w14:paraId="3419A8C2" w14:textId="77777777" w:rsidR="00614B7A" w:rsidRDefault="00614B7A" w:rsidP="00A13D1F">
      <w:pPr>
        <w:pStyle w:val="CodeBlock"/>
      </w:pPr>
    </w:p>
    <w:p w14:paraId="576BFA9C" w14:textId="77777777" w:rsidR="00614B7A" w:rsidRDefault="00614B7A" w:rsidP="00A13D1F">
      <w:pPr>
        <w:pStyle w:val="CodeBlock"/>
      </w:pPr>
    </w:p>
    <w:p w14:paraId="647A0E3B" w14:textId="77777777" w:rsidR="00614B7A" w:rsidRDefault="00614B7A" w:rsidP="00A13D1F">
      <w:pPr>
        <w:pStyle w:val="CodeBlock"/>
      </w:pPr>
      <w:r>
        <w:t xml:space="preserve">    ntStatus = </w:t>
      </w:r>
      <w:r>
        <w:rPr>
          <w:color w:val="6F008A"/>
        </w:rPr>
        <w:t>STATUS_SUCCESS</w:t>
      </w:r>
      <w:r>
        <w:t>;</w:t>
      </w:r>
    </w:p>
    <w:p w14:paraId="3980EC4A" w14:textId="77777777" w:rsidR="00614B7A" w:rsidRDefault="00614B7A" w:rsidP="00A13D1F">
      <w:pPr>
        <w:pStyle w:val="CodeBlock"/>
      </w:pPr>
    </w:p>
    <w:p w14:paraId="21F59A37" w14:textId="77777777" w:rsidR="00614B7A" w:rsidRDefault="00614B7A" w:rsidP="00A13D1F">
      <w:pPr>
        <w:pStyle w:val="CodeBlock"/>
      </w:pPr>
      <w:r>
        <w:t xml:space="preserve">    moduleContext = DMF_CONTEXT_GET(DmfModule);</w:t>
      </w:r>
    </w:p>
    <w:p w14:paraId="662A06D2" w14:textId="77777777" w:rsidR="00614B7A" w:rsidRDefault="00614B7A" w:rsidP="00A13D1F">
      <w:pPr>
        <w:pStyle w:val="CodeBlock"/>
      </w:pPr>
    </w:p>
    <w:p w14:paraId="75549422" w14:textId="77777777" w:rsidR="00614B7A" w:rsidRDefault="00614B7A" w:rsidP="00A13D1F">
      <w:pPr>
        <w:pStyle w:val="CodeBlock"/>
        <w:rPr>
          <w:color w:val="000000"/>
        </w:rPr>
      </w:pPr>
      <w:r>
        <w:rPr>
          <w:color w:val="000000"/>
        </w:rPr>
        <w:t xml:space="preserve">    </w:t>
      </w:r>
      <w:r>
        <w:t xml:space="preserve">// The notification routine could be called after the IoUnregisterPlugPlayNotification method </w:t>
      </w:r>
    </w:p>
    <w:p w14:paraId="48C3C121" w14:textId="77777777" w:rsidR="00614B7A" w:rsidRDefault="00614B7A" w:rsidP="00A13D1F">
      <w:pPr>
        <w:pStyle w:val="CodeBlock"/>
        <w:rPr>
          <w:color w:val="000000"/>
        </w:rPr>
      </w:pPr>
      <w:r>
        <w:rPr>
          <w:color w:val="000000"/>
        </w:rPr>
        <w:t xml:space="preserve">    </w:t>
      </w:r>
      <w:r>
        <w:t xml:space="preserve">// has returned which was undesirable. IoUnregisterPlugPlayNotificationEx prevents the </w:t>
      </w:r>
    </w:p>
    <w:p w14:paraId="18D4F4AB" w14:textId="77777777" w:rsidR="00614B7A" w:rsidRDefault="00614B7A" w:rsidP="00A13D1F">
      <w:pPr>
        <w:pStyle w:val="CodeBlock"/>
        <w:rPr>
          <w:color w:val="000000"/>
        </w:rPr>
      </w:pPr>
      <w:r>
        <w:rPr>
          <w:color w:val="000000"/>
        </w:rPr>
        <w:t xml:space="preserve">    </w:t>
      </w:r>
      <w:r>
        <w:t>// notification routine from being called after IoUnregisterPlugPlayNotificationEx returns.</w:t>
      </w:r>
    </w:p>
    <w:p w14:paraId="3CBB0A41" w14:textId="77777777" w:rsidR="00614B7A" w:rsidRDefault="00614B7A" w:rsidP="00A13D1F">
      <w:pPr>
        <w:pStyle w:val="CodeBlock"/>
      </w:pPr>
      <w:r>
        <w:t xml:space="preserve">    </w:t>
      </w:r>
      <w:r>
        <w:rPr>
          <w:color w:val="008000"/>
        </w:rPr>
        <w:t>//</w:t>
      </w:r>
    </w:p>
    <w:p w14:paraId="6E853A0D" w14:textId="77777777" w:rsidR="00614B7A" w:rsidRDefault="00614B7A" w:rsidP="00A13D1F">
      <w:pPr>
        <w:pStyle w:val="CodeBlock"/>
      </w:pPr>
      <w:r>
        <w:t xml:space="preserve">    </w:t>
      </w:r>
      <w:r>
        <w:rPr>
          <w:color w:val="0000FF"/>
        </w:rPr>
        <w:t>if</w:t>
      </w:r>
      <w:r>
        <w:t xml:space="preserve"> (moduleContext-&gt;DeviceInterfaceNotification != </w:t>
      </w:r>
      <w:r>
        <w:rPr>
          <w:color w:val="6F008A"/>
        </w:rPr>
        <w:t>NULL</w:t>
      </w:r>
      <w:r>
        <w:t>)</w:t>
      </w:r>
    </w:p>
    <w:p w14:paraId="0810E7C8" w14:textId="77777777" w:rsidR="00614B7A" w:rsidRDefault="00614B7A" w:rsidP="00A13D1F">
      <w:pPr>
        <w:pStyle w:val="CodeBlock"/>
      </w:pPr>
      <w:r>
        <w:t xml:space="preserve">    {</w:t>
      </w:r>
    </w:p>
    <w:p w14:paraId="0B989C3B" w14:textId="77777777" w:rsidR="00614B7A" w:rsidRDefault="00614B7A" w:rsidP="00A13D1F">
      <w:pPr>
        <w:pStyle w:val="CodeBlock"/>
      </w:pPr>
      <w:r>
        <w:t xml:space="preserve">        ntStatus = IoUnregisterPlugPlayNotificationEx(moduleContext-&gt;DeviceInterfaceNotification);</w:t>
      </w:r>
    </w:p>
    <w:p w14:paraId="78AE3C3A" w14:textId="77777777" w:rsidR="00614B7A" w:rsidRDefault="00614B7A" w:rsidP="00A13D1F">
      <w:pPr>
        <w:pStyle w:val="CodeBlock"/>
      </w:pPr>
      <w:r>
        <w:t xml:space="preserve">        </w:t>
      </w:r>
      <w:r>
        <w:rPr>
          <w:color w:val="0000FF"/>
        </w:rPr>
        <w:t>if</w:t>
      </w:r>
      <w:r>
        <w:t xml:space="preserve"> (! </w:t>
      </w:r>
      <w:r>
        <w:rPr>
          <w:color w:val="6F008A"/>
        </w:rPr>
        <w:t>NT_SUCCESS</w:t>
      </w:r>
      <w:r>
        <w:t>(ntStatus))</w:t>
      </w:r>
    </w:p>
    <w:p w14:paraId="4F497122" w14:textId="77777777" w:rsidR="00614B7A" w:rsidRDefault="00614B7A" w:rsidP="00A13D1F">
      <w:pPr>
        <w:pStyle w:val="CodeBlock"/>
      </w:pPr>
      <w:r>
        <w:t xml:space="preserve">        {</w:t>
      </w:r>
    </w:p>
    <w:p w14:paraId="4F860D20" w14:textId="77777777" w:rsidR="00614B7A" w:rsidRDefault="00614B7A" w:rsidP="00A13D1F">
      <w:pPr>
        <w:pStyle w:val="CodeBlock"/>
      </w:pPr>
      <w:r>
        <w:t xml:space="preserve">            </w:t>
      </w:r>
      <w:r>
        <w:rPr>
          <w:color w:val="6F008A"/>
        </w:rPr>
        <w:t>ASSERT</w:t>
      </w:r>
      <w:r>
        <w:t>(</w:t>
      </w:r>
      <w:r>
        <w:rPr>
          <w:color w:val="6F008A"/>
        </w:rPr>
        <w:t>FALSE</w:t>
      </w:r>
      <w:r>
        <w:t>);</w:t>
      </w:r>
    </w:p>
    <w:p w14:paraId="64B2746B" w14:textId="77777777" w:rsidR="00614B7A" w:rsidRDefault="00614B7A" w:rsidP="00A13D1F">
      <w:pPr>
        <w:pStyle w:val="CodeBlock"/>
        <w:rPr>
          <w:color w:val="000000"/>
        </w:rPr>
      </w:pPr>
      <w:r>
        <w:rPr>
          <w:color w:val="000000"/>
        </w:rPr>
        <w:t xml:space="preserve">            </w:t>
      </w:r>
      <w:r>
        <w:t>TraceEvents</w:t>
      </w:r>
      <w:r>
        <w:rPr>
          <w:color w:val="000000"/>
        </w:rPr>
        <w:t>(</w:t>
      </w:r>
      <w:r>
        <w:t>TRACE_LEVEL_VERBOSE</w:t>
      </w:r>
      <w:r>
        <w:rPr>
          <w:color w:val="000000"/>
        </w:rPr>
        <w:t>,</w:t>
      </w:r>
    </w:p>
    <w:p w14:paraId="2D290703" w14:textId="77777777" w:rsidR="00614B7A" w:rsidRDefault="00614B7A" w:rsidP="00A13D1F">
      <w:pPr>
        <w:pStyle w:val="CodeBlock"/>
      </w:pPr>
      <w:r>
        <w:t xml:space="preserve">                        DMF_TRACE_DeviceInterfaceTarget,</w:t>
      </w:r>
    </w:p>
    <w:p w14:paraId="19FEC546" w14:textId="77777777" w:rsidR="00614B7A" w:rsidRDefault="00614B7A" w:rsidP="00A13D1F">
      <w:pPr>
        <w:pStyle w:val="CodeBlock"/>
        <w:rPr>
          <w:color w:val="000000"/>
        </w:rPr>
      </w:pPr>
      <w:r>
        <w:rPr>
          <w:color w:val="000000"/>
        </w:rPr>
        <w:t xml:space="preserve">                        </w:t>
      </w:r>
      <w:r>
        <w:t>"IoUnregisterPlugPlayNotificationEx fails: ntStatus=%!STATUS!"</w:t>
      </w:r>
      <w:r>
        <w:rPr>
          <w:color w:val="000000"/>
        </w:rPr>
        <w:t>,</w:t>
      </w:r>
    </w:p>
    <w:p w14:paraId="5DE2D755" w14:textId="77777777" w:rsidR="00614B7A" w:rsidRDefault="00614B7A" w:rsidP="00A13D1F">
      <w:pPr>
        <w:pStyle w:val="CodeBlock"/>
      </w:pPr>
      <w:r>
        <w:t xml:space="preserve">                        ntStatus);</w:t>
      </w:r>
    </w:p>
    <w:p w14:paraId="626BCDF7" w14:textId="77777777" w:rsidR="00614B7A" w:rsidRDefault="00614B7A" w:rsidP="00A13D1F">
      <w:pPr>
        <w:pStyle w:val="CodeBlock"/>
      </w:pPr>
      <w:r>
        <w:t xml:space="preserve">            </w:t>
      </w:r>
      <w:r>
        <w:rPr>
          <w:color w:val="0000FF"/>
        </w:rPr>
        <w:t>goto</w:t>
      </w:r>
      <w:r>
        <w:t xml:space="preserve"> Exit;</w:t>
      </w:r>
    </w:p>
    <w:p w14:paraId="5CC960C2" w14:textId="77777777" w:rsidR="00614B7A" w:rsidRDefault="00614B7A" w:rsidP="00A13D1F">
      <w:pPr>
        <w:pStyle w:val="CodeBlock"/>
      </w:pPr>
      <w:r>
        <w:t xml:space="preserve">        }</w:t>
      </w:r>
    </w:p>
    <w:p w14:paraId="3491DF20" w14:textId="77777777" w:rsidR="00614B7A" w:rsidRDefault="00614B7A" w:rsidP="00A13D1F">
      <w:pPr>
        <w:pStyle w:val="CodeBlock"/>
      </w:pPr>
    </w:p>
    <w:p w14:paraId="5B2990A3" w14:textId="77777777" w:rsidR="00614B7A" w:rsidRDefault="00614B7A" w:rsidP="00A13D1F">
      <w:pPr>
        <w:pStyle w:val="CodeBlock"/>
      </w:pPr>
      <w:r>
        <w:t xml:space="preserve">        moduleContext-&gt;DeviceInterfaceNotification = </w:t>
      </w:r>
      <w:r>
        <w:rPr>
          <w:color w:val="6F008A"/>
        </w:rPr>
        <w:t>NULL</w:t>
      </w:r>
      <w:r>
        <w:t>;</w:t>
      </w:r>
    </w:p>
    <w:p w14:paraId="649E9807" w14:textId="77777777" w:rsidR="00614B7A" w:rsidRDefault="00614B7A" w:rsidP="00A13D1F">
      <w:pPr>
        <w:pStyle w:val="CodeBlock"/>
      </w:pPr>
    </w:p>
    <w:p w14:paraId="333B2414" w14:textId="77777777" w:rsidR="00614B7A" w:rsidRDefault="00614B7A" w:rsidP="00A13D1F">
      <w:pPr>
        <w:pStyle w:val="CodeBlock"/>
      </w:pPr>
      <w:r>
        <w:t xml:space="preserve">        DeviceInterfaceTarget_ModuleCloseAndTargetDestroyAsNeeded(DmfModule);</w:t>
      </w:r>
    </w:p>
    <w:p w14:paraId="7EE3DD71" w14:textId="77777777" w:rsidR="00614B7A" w:rsidRDefault="00614B7A" w:rsidP="00A13D1F">
      <w:pPr>
        <w:pStyle w:val="CodeBlock"/>
      </w:pPr>
      <w:r>
        <w:t xml:space="preserve">    }</w:t>
      </w:r>
    </w:p>
    <w:p w14:paraId="06B33183" w14:textId="77777777" w:rsidR="00614B7A" w:rsidRDefault="00614B7A" w:rsidP="00A13D1F">
      <w:pPr>
        <w:pStyle w:val="CodeBlock"/>
      </w:pPr>
      <w:r>
        <w:t xml:space="preserve">    </w:t>
      </w:r>
      <w:r>
        <w:rPr>
          <w:color w:val="0000FF"/>
        </w:rPr>
        <w:t>else</w:t>
      </w:r>
    </w:p>
    <w:p w14:paraId="237F3300" w14:textId="77777777" w:rsidR="00614B7A" w:rsidRDefault="00614B7A" w:rsidP="00A13D1F">
      <w:pPr>
        <w:pStyle w:val="CodeBlock"/>
      </w:pPr>
      <w:r>
        <w:t xml:space="preserve">    {</w:t>
      </w:r>
    </w:p>
    <w:p w14:paraId="61D45A9E" w14:textId="77777777" w:rsidR="00614B7A" w:rsidRDefault="00614B7A" w:rsidP="00A13D1F">
      <w:pPr>
        <w:pStyle w:val="CodeBlock"/>
        <w:rPr>
          <w:color w:val="000000"/>
        </w:rPr>
      </w:pPr>
      <w:r>
        <w:rPr>
          <w:color w:val="000000"/>
        </w:rPr>
        <w:t xml:space="preserve">        </w:t>
      </w:r>
      <w:r>
        <w:t>// Allow caller to unregister notification even if it has not been registered.</w:t>
      </w:r>
    </w:p>
    <w:p w14:paraId="2AA55483" w14:textId="77777777" w:rsidR="00614B7A" w:rsidRDefault="00614B7A" w:rsidP="00A13D1F">
      <w:pPr>
        <w:pStyle w:val="CodeBlock"/>
      </w:pPr>
      <w:r>
        <w:t xml:space="preserve">        </w:t>
      </w:r>
      <w:r>
        <w:rPr>
          <w:color w:val="008000"/>
        </w:rPr>
        <w:t>//</w:t>
      </w:r>
    </w:p>
    <w:p w14:paraId="23A7FBC2" w14:textId="77777777" w:rsidR="00614B7A" w:rsidRDefault="00614B7A" w:rsidP="00A13D1F">
      <w:pPr>
        <w:pStyle w:val="CodeBlock"/>
      </w:pPr>
      <w:r>
        <w:t xml:space="preserve">    }</w:t>
      </w:r>
    </w:p>
    <w:p w14:paraId="7E7216F7" w14:textId="77777777" w:rsidR="00614B7A" w:rsidRDefault="00614B7A" w:rsidP="00A13D1F">
      <w:pPr>
        <w:pStyle w:val="CodeBlock"/>
      </w:pPr>
    </w:p>
    <w:p w14:paraId="79E80B98" w14:textId="77777777" w:rsidR="00614B7A" w:rsidRDefault="00614B7A" w:rsidP="00A13D1F">
      <w:pPr>
        <w:pStyle w:val="CodeBlock"/>
      </w:pPr>
      <w:r>
        <w:t>Exit:</w:t>
      </w:r>
    </w:p>
    <w:p w14:paraId="5611CED0" w14:textId="77777777" w:rsidR="00614B7A" w:rsidRDefault="00614B7A" w:rsidP="00A13D1F">
      <w:pPr>
        <w:pStyle w:val="CodeBlock"/>
      </w:pPr>
    </w:p>
    <w:p w14:paraId="0437E080" w14:textId="77777777" w:rsidR="00614B7A" w:rsidRDefault="00614B7A" w:rsidP="00A13D1F">
      <w:pPr>
        <w:pStyle w:val="CodeBlock"/>
      </w:pPr>
      <w:r>
        <w:t xml:space="preserve">    </w:t>
      </w:r>
      <w:r>
        <w:rPr>
          <w:color w:val="6F008A"/>
        </w:rPr>
        <w:t>FuncExit</w:t>
      </w:r>
      <w:r>
        <w:t xml:space="preserve">(DMF_TRACE_DeviceInterfaceTarget, </w:t>
      </w:r>
      <w:r>
        <w:rPr>
          <w:color w:val="A31515"/>
        </w:rPr>
        <w:t>"ntStatus=%!STATUS!"</w:t>
      </w:r>
      <w:r>
        <w:t>, ntStatus);</w:t>
      </w:r>
    </w:p>
    <w:p w14:paraId="6EAC474B" w14:textId="77777777" w:rsidR="00614B7A" w:rsidRDefault="00614B7A" w:rsidP="00A13D1F">
      <w:pPr>
        <w:pStyle w:val="CodeBlock"/>
      </w:pPr>
      <w:r>
        <w:t>}</w:t>
      </w:r>
    </w:p>
    <w:p w14:paraId="182CCF0B" w14:textId="57929080" w:rsidR="004051C1" w:rsidRDefault="00614B7A" w:rsidP="003237FA">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rsidR="004051C1">
        <w:br w:type="page"/>
      </w:r>
    </w:p>
    <w:p w14:paraId="0A0F95C4" w14:textId="77777777" w:rsidR="004051C1" w:rsidRDefault="004051C1" w:rsidP="004051C1">
      <w:pPr>
        <w:pStyle w:val="Heading3"/>
      </w:pPr>
      <w:bookmarkStart w:id="1533" w:name="_Toc525142082"/>
      <w:r>
        <w:t>DMF_[ModuleName]_Destroy</w:t>
      </w:r>
      <w:bookmarkEnd w:id="1533"/>
    </w:p>
    <w:p w14:paraId="12F13F98"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C217752"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static</w:t>
      </w:r>
    </w:p>
    <w:p w14:paraId="3AEB5B1B" w14:textId="77777777" w:rsidR="004051C1" w:rsidRPr="00A13D1F" w:rsidRDefault="004051C1" w:rsidP="004051C1">
      <w:pPr>
        <w:autoSpaceDE w:val="0"/>
        <w:autoSpaceDN w:val="0"/>
        <w:adjustRightInd w:val="0"/>
        <w:spacing w:after="0" w:line="240" w:lineRule="auto"/>
        <w:rPr>
          <w:rStyle w:val="CodeText"/>
        </w:rPr>
      </w:pPr>
      <w:r w:rsidRPr="00A13D1F">
        <w:rPr>
          <w:rStyle w:val="CodeText"/>
        </w:rPr>
        <w:t>VOID</w:t>
      </w:r>
    </w:p>
    <w:p w14:paraId="7CD16758" w14:textId="2CBE5172" w:rsidR="008D5D53" w:rsidRPr="00A13D1F" w:rsidRDefault="004051C1" w:rsidP="004051C1">
      <w:pPr>
        <w:autoSpaceDE w:val="0"/>
        <w:autoSpaceDN w:val="0"/>
        <w:adjustRightInd w:val="0"/>
        <w:spacing w:after="0" w:line="240" w:lineRule="auto"/>
        <w:rPr>
          <w:rStyle w:val="CodeText"/>
        </w:rPr>
      </w:pPr>
      <w:r w:rsidRPr="00A13D1F">
        <w:rPr>
          <w:rStyle w:val="CodeText"/>
        </w:rPr>
        <w:t>DMF_[ModuleName]_Destroy(</w:t>
      </w:r>
    </w:p>
    <w:p w14:paraId="4E64235D" w14:textId="1F311AA6" w:rsidR="004051C1" w:rsidRPr="00A13D1F" w:rsidRDefault="008D5D53" w:rsidP="00A128DF">
      <w:pPr>
        <w:autoSpaceDE w:val="0"/>
        <w:autoSpaceDN w:val="0"/>
        <w:adjustRightInd w:val="0"/>
        <w:spacing w:after="0" w:line="240" w:lineRule="auto"/>
        <w:rPr>
          <w:rStyle w:val="CodeText"/>
        </w:rPr>
      </w:pPr>
      <w:r>
        <w:rPr>
          <w:rStyle w:val="CodeText"/>
        </w:rPr>
        <w:t xml:space="preserve">    </w:t>
      </w:r>
      <w:r w:rsidR="004051C1" w:rsidRPr="00A13D1F">
        <w:rPr>
          <w:rStyle w:val="CodeText"/>
        </w:rPr>
        <w:t>_In_ DMFMODULE DmfModule)</w:t>
      </w:r>
    </w:p>
    <w:p w14:paraId="4A274A8F" w14:textId="77777777" w:rsidR="00A128DF" w:rsidRPr="00DF1EDE" w:rsidRDefault="00A128DF" w:rsidP="00A13D1F">
      <w:pPr>
        <w:autoSpaceDE w:val="0"/>
        <w:autoSpaceDN w:val="0"/>
        <w:adjustRightInd w:val="0"/>
        <w:spacing w:after="0" w:line="240" w:lineRule="auto"/>
      </w:pPr>
    </w:p>
    <w:p w14:paraId="72AD8C89" w14:textId="77777777" w:rsidR="004051C1" w:rsidRDefault="004051C1" w:rsidP="004051C1">
      <w:r>
        <w:t>If the Module supports this callback, DMF calls this callback when Module is destroyed. It is almost never necessary for a Module to support this callback. DMF’s Generic version of this callback destroys the Module.</w:t>
      </w:r>
    </w:p>
    <w:p w14:paraId="06F5573D" w14:textId="77777777" w:rsidR="004051C1" w:rsidRDefault="004051C1" w:rsidP="004051C1">
      <w:r>
        <w:t>This callback only needs to be defined in the rare case where resources or actions are taken during the Module’s Create function that must be accounted for prior to Module destruction.</w:t>
      </w:r>
    </w:p>
    <w:p w14:paraId="0D206F3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A016774" w14:textId="77777777" w:rsidTr="00676752">
        <w:tc>
          <w:tcPr>
            <w:tcW w:w="5665" w:type="dxa"/>
          </w:tcPr>
          <w:p w14:paraId="30566ED6" w14:textId="77777777" w:rsidR="004051C1" w:rsidRPr="009A5BA1" w:rsidRDefault="004051C1" w:rsidP="00962E6F">
            <w:pPr>
              <w:rPr>
                <w:rStyle w:val="CodeText"/>
              </w:rPr>
            </w:pPr>
            <w:r w:rsidRPr="009A5BA1">
              <w:rPr>
                <w:rStyle w:val="CodeText"/>
              </w:rPr>
              <w:t>DMFMODULE DmfModule</w:t>
            </w:r>
          </w:p>
        </w:tc>
        <w:tc>
          <w:tcPr>
            <w:tcW w:w="3685" w:type="dxa"/>
          </w:tcPr>
          <w:p w14:paraId="7EE6DEE1" w14:textId="4F98491E" w:rsidR="004051C1" w:rsidRDefault="004051C1" w:rsidP="00962E6F">
            <w:r>
              <w:t xml:space="preserve">The Module’s DMF </w:t>
            </w:r>
            <w:r w:rsidR="00311435">
              <w:t>Module handle</w:t>
            </w:r>
            <w:r>
              <w:t>. Use this handle to retrieve the Module’s Private Context and Config.</w:t>
            </w:r>
          </w:p>
        </w:tc>
      </w:tr>
    </w:tbl>
    <w:p w14:paraId="22EAC7F3" w14:textId="77777777" w:rsidR="004051C1" w:rsidRDefault="004051C1" w:rsidP="004051C1"/>
    <w:p w14:paraId="24058407" w14:textId="77777777" w:rsidR="004051C1" w:rsidRDefault="004051C1" w:rsidP="004051C1">
      <w:pPr>
        <w:pStyle w:val="Heading4"/>
      </w:pPr>
      <w:r>
        <w:t>Returns</w:t>
      </w:r>
    </w:p>
    <w:p w14:paraId="02A6D6B7" w14:textId="77777777" w:rsidR="004051C1" w:rsidRDefault="004051C1" w:rsidP="004051C1">
      <w:r>
        <w:t>None</w:t>
      </w:r>
    </w:p>
    <w:p w14:paraId="5587D99C" w14:textId="77777777" w:rsidR="004051C1" w:rsidRDefault="004051C1" w:rsidP="004051C1">
      <w:pPr>
        <w:pStyle w:val="Heading4"/>
      </w:pPr>
      <w:r>
        <w:t>Remarks</w:t>
      </w:r>
    </w:p>
    <w:p w14:paraId="57B4192E" w14:textId="77777777" w:rsidR="004051C1" w:rsidRDefault="004051C1" w:rsidP="004051C1">
      <w:pPr>
        <w:pStyle w:val="ListParagraph"/>
        <w:numPr>
          <w:ilvl w:val="0"/>
          <w:numId w:val="3"/>
        </w:numPr>
      </w:pPr>
      <w:r>
        <w:t>Module authors should avoid supporting this callback because Module Create functions should not allocate resources that DMF Framework does not know about.</w:t>
      </w:r>
    </w:p>
    <w:p w14:paraId="3336CC95" w14:textId="77777777" w:rsidR="004051C1" w:rsidRPr="006E3165" w:rsidRDefault="004051C1" w:rsidP="004051C1">
      <w:pPr>
        <w:pStyle w:val="ListParagraph"/>
        <w:numPr>
          <w:ilvl w:val="0"/>
          <w:numId w:val="3"/>
        </w:numPr>
      </w:pPr>
      <w:r w:rsidRPr="006E3165">
        <w:rPr>
          <w:b/>
        </w:rPr>
        <w:t xml:space="preserve">If a Module supports this callback, the callback must call </w:t>
      </w:r>
      <w:r w:rsidRPr="009A5BA1">
        <w:rPr>
          <w:rStyle w:val="CodeText"/>
        </w:rPr>
        <w:t>DMF_ModuleDestroy()</w:t>
      </w:r>
      <w:r w:rsidRPr="006E3165">
        <w:rPr>
          <w:rFonts w:ascii="Consolas" w:hAnsi="Consolas" w:cs="Consolas"/>
          <w:color w:val="000000"/>
          <w:sz w:val="19"/>
          <w:szCs w:val="19"/>
        </w:rPr>
        <w:t>.</w:t>
      </w:r>
    </w:p>
    <w:p w14:paraId="585345EC" w14:textId="77777777" w:rsidR="004051C1" w:rsidRPr="003921F9" w:rsidRDefault="004051C1" w:rsidP="004051C1">
      <w:pPr>
        <w:pStyle w:val="ListParagraph"/>
        <w:numPr>
          <w:ilvl w:val="0"/>
          <w:numId w:val="3"/>
        </w:numPr>
      </w:pPr>
      <w:r w:rsidRPr="006E3165">
        <w:t>After this callback returns, the Module nor the Module’s Methods may be used because</w:t>
      </w:r>
      <w:r>
        <w:t xml:space="preserve"> the Module’s data structures will have been destroyed. Generally, this is not an issue because of the lifetime of Modules is managed by DMF.</w:t>
      </w:r>
    </w:p>
    <w:p w14:paraId="6913F9C1" w14:textId="77777777" w:rsidR="004051C1" w:rsidRDefault="004051C1">
      <w:pPr>
        <w:rPr>
          <w:rFonts w:asciiTheme="majorHAnsi" w:eastAsiaTheme="majorEastAsia" w:hAnsiTheme="majorHAnsi" w:cstheme="majorBidi"/>
          <w:b/>
          <w:bCs/>
          <w:smallCaps/>
          <w:color w:val="000000" w:themeColor="text1"/>
          <w:sz w:val="28"/>
          <w:szCs w:val="28"/>
        </w:rPr>
      </w:pPr>
      <w:r>
        <w:br w:type="page"/>
      </w:r>
    </w:p>
    <w:p w14:paraId="67850243" w14:textId="09B11234" w:rsidR="00470200" w:rsidRDefault="00470200" w:rsidP="004051C1">
      <w:pPr>
        <w:pStyle w:val="Heading2"/>
      </w:pPr>
      <w:bookmarkStart w:id="1534" w:name="_Toc525142083"/>
      <w:r>
        <w:t>Module API</w:t>
      </w:r>
      <w:bookmarkEnd w:id="1534"/>
    </w:p>
    <w:p w14:paraId="06A7A37C" w14:textId="1A79C31E" w:rsidR="001E2154" w:rsidRDefault="001E2154" w:rsidP="001E2154">
      <w:r>
        <w:t>This section discusses the DMF API available to Module authors. These APIs are not used by DMF Client Drivers.</w:t>
      </w:r>
    </w:p>
    <w:p w14:paraId="2D159849" w14:textId="77777777" w:rsidR="007A2501" w:rsidRDefault="007A2501">
      <w:pPr>
        <w:rPr>
          <w:rFonts w:asciiTheme="majorHAnsi" w:eastAsiaTheme="majorEastAsia" w:hAnsiTheme="majorHAnsi" w:cstheme="majorBidi"/>
          <w:color w:val="1F3763" w:themeColor="accent1" w:themeShade="7F"/>
          <w:sz w:val="24"/>
          <w:szCs w:val="24"/>
        </w:rPr>
      </w:pPr>
      <w:r>
        <w:br w:type="page"/>
      </w:r>
    </w:p>
    <w:p w14:paraId="4C3F064D" w14:textId="5175BE62" w:rsidR="00207F6C" w:rsidRDefault="00207F6C" w:rsidP="00207F6C">
      <w:pPr>
        <w:pStyle w:val="Heading3"/>
      </w:pPr>
      <w:bookmarkStart w:id="1535" w:name="_Toc525142084"/>
      <w:r>
        <w:t>The Module Create Function</w:t>
      </w:r>
      <w:bookmarkEnd w:id="1535"/>
    </w:p>
    <w:p w14:paraId="5A7CCC72" w14:textId="0B6414FD" w:rsidR="00207F6C" w:rsidRDefault="00207F6C" w:rsidP="00207F6C">
      <w:r>
        <w:t>Every Module has a publicly accessible Create function. This function is always named using this convention:</w:t>
      </w:r>
    </w:p>
    <w:p w14:paraId="79C424F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NTSTATUS</w:t>
      </w:r>
    </w:p>
    <w:p w14:paraId="74CB41BD" w14:textId="7D9D8D0D" w:rsidR="00207F6C" w:rsidRPr="00A13D1F" w:rsidRDefault="00207F6C" w:rsidP="00207F6C">
      <w:pPr>
        <w:autoSpaceDE w:val="0"/>
        <w:autoSpaceDN w:val="0"/>
        <w:adjustRightInd w:val="0"/>
        <w:spacing w:after="0" w:line="240" w:lineRule="auto"/>
        <w:rPr>
          <w:rStyle w:val="CodeText"/>
        </w:rPr>
      </w:pPr>
      <w:r w:rsidRPr="00A13D1F">
        <w:rPr>
          <w:rStyle w:val="CodeText"/>
        </w:rPr>
        <w:t>DMF</w:t>
      </w:r>
      <w:r w:rsidR="001F48AA" w:rsidRPr="00A13D1F">
        <w:rPr>
          <w:rStyle w:val="CodeText"/>
        </w:rPr>
        <w:t>_[ModuleName]_</w:t>
      </w:r>
      <w:r w:rsidRPr="00A13D1F">
        <w:rPr>
          <w:rStyle w:val="CodeText"/>
        </w:rPr>
        <w:t>Create(</w:t>
      </w:r>
    </w:p>
    <w:p w14:paraId="34A5F568"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DEVICE Device,</w:t>
      </w:r>
    </w:p>
    <w:p w14:paraId="5DC47976"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5574862C" w14:textId="77777777" w:rsidR="00207F6C" w:rsidRPr="00A13D1F" w:rsidRDefault="00207F6C" w:rsidP="00207F6C">
      <w:pPr>
        <w:autoSpaceDE w:val="0"/>
        <w:autoSpaceDN w:val="0"/>
        <w:adjustRightInd w:val="0"/>
        <w:spacing w:after="0" w:line="240" w:lineRule="auto"/>
        <w:rPr>
          <w:rStyle w:val="CodeText"/>
        </w:rPr>
      </w:pPr>
      <w:r w:rsidRPr="00A13D1F">
        <w:rPr>
          <w:rStyle w:val="CodeText"/>
        </w:rPr>
        <w:t xml:space="preserve">    _In_ WDF_OBJECT_ATTRIBUTES* ObjectAttributes,</w:t>
      </w:r>
    </w:p>
    <w:p w14:paraId="44495B57" w14:textId="2FD59628" w:rsidR="00207F6C" w:rsidRPr="00A13D1F" w:rsidRDefault="00207F6C" w:rsidP="002D73E9">
      <w:pPr>
        <w:autoSpaceDE w:val="0"/>
        <w:autoSpaceDN w:val="0"/>
        <w:adjustRightInd w:val="0"/>
        <w:spacing w:after="0" w:line="240" w:lineRule="auto"/>
        <w:rPr>
          <w:rStyle w:val="CodeText"/>
        </w:rPr>
      </w:pPr>
      <w:r w:rsidRPr="00A13D1F">
        <w:rPr>
          <w:rStyle w:val="CodeText"/>
        </w:rPr>
        <w:t xml:space="preserve">    _Out_ DMFMODULE* DmfModule)</w:t>
      </w:r>
    </w:p>
    <w:p w14:paraId="66CAAB30" w14:textId="77777777" w:rsidR="002D73E9" w:rsidRPr="00207F6C" w:rsidRDefault="002D73E9" w:rsidP="00A13D1F">
      <w:pPr>
        <w:autoSpaceDE w:val="0"/>
        <w:autoSpaceDN w:val="0"/>
        <w:adjustRightInd w:val="0"/>
        <w:spacing w:after="0" w:line="240" w:lineRule="auto"/>
      </w:pPr>
    </w:p>
    <w:p w14:paraId="31CAAA7B" w14:textId="73CD8520" w:rsidR="00207F6C" w:rsidRDefault="007A2501" w:rsidP="00207F6C">
      <w:r>
        <w:t xml:space="preserve">Use </w:t>
      </w:r>
      <w:r w:rsidRPr="008263F4">
        <w:rPr>
          <w:rStyle w:val="CodeText"/>
        </w:rPr>
        <w:t>DECLARE_DMF_MODULE()</w:t>
      </w:r>
      <w:r>
        <w:t xml:space="preserve"> to declare this function in the Module’s .h file.</w:t>
      </w:r>
    </w:p>
    <w:p w14:paraId="0ADC641B" w14:textId="77777777" w:rsidR="00207F6C" w:rsidRDefault="00207F6C" w:rsidP="00207F6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07F6C" w14:paraId="00034CEC" w14:textId="77777777" w:rsidTr="00676752">
        <w:tc>
          <w:tcPr>
            <w:tcW w:w="5665" w:type="dxa"/>
          </w:tcPr>
          <w:p w14:paraId="43F907D2" w14:textId="2E240232" w:rsidR="00207F6C" w:rsidRPr="008263F4" w:rsidRDefault="00207F6C" w:rsidP="0072170C">
            <w:pPr>
              <w:rPr>
                <w:rStyle w:val="CodeText"/>
              </w:rPr>
            </w:pPr>
            <w:r w:rsidRPr="008263F4">
              <w:rPr>
                <w:rStyle w:val="CodeText"/>
              </w:rPr>
              <w:t>WDFDEVICE Device</w:t>
            </w:r>
          </w:p>
        </w:tc>
        <w:tc>
          <w:tcPr>
            <w:tcW w:w="3685" w:type="dxa"/>
          </w:tcPr>
          <w:p w14:paraId="43ADDCFA" w14:textId="4FB335D2" w:rsidR="00207F6C" w:rsidRDefault="00207F6C" w:rsidP="0072170C">
            <w:r>
              <w:t xml:space="preserve">The Client Driver’s </w:t>
            </w:r>
            <w:r w:rsidRPr="008263F4">
              <w:rPr>
                <w:rStyle w:val="CodeText"/>
              </w:rPr>
              <w:t>WDFDEVICE</w:t>
            </w:r>
            <w:r>
              <w:t>.</w:t>
            </w:r>
          </w:p>
        </w:tc>
      </w:tr>
      <w:tr w:rsidR="00207F6C" w14:paraId="454C3EAD" w14:textId="77777777" w:rsidTr="00676752">
        <w:tc>
          <w:tcPr>
            <w:tcW w:w="5665" w:type="dxa"/>
          </w:tcPr>
          <w:p w14:paraId="4BF8F98E" w14:textId="206922A0" w:rsidR="00207F6C" w:rsidRPr="008263F4" w:rsidRDefault="00207F6C" w:rsidP="0072170C">
            <w:pPr>
              <w:rPr>
                <w:rStyle w:val="CodeText"/>
              </w:rPr>
            </w:pPr>
            <w:r w:rsidRPr="008263F4">
              <w:rPr>
                <w:rStyle w:val="CodeText"/>
              </w:rPr>
              <w:t>DMF_MODULE_ATTRIBUTES* DmfModuleAttributes</w:t>
            </w:r>
          </w:p>
        </w:tc>
        <w:tc>
          <w:tcPr>
            <w:tcW w:w="3685" w:type="dxa"/>
          </w:tcPr>
          <w:p w14:paraId="298A9A3F" w14:textId="1A25BAAD" w:rsidR="00207F6C" w:rsidRDefault="007A2501" w:rsidP="0072170C">
            <w:r>
              <w:t>Attributes that tell DMF how to create the function.</w:t>
            </w:r>
          </w:p>
        </w:tc>
      </w:tr>
      <w:tr w:rsidR="007A2501" w14:paraId="6E7ED992" w14:textId="77777777" w:rsidTr="00676752">
        <w:tc>
          <w:tcPr>
            <w:tcW w:w="5665" w:type="dxa"/>
          </w:tcPr>
          <w:p w14:paraId="170BAF67" w14:textId="06E45C3E" w:rsidR="007A2501" w:rsidRPr="008263F4" w:rsidRDefault="007A2501" w:rsidP="0072170C">
            <w:pPr>
              <w:rPr>
                <w:rStyle w:val="CodeText"/>
              </w:rPr>
            </w:pPr>
            <w:r w:rsidRPr="008263F4">
              <w:rPr>
                <w:rStyle w:val="CodeText"/>
              </w:rPr>
              <w:t>WDF_OBJECT_ATTRIBUTES* ObjectAttributes</w:t>
            </w:r>
          </w:p>
        </w:tc>
        <w:tc>
          <w:tcPr>
            <w:tcW w:w="3685" w:type="dxa"/>
          </w:tcPr>
          <w:p w14:paraId="3654CE65" w14:textId="62C17E44" w:rsidR="007A2501" w:rsidRDefault="007A2501" w:rsidP="0072170C">
            <w:r>
              <w:t>Attributes that tell DMF about the parent of the Module that is to be created.</w:t>
            </w:r>
          </w:p>
        </w:tc>
      </w:tr>
      <w:tr w:rsidR="007A2501" w14:paraId="1F244CD5" w14:textId="77777777" w:rsidTr="00676752">
        <w:tc>
          <w:tcPr>
            <w:tcW w:w="5665" w:type="dxa"/>
          </w:tcPr>
          <w:p w14:paraId="790AD045" w14:textId="180921C9" w:rsidR="007A2501" w:rsidRPr="008263F4" w:rsidRDefault="007A2501" w:rsidP="0072170C">
            <w:pPr>
              <w:rPr>
                <w:rStyle w:val="CodeText"/>
              </w:rPr>
            </w:pPr>
            <w:r w:rsidRPr="008263F4">
              <w:rPr>
                <w:rStyle w:val="CodeText"/>
              </w:rPr>
              <w:t>DMFMODULE* DmfModule</w:t>
            </w:r>
          </w:p>
        </w:tc>
        <w:tc>
          <w:tcPr>
            <w:tcW w:w="3685" w:type="dxa"/>
          </w:tcPr>
          <w:p w14:paraId="2EE4EB51" w14:textId="4B7EE6EB" w:rsidR="007A2501" w:rsidRDefault="007A2501" w:rsidP="0072170C">
            <w:r>
              <w:t>After the Module has been created (by this function), the resultant Module handle is returned here.</w:t>
            </w:r>
          </w:p>
        </w:tc>
      </w:tr>
    </w:tbl>
    <w:p w14:paraId="19AAB501" w14:textId="77777777" w:rsidR="00207F6C" w:rsidRDefault="00207F6C" w:rsidP="00207F6C"/>
    <w:p w14:paraId="44EEB4D7" w14:textId="77777777" w:rsidR="00207F6C" w:rsidRDefault="00207F6C" w:rsidP="00207F6C">
      <w:pPr>
        <w:pStyle w:val="Heading4"/>
      </w:pPr>
      <w:r>
        <w:t>Returns</w:t>
      </w:r>
    </w:p>
    <w:p w14:paraId="149C7CBA" w14:textId="279F06DA" w:rsidR="00207F6C" w:rsidRPr="003921F9" w:rsidRDefault="007A2501" w:rsidP="00207F6C">
      <w:r>
        <w:t>STATUS_SUCCESS if the Module (and its optional children) are created successfully. Otherwise, the error code that tells the reason why the function failed.</w:t>
      </w:r>
    </w:p>
    <w:p w14:paraId="5269BAD8" w14:textId="77777777" w:rsidR="00207F6C" w:rsidRDefault="00207F6C" w:rsidP="00207F6C">
      <w:pPr>
        <w:pStyle w:val="Heading4"/>
      </w:pPr>
      <w:r>
        <w:t>Remarks</w:t>
      </w:r>
    </w:p>
    <w:p w14:paraId="3D31D10D" w14:textId="789949A4" w:rsidR="00207F6C" w:rsidRDefault="007A2501" w:rsidP="004A459D">
      <w:pPr>
        <w:pStyle w:val="ListParagraph"/>
        <w:numPr>
          <w:ilvl w:val="0"/>
          <w:numId w:val="3"/>
        </w:numPr>
      </w:pPr>
      <w:r>
        <w:t xml:space="preserve">This </w:t>
      </w:r>
      <w:r w:rsidR="00E56D6E">
        <w:t>function</w:t>
      </w:r>
      <w:r>
        <w:t xml:space="preserve"> is usually call</w:t>
      </w:r>
      <w:r w:rsidR="009B5CDD">
        <w:t>ed</w:t>
      </w:r>
      <w:r>
        <w:t xml:space="preserve"> by the DMF Framework after the </w:t>
      </w:r>
      <w:r w:rsidRPr="008263F4">
        <w:rPr>
          <w:rStyle w:val="CodeText"/>
        </w:rPr>
        <w:t>DmfModulesAdd</w:t>
      </w:r>
      <w:r>
        <w:t xml:space="preserve"> callback returns.</w:t>
      </w:r>
    </w:p>
    <w:p w14:paraId="5C16F935" w14:textId="75F1C9B2" w:rsidR="007A2501" w:rsidRDefault="007A2501" w:rsidP="004A459D">
      <w:pPr>
        <w:pStyle w:val="ListParagraph"/>
        <w:numPr>
          <w:ilvl w:val="0"/>
          <w:numId w:val="3"/>
        </w:numPr>
      </w:pPr>
      <w:r>
        <w:t>This function is also called by Modules to create Child Module’s. (A Module Create function can call any other Module’s Create Function, but not its own as that will cause infinite recursion.)</w:t>
      </w:r>
    </w:p>
    <w:p w14:paraId="57D3AC2C" w14:textId="483C2627" w:rsidR="007A2501" w:rsidRDefault="007A2501" w:rsidP="004A459D">
      <w:pPr>
        <w:pStyle w:val="ListParagraph"/>
        <w:numPr>
          <w:ilvl w:val="0"/>
          <w:numId w:val="3"/>
        </w:numPr>
      </w:pPr>
      <w:r>
        <w:t xml:space="preserve">This function is also called by Clients to create a Dynamic Module. See the section </w:t>
      </w:r>
      <w:r w:rsidRPr="007A2501">
        <w:rPr>
          <w:i/>
        </w:rPr>
        <w:t>Dynamic Modules</w:t>
      </w:r>
      <w:r>
        <w:t xml:space="preserve"> for more information.</w:t>
      </w:r>
    </w:p>
    <w:p w14:paraId="3B2DBEBB" w14:textId="6EEC5BEB" w:rsidR="00207F6C" w:rsidRDefault="007A2501" w:rsidP="004A459D">
      <w:pPr>
        <w:pStyle w:val="ListParagraph"/>
        <w:numPr>
          <w:ilvl w:val="0"/>
          <w:numId w:val="3"/>
        </w:numPr>
      </w:pPr>
      <w:r>
        <w:t>Every Module must implement this function.</w:t>
      </w:r>
    </w:p>
    <w:p w14:paraId="7C8F2680" w14:textId="772046F4" w:rsidR="007A2501" w:rsidRDefault="007A2501" w:rsidP="004A459D">
      <w:pPr>
        <w:pStyle w:val="ListParagraph"/>
        <w:numPr>
          <w:ilvl w:val="0"/>
          <w:numId w:val="3"/>
        </w:numPr>
      </w:pPr>
      <w:r>
        <w:t>This function should only initialize and create the Module and its Child Modules. It should not allocate resources or talk to hardware.</w:t>
      </w:r>
    </w:p>
    <w:p w14:paraId="2C4EF6AD" w14:textId="77777777" w:rsidR="007A2501" w:rsidRDefault="007A2501" w:rsidP="007A2501">
      <w:pPr>
        <w:pStyle w:val="ListParagraph"/>
      </w:pPr>
    </w:p>
    <w:p w14:paraId="4EB21B1A"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4CBD93E2" w14:textId="49271352" w:rsidR="0072170C" w:rsidRDefault="0072170C" w:rsidP="00EB6591">
      <w:pPr>
        <w:pStyle w:val="Heading3"/>
        <w:rPr>
          <w:color w:val="000000"/>
        </w:rPr>
      </w:pPr>
      <w:bookmarkStart w:id="1536" w:name="_Toc525142085"/>
      <w:r>
        <w:t>DECLARE_DMF_MODULE</w:t>
      </w:r>
      <w:bookmarkEnd w:id="1536"/>
    </w:p>
    <w:p w14:paraId="2CBF3CE2" w14:textId="77777777" w:rsidR="0072170C" w:rsidRDefault="0072170C" w:rsidP="0072170C">
      <w:pPr>
        <w:autoSpaceDE w:val="0"/>
        <w:autoSpaceDN w:val="0"/>
        <w:adjustRightInd w:val="0"/>
        <w:spacing w:after="0" w:line="240" w:lineRule="auto"/>
        <w:rPr>
          <w:rFonts w:ascii="Consolas" w:hAnsi="Consolas" w:cs="Consolas"/>
          <w:color w:val="6F008A"/>
          <w:sz w:val="19"/>
          <w:szCs w:val="19"/>
        </w:rPr>
      </w:pPr>
    </w:p>
    <w:p w14:paraId="2D6A706A" w14:textId="77777777" w:rsidR="0072170C" w:rsidRPr="00A13D1F" w:rsidRDefault="0072170C" w:rsidP="0072170C">
      <w:pPr>
        <w:rPr>
          <w:rStyle w:val="CodeText"/>
        </w:rPr>
      </w:pPr>
      <w:r w:rsidRPr="00A13D1F">
        <w:rPr>
          <w:rStyle w:val="CodeText"/>
        </w:rPr>
        <w:t>DECLARE_DMF_MODULE(ModuleName)</w:t>
      </w:r>
    </w:p>
    <w:p w14:paraId="27EB33B2" w14:textId="0778E408" w:rsidR="0072170C" w:rsidRDefault="0072170C" w:rsidP="0072170C">
      <w:r>
        <w:t xml:space="preserve">This macro declares the Module’s publicly available functions and macros. </w:t>
      </w:r>
      <w:r w:rsidRPr="003049AA">
        <w:rPr>
          <w:u w:val="single"/>
        </w:rPr>
        <w:t>Always use this macro in the Module’s .h file</w:t>
      </w:r>
      <w:r>
        <w:t>.</w:t>
      </w:r>
      <w:r w:rsidR="00EB6591">
        <w:t xml:space="preserve"> This macro is used for Module that </w:t>
      </w:r>
      <w:r w:rsidR="00EB6591" w:rsidRPr="00CD0DA5">
        <w:rPr>
          <w:u w:val="single"/>
        </w:rPr>
        <w:t>have</w:t>
      </w:r>
      <w:r w:rsidR="00EB6591">
        <w:t xml:space="preserve"> a </w:t>
      </w:r>
      <w:r w:rsidR="00BD736D">
        <w:t>Config</w:t>
      </w:r>
      <w:r w:rsidR="00EB6591">
        <w:t>.</w:t>
      </w:r>
    </w:p>
    <w:p w14:paraId="052B0185" w14:textId="77777777" w:rsidR="0072170C" w:rsidRDefault="0072170C" w:rsidP="0072170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2170C" w14:paraId="303226AE" w14:textId="77777777" w:rsidTr="00676752">
        <w:tc>
          <w:tcPr>
            <w:tcW w:w="5665" w:type="dxa"/>
          </w:tcPr>
          <w:p w14:paraId="5DE5F43A" w14:textId="15EE6E49" w:rsidR="0072170C" w:rsidRPr="008263F4" w:rsidRDefault="0072170C" w:rsidP="0072170C">
            <w:pPr>
              <w:rPr>
                <w:rStyle w:val="CodeText"/>
              </w:rPr>
            </w:pPr>
            <w:r w:rsidRPr="008263F4">
              <w:rPr>
                <w:rStyle w:val="CodeText"/>
              </w:rPr>
              <w:t>ModuleName</w:t>
            </w:r>
          </w:p>
        </w:tc>
        <w:tc>
          <w:tcPr>
            <w:tcW w:w="3685" w:type="dxa"/>
          </w:tcPr>
          <w:p w14:paraId="59D735A7" w14:textId="27373490" w:rsidR="0072170C" w:rsidRDefault="0072170C" w:rsidP="0072170C">
            <w:r>
              <w:t>The name of the Module.</w:t>
            </w:r>
          </w:p>
        </w:tc>
      </w:tr>
    </w:tbl>
    <w:p w14:paraId="0F02A0FA" w14:textId="77777777" w:rsidR="0072170C" w:rsidRDefault="0072170C" w:rsidP="0072170C"/>
    <w:p w14:paraId="72E66066" w14:textId="77777777" w:rsidR="0072170C" w:rsidRDefault="0072170C" w:rsidP="0072170C">
      <w:pPr>
        <w:pStyle w:val="Heading4"/>
      </w:pPr>
      <w:r>
        <w:t>Returns</w:t>
      </w:r>
    </w:p>
    <w:p w14:paraId="0B0D1122" w14:textId="77777777" w:rsidR="0072170C" w:rsidRPr="003921F9" w:rsidRDefault="0072170C" w:rsidP="0072170C">
      <w:r>
        <w:t>None</w:t>
      </w:r>
    </w:p>
    <w:p w14:paraId="0F57045F" w14:textId="77777777" w:rsidR="0072170C" w:rsidRDefault="0072170C" w:rsidP="0072170C">
      <w:pPr>
        <w:pStyle w:val="Heading4"/>
      </w:pPr>
      <w:r>
        <w:t>Remarks</w:t>
      </w:r>
    </w:p>
    <w:p w14:paraId="375A227D" w14:textId="22BF8D91" w:rsidR="0072170C" w:rsidRDefault="00EB6591" w:rsidP="004A459D">
      <w:pPr>
        <w:pStyle w:val="ListParagraph"/>
        <w:numPr>
          <w:ilvl w:val="0"/>
          <w:numId w:val="3"/>
        </w:numPr>
      </w:pPr>
      <w:r>
        <w:t xml:space="preserve">If a Module has no </w:t>
      </w:r>
      <w:r w:rsidR="00BD736D">
        <w:t>Config</w:t>
      </w:r>
      <w:r>
        <w:t xml:space="preserve">, use </w:t>
      </w:r>
      <w:r w:rsidRPr="008263F4">
        <w:rPr>
          <w:rStyle w:val="CodeText"/>
        </w:rPr>
        <w:t>DECLARE_DMF_MODULE_NO_</w:t>
      </w:r>
      <w:r w:rsidR="0001459D" w:rsidRPr="008263F4">
        <w:rPr>
          <w:rStyle w:val="CodeText"/>
        </w:rPr>
        <w:t>CONFIG</w:t>
      </w:r>
      <w:r w:rsidR="008263F4">
        <w:t xml:space="preserve"> i</w:t>
      </w:r>
      <w:r>
        <w:t>nstead.</w:t>
      </w:r>
    </w:p>
    <w:p w14:paraId="3BAD02F6" w14:textId="77777777" w:rsidR="00B02CE9" w:rsidRDefault="00B02CE9" w:rsidP="00B02CE9">
      <w:pPr>
        <w:pStyle w:val="Heading4"/>
      </w:pPr>
      <w:r>
        <w:t>Example</w:t>
      </w:r>
    </w:p>
    <w:p w14:paraId="1BE5A6EB" w14:textId="77777777" w:rsidR="000C688F" w:rsidRDefault="000C688F" w:rsidP="00B02CE9">
      <w:pPr>
        <w:autoSpaceDE w:val="0"/>
        <w:autoSpaceDN w:val="0"/>
        <w:adjustRightInd w:val="0"/>
        <w:spacing w:after="0" w:line="240" w:lineRule="auto"/>
        <w:rPr>
          <w:rFonts w:ascii="Consolas" w:hAnsi="Consolas" w:cs="Consolas"/>
          <w:color w:val="008000"/>
          <w:sz w:val="19"/>
          <w:szCs w:val="19"/>
        </w:rPr>
      </w:pPr>
    </w:p>
    <w:p w14:paraId="5AF61F37" w14:textId="77777777" w:rsidR="008175C7" w:rsidRDefault="008175C7" w:rsidP="00A13D1F">
      <w:pPr>
        <w:pStyle w:val="CodeBlock"/>
        <w:rPr>
          <w:color w:val="000000"/>
        </w:rPr>
      </w:pPr>
      <w:r>
        <w:t>// This macro declares the following functions:</w:t>
      </w:r>
    </w:p>
    <w:p w14:paraId="2F1878DE" w14:textId="77777777" w:rsidR="008175C7" w:rsidRDefault="008175C7" w:rsidP="00A13D1F">
      <w:pPr>
        <w:pStyle w:val="CodeBlock"/>
        <w:rPr>
          <w:color w:val="000000"/>
        </w:rPr>
      </w:pPr>
      <w:r>
        <w:t>// DMF_OsrFx2_ATTRIBUTES_INIT()</w:t>
      </w:r>
    </w:p>
    <w:p w14:paraId="58E1A81A" w14:textId="77777777" w:rsidR="008175C7" w:rsidRDefault="008175C7" w:rsidP="00A13D1F">
      <w:pPr>
        <w:pStyle w:val="CodeBlock"/>
        <w:rPr>
          <w:color w:val="000000"/>
        </w:rPr>
      </w:pPr>
      <w:r>
        <w:t>// DMF_CONFIG_OsrFx2_AND_ATTRIBUTES_INIT()</w:t>
      </w:r>
    </w:p>
    <w:p w14:paraId="63FAC3E9" w14:textId="77777777" w:rsidR="008175C7" w:rsidRDefault="008175C7" w:rsidP="00A13D1F">
      <w:pPr>
        <w:pStyle w:val="CodeBlock"/>
        <w:rPr>
          <w:color w:val="000000"/>
        </w:rPr>
      </w:pPr>
      <w:r>
        <w:t>// DMF_OsrFx2_Create()</w:t>
      </w:r>
    </w:p>
    <w:p w14:paraId="263AB303" w14:textId="77777777" w:rsidR="008175C7" w:rsidRDefault="008175C7" w:rsidP="00A13D1F">
      <w:pPr>
        <w:pStyle w:val="CodeBlock"/>
        <w:rPr>
          <w:color w:val="000000"/>
        </w:rPr>
      </w:pPr>
      <w:r>
        <w:t>//</w:t>
      </w:r>
    </w:p>
    <w:p w14:paraId="34F24D1D" w14:textId="77777777" w:rsidR="008175C7" w:rsidRDefault="008175C7" w:rsidP="00A13D1F">
      <w:pPr>
        <w:pStyle w:val="CodeBlock"/>
        <w:rPr>
          <w:color w:val="000000"/>
        </w:rPr>
      </w:pPr>
      <w:r>
        <w:t>DECLARE_DMF_MODULE</w:t>
      </w:r>
      <w:r>
        <w:rPr>
          <w:color w:val="000000"/>
        </w:rPr>
        <w:t>(OsrFx2)</w:t>
      </w:r>
    </w:p>
    <w:p w14:paraId="5C0D12F3" w14:textId="77777777" w:rsidR="00CD0DA5" w:rsidRDefault="00CD0DA5">
      <w:pPr>
        <w:rPr>
          <w:rFonts w:asciiTheme="majorHAnsi" w:eastAsiaTheme="majorEastAsia" w:hAnsiTheme="majorHAnsi" w:cstheme="majorBidi"/>
          <w:color w:val="1F3763" w:themeColor="accent1" w:themeShade="7F"/>
          <w:sz w:val="24"/>
          <w:szCs w:val="24"/>
        </w:rPr>
      </w:pPr>
      <w:r>
        <w:br w:type="page"/>
      </w:r>
    </w:p>
    <w:p w14:paraId="2598BFFF" w14:textId="5087854F" w:rsidR="00CD0DA5" w:rsidRDefault="00CD0DA5" w:rsidP="00CD0DA5">
      <w:pPr>
        <w:pStyle w:val="Heading3"/>
        <w:rPr>
          <w:color w:val="000000"/>
        </w:rPr>
      </w:pPr>
      <w:bookmarkStart w:id="1537" w:name="_Toc525142086"/>
      <w:r>
        <w:t>DECLARE_DMF_MODULE_NO_CONFI</w:t>
      </w:r>
      <w:r w:rsidR="008716CC">
        <w:t>G</w:t>
      </w:r>
      <w:bookmarkEnd w:id="1537"/>
    </w:p>
    <w:p w14:paraId="700A64A3" w14:textId="77777777" w:rsidR="00CD0DA5" w:rsidRDefault="00CD0DA5" w:rsidP="00CD0DA5">
      <w:pPr>
        <w:autoSpaceDE w:val="0"/>
        <w:autoSpaceDN w:val="0"/>
        <w:adjustRightInd w:val="0"/>
        <w:spacing w:after="0" w:line="240" w:lineRule="auto"/>
        <w:rPr>
          <w:rFonts w:ascii="Consolas" w:hAnsi="Consolas" w:cs="Consolas"/>
          <w:color w:val="6F008A"/>
          <w:sz w:val="19"/>
          <w:szCs w:val="19"/>
        </w:rPr>
      </w:pPr>
    </w:p>
    <w:p w14:paraId="59C3BA99" w14:textId="5F2D6277" w:rsidR="00CD0DA5" w:rsidRPr="00A13D1F" w:rsidRDefault="00CD0DA5" w:rsidP="00CD0DA5">
      <w:pPr>
        <w:rPr>
          <w:rStyle w:val="CodeText"/>
        </w:rPr>
      </w:pPr>
      <w:r w:rsidRPr="00A13D1F">
        <w:rPr>
          <w:rStyle w:val="CodeText"/>
        </w:rPr>
        <w:t>DECLARE_DMF_MODULE_NO_</w:t>
      </w:r>
      <w:r w:rsidR="00BD736D" w:rsidRPr="00A13D1F">
        <w:rPr>
          <w:rStyle w:val="CodeText"/>
        </w:rPr>
        <w:t>C</w:t>
      </w:r>
      <w:r w:rsidR="008716CC" w:rsidRPr="00A13D1F">
        <w:rPr>
          <w:rStyle w:val="CodeText"/>
        </w:rPr>
        <w:t>ONFIG</w:t>
      </w:r>
      <w:r w:rsidRPr="00A13D1F">
        <w:rPr>
          <w:rStyle w:val="CodeText"/>
        </w:rPr>
        <w:t>(ModuleName)</w:t>
      </w:r>
    </w:p>
    <w:p w14:paraId="44DA6350" w14:textId="4FC18CC2" w:rsidR="00CD0DA5" w:rsidRDefault="00CD0DA5" w:rsidP="00CD0DA5">
      <w:r>
        <w:t xml:space="preserve">This macro declares the Module’s publicly available functions and macros. </w:t>
      </w:r>
      <w:r w:rsidRPr="003049AA">
        <w:rPr>
          <w:u w:val="single"/>
        </w:rPr>
        <w:t>Always use this macro in the Module’s .h file</w:t>
      </w:r>
      <w:r>
        <w:t xml:space="preserve">. This macro is used for Module that </w:t>
      </w:r>
      <w:r w:rsidRPr="00CD0DA5">
        <w:rPr>
          <w:u w:val="single"/>
        </w:rPr>
        <w:t>do not</w:t>
      </w:r>
      <w:r>
        <w:t xml:space="preserve"> have a </w:t>
      </w:r>
      <w:r w:rsidR="00BD736D">
        <w:t>Config</w:t>
      </w:r>
      <w:r>
        <w:t>.</w:t>
      </w:r>
    </w:p>
    <w:p w14:paraId="0920C4D7" w14:textId="77777777" w:rsidR="00CD0DA5" w:rsidRDefault="00CD0DA5" w:rsidP="00CD0DA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D0DA5" w14:paraId="1F00D094" w14:textId="77777777" w:rsidTr="00676752">
        <w:tc>
          <w:tcPr>
            <w:tcW w:w="5665" w:type="dxa"/>
          </w:tcPr>
          <w:p w14:paraId="492C183D" w14:textId="77777777" w:rsidR="00CD0DA5" w:rsidRPr="008263F4" w:rsidRDefault="00CD0DA5" w:rsidP="00DF1EDE">
            <w:pPr>
              <w:rPr>
                <w:rStyle w:val="CodeText"/>
              </w:rPr>
            </w:pPr>
            <w:r w:rsidRPr="008263F4">
              <w:rPr>
                <w:rStyle w:val="CodeText"/>
              </w:rPr>
              <w:t>ModuleName</w:t>
            </w:r>
          </w:p>
        </w:tc>
        <w:tc>
          <w:tcPr>
            <w:tcW w:w="3685" w:type="dxa"/>
          </w:tcPr>
          <w:p w14:paraId="3BAAB57A" w14:textId="77777777" w:rsidR="00CD0DA5" w:rsidRDefault="00CD0DA5" w:rsidP="00DF1EDE">
            <w:r>
              <w:t>The name of the Module.</w:t>
            </w:r>
          </w:p>
        </w:tc>
      </w:tr>
    </w:tbl>
    <w:p w14:paraId="7D4E8DA3" w14:textId="77777777" w:rsidR="00CD0DA5" w:rsidRDefault="00CD0DA5" w:rsidP="00CD0DA5"/>
    <w:p w14:paraId="499C982E" w14:textId="77777777" w:rsidR="00CD0DA5" w:rsidRDefault="00CD0DA5" w:rsidP="00CD0DA5">
      <w:pPr>
        <w:pStyle w:val="Heading4"/>
      </w:pPr>
      <w:r>
        <w:t>Returns</w:t>
      </w:r>
    </w:p>
    <w:p w14:paraId="17870131" w14:textId="77777777" w:rsidR="00CD0DA5" w:rsidRPr="003921F9" w:rsidRDefault="00CD0DA5" w:rsidP="00CD0DA5">
      <w:r>
        <w:t>None</w:t>
      </w:r>
    </w:p>
    <w:p w14:paraId="31457E88" w14:textId="77777777" w:rsidR="00CD0DA5" w:rsidRDefault="00CD0DA5" w:rsidP="00CD0DA5">
      <w:pPr>
        <w:pStyle w:val="Heading4"/>
      </w:pPr>
      <w:r>
        <w:t>Remarks</w:t>
      </w:r>
    </w:p>
    <w:p w14:paraId="5213F70E" w14:textId="3EFAD9B5" w:rsidR="00CD0DA5" w:rsidRDefault="00CD0DA5" w:rsidP="004A459D">
      <w:pPr>
        <w:pStyle w:val="ListParagraph"/>
        <w:numPr>
          <w:ilvl w:val="0"/>
          <w:numId w:val="3"/>
        </w:numPr>
      </w:pPr>
      <w:r>
        <w:t xml:space="preserve">If a Module has a </w:t>
      </w:r>
      <w:r w:rsidR="00BD736D">
        <w:t>Config</w:t>
      </w:r>
      <w:r>
        <w:t xml:space="preserve">, use </w:t>
      </w:r>
      <w:r w:rsidRPr="008263F4">
        <w:rPr>
          <w:rStyle w:val="CodeText"/>
        </w:rPr>
        <w:t>DECLARE_DMF_MODULE</w:t>
      </w:r>
      <w:r w:rsidR="00CD627C" w:rsidRPr="008263F4">
        <w:rPr>
          <w:rStyle w:val="CodeText"/>
        </w:rPr>
        <w:t>()</w:t>
      </w:r>
      <w:r>
        <w:t xml:space="preserve"> instead.</w:t>
      </w:r>
    </w:p>
    <w:p w14:paraId="76FE9068" w14:textId="77777777" w:rsidR="00FB2625" w:rsidRDefault="00FB2625" w:rsidP="00FB2625"/>
    <w:p w14:paraId="31D8A33F" w14:textId="77777777" w:rsidR="00CD0DA5" w:rsidRDefault="00CD0DA5" w:rsidP="00CD0DA5">
      <w:pPr>
        <w:pStyle w:val="ListParagraph"/>
      </w:pPr>
    </w:p>
    <w:p w14:paraId="5582103B" w14:textId="77777777" w:rsidR="0072170C" w:rsidRDefault="0072170C">
      <w:pPr>
        <w:rPr>
          <w:rFonts w:asciiTheme="majorHAnsi" w:eastAsiaTheme="majorEastAsia" w:hAnsiTheme="majorHAnsi" w:cstheme="majorBidi"/>
          <w:color w:val="1F3763" w:themeColor="accent1" w:themeShade="7F"/>
          <w:sz w:val="24"/>
          <w:szCs w:val="24"/>
        </w:rPr>
      </w:pPr>
      <w:r>
        <w:br w:type="page"/>
      </w:r>
    </w:p>
    <w:p w14:paraId="60F876E9" w14:textId="50B89D94" w:rsidR="001E2154" w:rsidRDefault="001E2154" w:rsidP="001E2154">
      <w:pPr>
        <w:pStyle w:val="Heading3"/>
      </w:pPr>
      <w:bookmarkStart w:id="1538" w:name="_Toc525142087"/>
      <w:r>
        <w:t>DMF_ENTRYPOINTS_DMF_INIT</w:t>
      </w:r>
      <w:bookmarkEnd w:id="1538"/>
    </w:p>
    <w:p w14:paraId="250B68F0"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5BCBA8B4" w14:textId="0800E2DA"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2F13F2AF" w14:textId="77777777"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DMF_INIT(</w:t>
      </w:r>
    </w:p>
    <w:p w14:paraId="6492ACE4" w14:textId="4F3EBBF4"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DMF EntryPointsDmf)</w:t>
      </w:r>
    </w:p>
    <w:p w14:paraId="581ECE9B" w14:textId="77777777" w:rsidR="002D73E9" w:rsidRPr="001E2154" w:rsidRDefault="002D73E9" w:rsidP="00A13D1F">
      <w:pPr>
        <w:autoSpaceDE w:val="0"/>
        <w:autoSpaceDN w:val="0"/>
        <w:adjustRightInd w:val="0"/>
        <w:spacing w:after="0" w:line="240" w:lineRule="auto"/>
      </w:pPr>
    </w:p>
    <w:p w14:paraId="44DE8172" w14:textId="118E4BB3" w:rsidR="001E2154" w:rsidRDefault="001E2154" w:rsidP="001E2154">
      <w:r>
        <w:t xml:space="preserve">This function initializes a </w:t>
      </w:r>
      <w:r w:rsidRPr="008263F4">
        <w:rPr>
          <w:rStyle w:val="CodeText"/>
        </w:rPr>
        <w:t>DMF_ENTRYPOINTS_DMF</w:t>
      </w:r>
      <w:r>
        <w:t xml:space="preserve"> structure.</w:t>
      </w:r>
    </w:p>
    <w:p w14:paraId="2718C3F0"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0B83A83" w14:textId="77777777" w:rsidTr="00134FFA">
        <w:tc>
          <w:tcPr>
            <w:tcW w:w="5665" w:type="dxa"/>
          </w:tcPr>
          <w:p w14:paraId="7C2199A3" w14:textId="671B5062" w:rsidR="001E2154" w:rsidRPr="008263F4" w:rsidRDefault="001E2154" w:rsidP="00F12E60">
            <w:pPr>
              <w:rPr>
                <w:rStyle w:val="CodeText"/>
              </w:rPr>
            </w:pPr>
            <w:r w:rsidRPr="008263F4">
              <w:rPr>
                <w:rStyle w:val="CodeText"/>
              </w:rPr>
              <w:t>PDMF_ENTRYPOINTS_DMF EntryPointsDmf</w:t>
            </w:r>
          </w:p>
        </w:tc>
        <w:tc>
          <w:tcPr>
            <w:tcW w:w="3685" w:type="dxa"/>
          </w:tcPr>
          <w:p w14:paraId="300FFF0C" w14:textId="6488D9B3" w:rsidR="001E2154" w:rsidRDefault="001E2154" w:rsidP="00F12E60">
            <w:r>
              <w:t>The structure buffer to initialize.</w:t>
            </w:r>
          </w:p>
        </w:tc>
      </w:tr>
    </w:tbl>
    <w:p w14:paraId="1D8385CC" w14:textId="77777777" w:rsidR="001E2154" w:rsidRDefault="001E2154" w:rsidP="001E2154"/>
    <w:p w14:paraId="59B093F6" w14:textId="77777777" w:rsidR="001E2154" w:rsidRDefault="001E2154" w:rsidP="001E2154">
      <w:pPr>
        <w:pStyle w:val="Heading4"/>
      </w:pPr>
      <w:r>
        <w:t>Returns</w:t>
      </w:r>
    </w:p>
    <w:p w14:paraId="66292EB0" w14:textId="77777777" w:rsidR="001E2154" w:rsidRPr="003921F9" w:rsidRDefault="001E2154" w:rsidP="001E2154">
      <w:r>
        <w:t>None</w:t>
      </w:r>
    </w:p>
    <w:p w14:paraId="54F10C79" w14:textId="77777777" w:rsidR="001E2154" w:rsidRDefault="001E2154" w:rsidP="001E2154">
      <w:pPr>
        <w:pStyle w:val="Heading4"/>
      </w:pPr>
      <w:r>
        <w:t>Remarks</w:t>
      </w:r>
    </w:p>
    <w:p w14:paraId="0DE850EA" w14:textId="3AF172EE" w:rsidR="00470200" w:rsidRDefault="001E2154" w:rsidP="004A459D">
      <w:pPr>
        <w:pStyle w:val="ListParagraph"/>
        <w:numPr>
          <w:ilvl w:val="0"/>
          <w:numId w:val="3"/>
        </w:numPr>
      </w:pPr>
      <w:r>
        <w:t>Call this function before setting the structure’s Module specific settings.</w:t>
      </w:r>
    </w:p>
    <w:p w14:paraId="31620163" w14:textId="2342C8B8" w:rsidR="00676C26" w:rsidRDefault="00676C26" w:rsidP="004A459D">
      <w:pPr>
        <w:pStyle w:val="ListParagraph"/>
        <w:numPr>
          <w:ilvl w:val="0"/>
          <w:numId w:val="3"/>
        </w:numPr>
      </w:pPr>
      <w:r>
        <w:t xml:space="preserve">After initializing this structure, set the DMF </w:t>
      </w:r>
      <w:r w:rsidR="00CC45B0">
        <w:t>callbacks</w:t>
      </w:r>
      <w:r>
        <w:t xml:space="preserve"> the Module supports.</w:t>
      </w:r>
    </w:p>
    <w:p w14:paraId="5BD2E981" w14:textId="77777777" w:rsidR="00676C26" w:rsidRPr="00470200" w:rsidRDefault="00676C26" w:rsidP="00676C26">
      <w:pPr>
        <w:pStyle w:val="ListParagraph"/>
      </w:pPr>
    </w:p>
    <w:p w14:paraId="64CAF36A" w14:textId="77777777" w:rsidR="00DE3CB0" w:rsidRPr="006D0719" w:rsidRDefault="00DE3CB0" w:rsidP="006D0719"/>
    <w:p w14:paraId="660B49B6"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268C562F" w14:textId="659025E9" w:rsidR="001E2154" w:rsidRDefault="001E2154" w:rsidP="001E2154">
      <w:pPr>
        <w:pStyle w:val="Heading3"/>
      </w:pPr>
      <w:bookmarkStart w:id="1539" w:name="_Toc525142088"/>
      <w:r>
        <w:t>DMF_ENTRYPOINTS_WDF_INIT</w:t>
      </w:r>
      <w:bookmarkEnd w:id="1539"/>
    </w:p>
    <w:p w14:paraId="714BD7B6"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69ADF934" w14:textId="65EA870C" w:rsidR="001E2154" w:rsidRPr="00A13D1F" w:rsidRDefault="001E2154" w:rsidP="001E2154">
      <w:pPr>
        <w:autoSpaceDE w:val="0"/>
        <w:autoSpaceDN w:val="0"/>
        <w:adjustRightInd w:val="0"/>
        <w:spacing w:after="0" w:line="240" w:lineRule="auto"/>
        <w:rPr>
          <w:rStyle w:val="CodeText"/>
        </w:rPr>
      </w:pPr>
      <w:r w:rsidRPr="00A13D1F">
        <w:rPr>
          <w:rStyle w:val="CodeText"/>
        </w:rPr>
        <w:t>VOID</w:t>
      </w:r>
    </w:p>
    <w:p w14:paraId="523E23EB" w14:textId="71E3C135" w:rsidR="001E2154" w:rsidRPr="00A13D1F" w:rsidRDefault="001E2154" w:rsidP="001E2154">
      <w:pPr>
        <w:autoSpaceDE w:val="0"/>
        <w:autoSpaceDN w:val="0"/>
        <w:adjustRightInd w:val="0"/>
        <w:spacing w:after="0" w:line="240" w:lineRule="auto"/>
        <w:rPr>
          <w:rStyle w:val="CodeText"/>
        </w:rPr>
      </w:pPr>
      <w:r w:rsidRPr="00A13D1F">
        <w:rPr>
          <w:rStyle w:val="CodeText"/>
        </w:rPr>
        <w:t>DMF_ENTRYPOINTS_WDF_INIT(</w:t>
      </w:r>
    </w:p>
    <w:p w14:paraId="308310D4" w14:textId="5E8EDBD2" w:rsidR="001E2154" w:rsidRPr="00A13D1F" w:rsidRDefault="001E2154" w:rsidP="002D73E9">
      <w:pPr>
        <w:autoSpaceDE w:val="0"/>
        <w:autoSpaceDN w:val="0"/>
        <w:adjustRightInd w:val="0"/>
        <w:spacing w:after="0" w:line="240" w:lineRule="auto"/>
        <w:rPr>
          <w:rStyle w:val="CodeText"/>
        </w:rPr>
      </w:pPr>
      <w:r w:rsidRPr="00A13D1F">
        <w:rPr>
          <w:rStyle w:val="CodeText"/>
        </w:rPr>
        <w:t xml:space="preserve">    _Out_ PDMF_ENTRYPOINTS_WDF EntryPointsWdf)</w:t>
      </w:r>
    </w:p>
    <w:p w14:paraId="2EED41BC" w14:textId="77777777" w:rsidR="002D73E9" w:rsidRPr="00A13D1F" w:rsidRDefault="002D73E9" w:rsidP="00A13D1F">
      <w:pPr>
        <w:autoSpaceDE w:val="0"/>
        <w:autoSpaceDN w:val="0"/>
        <w:adjustRightInd w:val="0"/>
        <w:spacing w:after="0" w:line="240" w:lineRule="auto"/>
        <w:rPr>
          <w:rFonts w:ascii="Consolas" w:hAnsi="Consolas" w:cs="Consolas"/>
          <w:color w:val="000000"/>
          <w:sz w:val="19"/>
          <w:szCs w:val="19"/>
        </w:rPr>
      </w:pPr>
    </w:p>
    <w:p w14:paraId="2F296FD4" w14:textId="609D42A0" w:rsidR="001E2154" w:rsidRDefault="001E2154" w:rsidP="001E2154">
      <w:r>
        <w:t xml:space="preserve">This function initializes a </w:t>
      </w:r>
      <w:r w:rsidRPr="008263F4">
        <w:rPr>
          <w:rStyle w:val="CodeText"/>
        </w:rPr>
        <w:t>DMF_ENTRYPOINTS_WDF</w:t>
      </w:r>
      <w:r>
        <w:t xml:space="preserve"> structure. </w:t>
      </w:r>
    </w:p>
    <w:p w14:paraId="63B3F78C"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3CCDC49" w14:textId="77777777" w:rsidTr="00134FFA">
        <w:tc>
          <w:tcPr>
            <w:tcW w:w="5665" w:type="dxa"/>
          </w:tcPr>
          <w:p w14:paraId="0A2CA668" w14:textId="333D8A7A" w:rsidR="001E2154" w:rsidRPr="008263F4" w:rsidRDefault="001E2154" w:rsidP="00F12E60">
            <w:pPr>
              <w:rPr>
                <w:rStyle w:val="CodeText"/>
              </w:rPr>
            </w:pPr>
            <w:r w:rsidRPr="008263F4">
              <w:rPr>
                <w:rStyle w:val="CodeText"/>
              </w:rPr>
              <w:t>PDMF_ENTRYPOINTS_WDF EntryPointsWdf</w:t>
            </w:r>
          </w:p>
        </w:tc>
        <w:tc>
          <w:tcPr>
            <w:tcW w:w="3685" w:type="dxa"/>
          </w:tcPr>
          <w:p w14:paraId="6DF89083" w14:textId="77777777" w:rsidR="001E2154" w:rsidRDefault="001E2154" w:rsidP="00F12E60">
            <w:r>
              <w:t>The structure buffer to initialize.</w:t>
            </w:r>
          </w:p>
        </w:tc>
      </w:tr>
    </w:tbl>
    <w:p w14:paraId="152BCF8A" w14:textId="77777777" w:rsidR="001E2154" w:rsidRDefault="001E2154" w:rsidP="001E2154"/>
    <w:p w14:paraId="4CC58DB7" w14:textId="77777777" w:rsidR="001E2154" w:rsidRDefault="001E2154" w:rsidP="001E2154">
      <w:pPr>
        <w:pStyle w:val="Heading4"/>
      </w:pPr>
      <w:r>
        <w:t>Returns</w:t>
      </w:r>
    </w:p>
    <w:p w14:paraId="51DA823E" w14:textId="77777777" w:rsidR="001E2154" w:rsidRPr="003921F9" w:rsidRDefault="001E2154" w:rsidP="001E2154">
      <w:r>
        <w:t>None</w:t>
      </w:r>
    </w:p>
    <w:p w14:paraId="46C3596B" w14:textId="77777777" w:rsidR="001E2154" w:rsidRDefault="001E2154" w:rsidP="001E2154">
      <w:pPr>
        <w:pStyle w:val="Heading4"/>
      </w:pPr>
      <w:r>
        <w:t>Remarks</w:t>
      </w:r>
    </w:p>
    <w:p w14:paraId="4F4A2FFE" w14:textId="54F19F4C" w:rsidR="001E2154" w:rsidRDefault="001E2154" w:rsidP="004A459D">
      <w:pPr>
        <w:pStyle w:val="ListParagraph"/>
        <w:numPr>
          <w:ilvl w:val="0"/>
          <w:numId w:val="3"/>
        </w:numPr>
      </w:pPr>
      <w:r>
        <w:t>Call this function before setting the structure’s Module specific settings.</w:t>
      </w:r>
    </w:p>
    <w:p w14:paraId="5478FECD" w14:textId="2C1264F9" w:rsidR="00676C26" w:rsidRDefault="00676C26" w:rsidP="004A459D">
      <w:pPr>
        <w:pStyle w:val="ListParagraph"/>
        <w:numPr>
          <w:ilvl w:val="0"/>
          <w:numId w:val="3"/>
        </w:numPr>
      </w:pPr>
      <w:r>
        <w:t xml:space="preserve">After initializing this structure, set the WDF </w:t>
      </w:r>
      <w:r w:rsidR="00CC45B0">
        <w:t>callbacks</w:t>
      </w:r>
      <w:r>
        <w:t xml:space="preserve"> the Module supports.</w:t>
      </w:r>
    </w:p>
    <w:p w14:paraId="63546855" w14:textId="77777777" w:rsidR="00676C26" w:rsidRPr="00470200" w:rsidRDefault="00676C26" w:rsidP="00676C26">
      <w:pPr>
        <w:pStyle w:val="ListParagraph"/>
      </w:pPr>
    </w:p>
    <w:p w14:paraId="1C90CFD5" w14:textId="2A658E51" w:rsidR="00F20772" w:rsidRDefault="00F20772"/>
    <w:p w14:paraId="2B5D8D26" w14:textId="77777777" w:rsidR="00F12E60" w:rsidRDefault="00F12E60">
      <w:pPr>
        <w:rPr>
          <w:rFonts w:asciiTheme="majorHAnsi" w:eastAsiaTheme="majorEastAsia" w:hAnsiTheme="majorHAnsi" w:cstheme="majorBidi"/>
          <w:color w:val="1F3763" w:themeColor="accent1" w:themeShade="7F"/>
          <w:sz w:val="24"/>
          <w:szCs w:val="24"/>
        </w:rPr>
      </w:pPr>
      <w:r>
        <w:br w:type="page"/>
      </w:r>
    </w:p>
    <w:p w14:paraId="1EBB0E03" w14:textId="77777777" w:rsidR="00F12E60" w:rsidRDefault="00F12E60" w:rsidP="00F12E60">
      <w:pPr>
        <w:pStyle w:val="Heading3"/>
      </w:pPr>
      <w:bookmarkStart w:id="1540" w:name="_Toc525142089"/>
      <w:r>
        <w:t>DMF_MODULE_</w:t>
      </w:r>
      <w:r w:rsidRPr="00F12E60">
        <w:t>DESCRIPTOR</w:t>
      </w:r>
      <w:r>
        <w:t>_INIT</w:t>
      </w:r>
      <w:bookmarkEnd w:id="1540"/>
    </w:p>
    <w:p w14:paraId="54D0CA0C" w14:textId="77777777" w:rsidR="00F12E60" w:rsidRDefault="00F12E60" w:rsidP="00F12E60">
      <w:pPr>
        <w:autoSpaceDE w:val="0"/>
        <w:autoSpaceDN w:val="0"/>
        <w:adjustRightInd w:val="0"/>
        <w:spacing w:after="0" w:line="240" w:lineRule="auto"/>
        <w:rPr>
          <w:rFonts w:ascii="Consolas" w:hAnsi="Consolas" w:cs="Consolas"/>
          <w:color w:val="6F008A"/>
          <w:sz w:val="19"/>
          <w:szCs w:val="19"/>
        </w:rPr>
      </w:pPr>
    </w:p>
    <w:p w14:paraId="397F223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VOID</w:t>
      </w:r>
    </w:p>
    <w:p w14:paraId="5D51566D"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DMF_MODULE_DESCRIPTOR_INIT(</w:t>
      </w:r>
    </w:p>
    <w:p w14:paraId="146D6C64"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out_ PDMF_MODULE_DESCRIPTOR ModuleDescriptor,</w:t>
      </w:r>
    </w:p>
    <w:p w14:paraId="44E3F52C"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PSTR ModuleName,</w:t>
      </w:r>
    </w:p>
    <w:p w14:paraId="78415F57" w14:textId="77777777" w:rsidR="00F12E60" w:rsidRPr="00A13D1F" w:rsidRDefault="00F12E60" w:rsidP="00F12E60">
      <w:pPr>
        <w:autoSpaceDE w:val="0"/>
        <w:autoSpaceDN w:val="0"/>
        <w:adjustRightInd w:val="0"/>
        <w:spacing w:after="0" w:line="240" w:lineRule="auto"/>
        <w:rPr>
          <w:rStyle w:val="CodeText"/>
        </w:rPr>
      </w:pPr>
      <w:r w:rsidRPr="00A13D1F">
        <w:rPr>
          <w:rStyle w:val="CodeText"/>
        </w:rPr>
        <w:t xml:space="preserve">    _In_ ULONG ModuleOptions, </w:t>
      </w:r>
    </w:p>
    <w:p w14:paraId="32EBD87B" w14:textId="2B4168DE" w:rsidR="00F12E60" w:rsidRPr="00A13D1F" w:rsidRDefault="00F12E60" w:rsidP="002D73E9">
      <w:pPr>
        <w:autoSpaceDE w:val="0"/>
        <w:autoSpaceDN w:val="0"/>
        <w:adjustRightInd w:val="0"/>
        <w:spacing w:after="0" w:line="240" w:lineRule="auto"/>
        <w:rPr>
          <w:rStyle w:val="CodeText"/>
        </w:rPr>
      </w:pPr>
      <w:r w:rsidRPr="00A13D1F">
        <w:rPr>
          <w:rStyle w:val="CodeText"/>
        </w:rPr>
        <w:t xml:space="preserve">    _In_ DmfModuleOpenOption OpenOption)</w:t>
      </w:r>
    </w:p>
    <w:p w14:paraId="759CF3CC" w14:textId="77777777" w:rsidR="002D73E9" w:rsidRDefault="002D73E9" w:rsidP="00A13D1F">
      <w:pPr>
        <w:autoSpaceDE w:val="0"/>
        <w:autoSpaceDN w:val="0"/>
        <w:adjustRightInd w:val="0"/>
        <w:spacing w:after="0" w:line="240" w:lineRule="auto"/>
        <w:rPr>
          <w:rFonts w:ascii="Consolas" w:hAnsi="Consolas" w:cs="Consolas"/>
          <w:color w:val="000000"/>
          <w:sz w:val="19"/>
          <w:szCs w:val="19"/>
        </w:rPr>
      </w:pPr>
    </w:p>
    <w:p w14:paraId="4FBC1509" w14:textId="0EACE9A4" w:rsidR="00F12E60" w:rsidRDefault="00F12E60" w:rsidP="00F12E60">
      <w:r>
        <w:t xml:space="preserve">This function initializes a </w:t>
      </w:r>
      <w:r w:rsidRPr="008263F4">
        <w:rPr>
          <w:rStyle w:val="CodeText"/>
        </w:rPr>
        <w:t>DMF_MODULE_DES</w:t>
      </w:r>
      <w:r w:rsidR="004C04FC" w:rsidRPr="008263F4">
        <w:rPr>
          <w:rStyle w:val="CodeText"/>
        </w:rPr>
        <w:t>CRIPTOR</w:t>
      </w:r>
      <w:r>
        <w:t xml:space="preserve"> structure. </w:t>
      </w:r>
    </w:p>
    <w:p w14:paraId="7D7FE57D" w14:textId="77777777" w:rsidR="00F12E60" w:rsidRDefault="00F12E60" w:rsidP="00F12E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32"/>
        <w:gridCol w:w="4344"/>
      </w:tblGrid>
      <w:tr w:rsidR="00F12E60" w14:paraId="47A4AEEE" w14:textId="77777777" w:rsidTr="00134FFA">
        <w:tc>
          <w:tcPr>
            <w:tcW w:w="5665" w:type="dxa"/>
          </w:tcPr>
          <w:p w14:paraId="2E93E9D7" w14:textId="474A3651" w:rsidR="00F12E60" w:rsidRPr="008263F4" w:rsidRDefault="00391575" w:rsidP="00F12E60">
            <w:pPr>
              <w:rPr>
                <w:rStyle w:val="CodeText"/>
              </w:rPr>
            </w:pPr>
            <w:r w:rsidRPr="008263F4">
              <w:rPr>
                <w:rStyle w:val="CodeText"/>
              </w:rPr>
              <w:t>PDMF_MODULE_DESCRIPTOR ModuleDescriptor</w:t>
            </w:r>
          </w:p>
        </w:tc>
        <w:tc>
          <w:tcPr>
            <w:tcW w:w="3685" w:type="dxa"/>
          </w:tcPr>
          <w:p w14:paraId="7B7EB9A3" w14:textId="77777777" w:rsidR="00F12E60" w:rsidRDefault="00F12E60" w:rsidP="00F12E60">
            <w:r>
              <w:t>The structure buffer to initialize.</w:t>
            </w:r>
          </w:p>
        </w:tc>
      </w:tr>
      <w:tr w:rsidR="00391575" w14:paraId="1DF2654F" w14:textId="77777777" w:rsidTr="00134FFA">
        <w:tc>
          <w:tcPr>
            <w:tcW w:w="5665" w:type="dxa"/>
          </w:tcPr>
          <w:p w14:paraId="20843C10" w14:textId="7EE79A4E" w:rsidR="00391575" w:rsidRPr="008263F4" w:rsidRDefault="00391575" w:rsidP="00F12E60">
            <w:pPr>
              <w:rPr>
                <w:rStyle w:val="CodeText"/>
              </w:rPr>
            </w:pPr>
            <w:r w:rsidRPr="008263F4">
              <w:rPr>
                <w:rStyle w:val="CodeText"/>
              </w:rPr>
              <w:t>PSTR ModuleName</w:t>
            </w:r>
          </w:p>
        </w:tc>
        <w:tc>
          <w:tcPr>
            <w:tcW w:w="3685" w:type="dxa"/>
          </w:tcPr>
          <w:p w14:paraId="0C010390" w14:textId="2A106800" w:rsidR="00391575" w:rsidRDefault="00391575" w:rsidP="00F12E60">
            <w:r>
              <w:t>The name of the Module. It should match the Module’s file name. This name is useful when debugging so that it is easy to know what Module the Module’s handle refers to.</w:t>
            </w:r>
          </w:p>
        </w:tc>
      </w:tr>
      <w:tr w:rsidR="00391575" w14:paraId="46FE28E7" w14:textId="77777777" w:rsidTr="00134FFA">
        <w:tc>
          <w:tcPr>
            <w:tcW w:w="5665" w:type="dxa"/>
          </w:tcPr>
          <w:p w14:paraId="5F1AC79C" w14:textId="6C745CCB" w:rsidR="00391575" w:rsidRPr="008263F4" w:rsidRDefault="00391575" w:rsidP="00F12E60">
            <w:pPr>
              <w:rPr>
                <w:rStyle w:val="CodeText"/>
              </w:rPr>
            </w:pPr>
            <w:r w:rsidRPr="008263F4">
              <w:rPr>
                <w:rStyle w:val="CodeText"/>
              </w:rPr>
              <w:t>ULONG ModuleOptions</w:t>
            </w:r>
          </w:p>
        </w:tc>
        <w:tc>
          <w:tcPr>
            <w:tcW w:w="3685" w:type="dxa"/>
          </w:tcPr>
          <w:p w14:paraId="722EB394" w14:textId="77777777" w:rsidR="00391575" w:rsidRDefault="00391575" w:rsidP="00F12E60">
            <w:r>
              <w:t>Flags that indicate attributes about the Module. Currently only these flags are supported:</w:t>
            </w:r>
          </w:p>
          <w:p w14:paraId="1F7EF70F" w14:textId="4C26E80A" w:rsidR="00391575" w:rsidRDefault="00391575" w:rsidP="00F12E60">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52450B84" w14:textId="6D7B94A1" w:rsidR="00391575" w:rsidRDefault="00391575" w:rsidP="007674C3">
            <w:pPr>
              <w:autoSpaceDE w:val="0"/>
              <w:autoSpaceDN w:val="0"/>
              <w:adjustRightInd w:val="0"/>
            </w:pPr>
            <w:r w:rsidRPr="008263F4">
              <w:rPr>
                <w:rStyle w:val="CodeText"/>
              </w:rPr>
              <w:t>DMF_MODULE_OPTIONS_DISPATCH</w:t>
            </w:r>
            <w:r w:rsidR="00874145">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600FF9FC" w14:textId="57E32EF4" w:rsidR="00840649" w:rsidRDefault="00840649" w:rsidP="00840649">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2168A7E8" w14:textId="1FCB9496" w:rsidR="00874145" w:rsidRPr="00874145" w:rsidRDefault="00874145" w:rsidP="00874145">
            <w:pPr>
              <w:rPr>
                <w:rStyle w:val="CodeText"/>
              </w:rPr>
            </w:pPr>
            <w:r w:rsidRPr="00874145">
              <w:rPr>
                <w:rStyle w:val="CodeText"/>
              </w:rPr>
              <w:t>DMF_MODULE_OPTIONS_TRANSPORT_REQUIRED</w:t>
            </w:r>
            <w:r w:rsidRPr="00874145">
              <w:t>: Indicates that the Module requires that the Client instantiate a Transport Module.</w:t>
            </w:r>
          </w:p>
        </w:tc>
      </w:tr>
      <w:tr w:rsidR="00391575" w14:paraId="20805F87" w14:textId="77777777" w:rsidTr="00134FFA">
        <w:tc>
          <w:tcPr>
            <w:tcW w:w="5665" w:type="dxa"/>
          </w:tcPr>
          <w:p w14:paraId="4BFC16E3" w14:textId="1AD5EFD4" w:rsidR="00391575" w:rsidRPr="008263F4" w:rsidRDefault="00391575" w:rsidP="00F12E60">
            <w:pPr>
              <w:rPr>
                <w:rStyle w:val="CodeText"/>
              </w:rPr>
            </w:pPr>
            <w:r w:rsidRPr="008263F4">
              <w:rPr>
                <w:rStyle w:val="CodeText"/>
              </w:rPr>
              <w:t>DmfModuleOpenOption OpenOption</w:t>
            </w:r>
          </w:p>
        </w:tc>
        <w:tc>
          <w:tcPr>
            <w:tcW w:w="3685" w:type="dxa"/>
          </w:tcPr>
          <w:p w14:paraId="2106E4B3" w14:textId="28810AEC" w:rsidR="00391575" w:rsidRDefault="000E501B" w:rsidP="00F12E60">
            <w:r>
              <w:t xml:space="preserve">See </w:t>
            </w:r>
            <w:r w:rsidRPr="008263F4">
              <w:rPr>
                <w:rStyle w:val="CodeText"/>
              </w:rPr>
              <w:t>DmfModuleOpenOption</w:t>
            </w:r>
            <w:r>
              <w:t>.</w:t>
            </w:r>
          </w:p>
        </w:tc>
      </w:tr>
    </w:tbl>
    <w:p w14:paraId="13D7BF19" w14:textId="77777777" w:rsidR="00F12E60" w:rsidRDefault="00F12E60" w:rsidP="00F12E60"/>
    <w:p w14:paraId="56CAE55E" w14:textId="77777777" w:rsidR="00F12E60" w:rsidRDefault="00F12E60" w:rsidP="00F12E60">
      <w:pPr>
        <w:pStyle w:val="Heading4"/>
      </w:pPr>
      <w:r>
        <w:t>Returns</w:t>
      </w:r>
    </w:p>
    <w:p w14:paraId="40CE2555" w14:textId="77777777" w:rsidR="00F12E60" w:rsidRPr="003921F9" w:rsidRDefault="00F12E60" w:rsidP="00F12E60">
      <w:r>
        <w:t>None</w:t>
      </w:r>
    </w:p>
    <w:p w14:paraId="3F7B1415" w14:textId="77777777" w:rsidR="00F12E60" w:rsidRDefault="00F12E60" w:rsidP="00F12E60">
      <w:pPr>
        <w:pStyle w:val="Heading4"/>
      </w:pPr>
      <w:r>
        <w:t>Remarks</w:t>
      </w:r>
    </w:p>
    <w:p w14:paraId="6FBE3A2D" w14:textId="2761677E" w:rsidR="00F12E60" w:rsidRDefault="00F12E60" w:rsidP="004A459D">
      <w:pPr>
        <w:pStyle w:val="ListParagraph"/>
        <w:numPr>
          <w:ilvl w:val="0"/>
          <w:numId w:val="3"/>
        </w:numPr>
      </w:pPr>
      <w:r>
        <w:t>Call this function before setting the structure’s Module specific settings.</w:t>
      </w:r>
    </w:p>
    <w:p w14:paraId="5ECC2496" w14:textId="3905B8F4" w:rsidR="00676C26" w:rsidRDefault="00676C26" w:rsidP="004A459D">
      <w:pPr>
        <w:pStyle w:val="ListParagraph"/>
        <w:numPr>
          <w:ilvl w:val="0"/>
          <w:numId w:val="3"/>
        </w:numPr>
      </w:pPr>
      <w:r>
        <w:t xml:space="preserve">After using this function to initialize the structure, set the Module’s DMF and WDF </w:t>
      </w:r>
      <w:r w:rsidR="00CC45B0">
        <w:t>callbacks</w:t>
      </w:r>
      <w:r>
        <w:t xml:space="preserve"> in this structure as needed.</w:t>
      </w:r>
    </w:p>
    <w:p w14:paraId="67AB3BD7" w14:textId="23A843EA" w:rsidR="00557713" w:rsidRDefault="00557713" w:rsidP="004A459D">
      <w:pPr>
        <w:pStyle w:val="ListParagraph"/>
        <w:numPr>
          <w:ilvl w:val="0"/>
          <w:numId w:val="3"/>
        </w:numPr>
      </w:pPr>
      <w:r>
        <w:t xml:space="preserve">After using this function to initialize the structure, set the size of the Module’s </w:t>
      </w:r>
      <w:r w:rsidR="00BD736D">
        <w:t>Config</w:t>
      </w:r>
      <w:r>
        <w:t xml:space="preserve"> structure</w:t>
      </w:r>
      <w:r w:rsidR="00816591">
        <w:t xml:space="preserve"> if it is defined.</w:t>
      </w:r>
    </w:p>
    <w:p w14:paraId="7D93BF8A" w14:textId="77777777" w:rsidR="00676C26" w:rsidRPr="00470200" w:rsidRDefault="00676C26" w:rsidP="00676C26">
      <w:pPr>
        <w:pStyle w:val="ListParagraph"/>
      </w:pPr>
    </w:p>
    <w:p w14:paraId="15117DD7" w14:textId="47128278" w:rsidR="00203721" w:rsidRDefault="00203721">
      <w:r>
        <w:br w:type="page"/>
      </w:r>
    </w:p>
    <w:p w14:paraId="3100D4B8" w14:textId="2A9C981D" w:rsidR="004A2C57" w:rsidRDefault="004A2C57" w:rsidP="004A2C57">
      <w:pPr>
        <w:pStyle w:val="Heading3"/>
      </w:pPr>
      <w:bookmarkStart w:id="1541" w:name="_Toc525142090"/>
      <w:r>
        <w:t>DMF_WDF_OBJECT_ATTRIBUTES_INIT</w:t>
      </w:r>
      <w:bookmarkEnd w:id="1541"/>
    </w:p>
    <w:p w14:paraId="07ED690B"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39E38870" w14:textId="549C49E0" w:rsidR="004A2C57" w:rsidRPr="00A13D1F" w:rsidRDefault="004A2C57" w:rsidP="004A2C57">
      <w:pPr>
        <w:autoSpaceDE w:val="0"/>
        <w:autoSpaceDN w:val="0"/>
        <w:adjustRightInd w:val="0"/>
        <w:spacing w:after="0" w:line="240" w:lineRule="auto"/>
        <w:rPr>
          <w:rStyle w:val="CodeText"/>
        </w:rPr>
      </w:pPr>
      <w:r w:rsidRPr="00A13D1F">
        <w:rPr>
          <w:rStyle w:val="CodeText"/>
        </w:rPr>
        <w:t>DMF_WDF_OBJECT_ATTRIBUTES_INIT(Local, Formal)</w:t>
      </w:r>
    </w:p>
    <w:p w14:paraId="68F6086D"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41AE3256" w14:textId="392B30B0" w:rsidR="004A2C57" w:rsidRDefault="004A2C57" w:rsidP="004A2C57">
      <w:r>
        <w:t xml:space="preserve">This function initializes the Module’ Object Attributes. </w:t>
      </w:r>
      <w:r w:rsidRPr="004A2C57">
        <w:rPr>
          <w:u w:val="single"/>
        </w:rPr>
        <w:t>Do not use this function if the Module has a Private Context</w:t>
      </w:r>
      <w:r>
        <w:t>.</w:t>
      </w:r>
    </w:p>
    <w:p w14:paraId="52CDE6EE" w14:textId="77777777" w:rsidR="004A2C57" w:rsidRDefault="004A2C57" w:rsidP="004A2C5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A2C57" w14:paraId="3C71869B" w14:textId="77777777" w:rsidTr="00134FFA">
        <w:tc>
          <w:tcPr>
            <w:tcW w:w="5665" w:type="dxa"/>
          </w:tcPr>
          <w:p w14:paraId="4021228F" w14:textId="77777777" w:rsidR="004A2C57" w:rsidRPr="008263F4" w:rsidRDefault="004A2C57" w:rsidP="0072170C">
            <w:pPr>
              <w:rPr>
                <w:rStyle w:val="CodeText"/>
              </w:rPr>
            </w:pPr>
            <w:r w:rsidRPr="008263F4">
              <w:rPr>
                <w:rStyle w:val="CodeText"/>
              </w:rPr>
              <w:t>Local</w:t>
            </w:r>
          </w:p>
        </w:tc>
        <w:tc>
          <w:tcPr>
            <w:tcW w:w="3685" w:type="dxa"/>
          </w:tcPr>
          <w:p w14:paraId="5237A994" w14:textId="77777777" w:rsidR="004A2C57" w:rsidRDefault="004A2C57" w:rsidP="0072170C">
            <w:r>
              <w:t xml:space="preserve">A locally allocated </w:t>
            </w:r>
            <w:r w:rsidRPr="008263F4">
              <w:rPr>
                <w:rStyle w:val="CodeText"/>
              </w:rPr>
              <w:t>WDF_OBJECT_ATTRIBUTES</w:t>
            </w:r>
            <w:r w:rsidRPr="004A2C57">
              <w:t xml:space="preserve"> structure.</w:t>
            </w:r>
          </w:p>
        </w:tc>
      </w:tr>
      <w:tr w:rsidR="004A2C57" w14:paraId="616F28FC" w14:textId="77777777" w:rsidTr="00134FFA">
        <w:tc>
          <w:tcPr>
            <w:tcW w:w="5665" w:type="dxa"/>
          </w:tcPr>
          <w:p w14:paraId="6A45BB1A" w14:textId="77777777" w:rsidR="004A2C57" w:rsidRPr="008263F4" w:rsidRDefault="004A2C57" w:rsidP="0072170C">
            <w:pPr>
              <w:rPr>
                <w:rStyle w:val="CodeText"/>
              </w:rPr>
            </w:pPr>
            <w:r w:rsidRPr="008263F4">
              <w:rPr>
                <w:rStyle w:val="CodeText"/>
              </w:rPr>
              <w:t>Formal</w:t>
            </w:r>
          </w:p>
        </w:tc>
        <w:tc>
          <w:tcPr>
            <w:tcW w:w="3685" w:type="dxa"/>
          </w:tcPr>
          <w:p w14:paraId="1027C9A3" w14:textId="77777777" w:rsidR="004A2C57" w:rsidRDefault="004A2C57" w:rsidP="0072170C">
            <w:r w:rsidRPr="008263F4">
              <w:rPr>
                <w:rStyle w:val="CodeText"/>
              </w:rPr>
              <w:t>WDF_OBJECT_ATTRIBUTES*</w:t>
            </w:r>
            <w:r>
              <w:t>. This value Is passed into the Module’s Create function.</w:t>
            </w:r>
          </w:p>
        </w:tc>
      </w:tr>
    </w:tbl>
    <w:p w14:paraId="2E815AFA" w14:textId="77777777" w:rsidR="004A2C57" w:rsidRDefault="004A2C57" w:rsidP="004A2C57"/>
    <w:p w14:paraId="338C01D6" w14:textId="77777777" w:rsidR="004A2C57" w:rsidRDefault="004A2C57" w:rsidP="004A2C57">
      <w:pPr>
        <w:pStyle w:val="Heading4"/>
      </w:pPr>
      <w:r>
        <w:t>Returns</w:t>
      </w:r>
    </w:p>
    <w:p w14:paraId="1D2F4BFE" w14:textId="77777777" w:rsidR="004A2C57" w:rsidRPr="003921F9" w:rsidRDefault="004A2C57" w:rsidP="004A2C57">
      <w:r>
        <w:t>None</w:t>
      </w:r>
    </w:p>
    <w:p w14:paraId="3A8317EB" w14:textId="77777777" w:rsidR="004A2C57" w:rsidRDefault="004A2C57" w:rsidP="004A2C57">
      <w:pPr>
        <w:pStyle w:val="Heading4"/>
      </w:pPr>
      <w:r>
        <w:t>Remarks</w:t>
      </w:r>
    </w:p>
    <w:p w14:paraId="52395CE3" w14:textId="3C703AA6" w:rsidR="004A2C57" w:rsidRDefault="004A2C57" w:rsidP="004A459D">
      <w:pPr>
        <w:pStyle w:val="ListParagraph"/>
        <w:numPr>
          <w:ilvl w:val="0"/>
          <w:numId w:val="3"/>
        </w:numPr>
      </w:pPr>
      <w:r>
        <w:t xml:space="preserve">If the Module has a Private Context, use </w:t>
      </w:r>
      <w:r w:rsidRPr="008263F4">
        <w:rPr>
          <w:rStyle w:val="CodeText"/>
        </w:rPr>
        <w:t>DMF_WDF_OBJECT_ATTRIBUTES_INIT_CONTEXT_TYPE</w:t>
      </w:r>
      <w:r w:rsidRPr="004A2C57">
        <w:t xml:space="preserve"> instead.</w:t>
      </w:r>
    </w:p>
    <w:p w14:paraId="57351E0C" w14:textId="77777777" w:rsidR="004A2C57" w:rsidRDefault="004A2C57">
      <w:pPr>
        <w:rPr>
          <w:rFonts w:asciiTheme="majorHAnsi" w:eastAsiaTheme="majorEastAsia" w:hAnsiTheme="majorHAnsi" w:cstheme="majorBidi"/>
          <w:color w:val="1F3763" w:themeColor="accent1" w:themeShade="7F"/>
          <w:sz w:val="24"/>
          <w:szCs w:val="24"/>
        </w:rPr>
      </w:pPr>
      <w:r>
        <w:br w:type="page"/>
      </w:r>
    </w:p>
    <w:p w14:paraId="4EF91BE5" w14:textId="3EAEE933" w:rsidR="002F341A" w:rsidRDefault="002F341A" w:rsidP="002F341A">
      <w:pPr>
        <w:pStyle w:val="Heading3"/>
      </w:pPr>
      <w:bookmarkStart w:id="1542" w:name="_Toc525142091"/>
      <w:r>
        <w:t>DMF_WDF_OBJECT_ATTRIBUTES_INIT_CONTEXT_TYPE</w:t>
      </w:r>
      <w:bookmarkEnd w:id="1542"/>
    </w:p>
    <w:p w14:paraId="7429A8C5" w14:textId="54DDD200"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5CCE29D5" w14:textId="47C68B21" w:rsidR="002F341A" w:rsidRPr="00A13D1F" w:rsidRDefault="002F341A" w:rsidP="002F341A">
      <w:pPr>
        <w:autoSpaceDE w:val="0"/>
        <w:autoSpaceDN w:val="0"/>
        <w:adjustRightInd w:val="0"/>
        <w:spacing w:after="0" w:line="240" w:lineRule="auto"/>
        <w:rPr>
          <w:rStyle w:val="CodeText"/>
        </w:rPr>
      </w:pPr>
      <w:r w:rsidRPr="00A13D1F">
        <w:rPr>
          <w:rStyle w:val="CodeText"/>
        </w:rPr>
        <w:t>DMF_WDF_OBJECT_ATTRIBUTES_INIT_CONTEXT_TYPE(Local, Formal, Context)</w:t>
      </w:r>
    </w:p>
    <w:p w14:paraId="26D443DC" w14:textId="77777777"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159502C3" w14:textId="2F74A4FA" w:rsidR="002F341A" w:rsidRDefault="004A2C57" w:rsidP="002F341A">
      <w:r>
        <w:t>This function initializes the Module’ Object Attributes and sets the type of the Module’s Private Context.</w:t>
      </w:r>
    </w:p>
    <w:p w14:paraId="1097C2CB" w14:textId="77777777" w:rsidR="002F341A" w:rsidRDefault="002F341A" w:rsidP="002F341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341A" w14:paraId="691CD03B" w14:textId="77777777" w:rsidTr="00134FFA">
        <w:tc>
          <w:tcPr>
            <w:tcW w:w="5665" w:type="dxa"/>
          </w:tcPr>
          <w:p w14:paraId="291891F5" w14:textId="03A6E7DF" w:rsidR="002F341A" w:rsidRDefault="004A2C57" w:rsidP="008263F4">
            <w:r>
              <w:t>L</w:t>
            </w:r>
            <w:r w:rsidR="00F44142">
              <w:t>ocal</w:t>
            </w:r>
          </w:p>
        </w:tc>
        <w:tc>
          <w:tcPr>
            <w:tcW w:w="3685" w:type="dxa"/>
          </w:tcPr>
          <w:p w14:paraId="2EA41DED" w14:textId="2587DA33" w:rsidR="002F341A" w:rsidRDefault="004A2C57" w:rsidP="004A2C57">
            <w:r>
              <w:t xml:space="preserve">A locally allocated </w:t>
            </w:r>
            <w:r w:rsidRPr="008263F4">
              <w:rPr>
                <w:rStyle w:val="CodeText"/>
              </w:rPr>
              <w:t>WDF_OBJECT_ATTRIBUTES</w:t>
            </w:r>
            <w:r w:rsidRPr="004A2C57">
              <w:t xml:space="preserve"> structure.</w:t>
            </w:r>
          </w:p>
        </w:tc>
      </w:tr>
      <w:tr w:rsidR="002F341A" w14:paraId="28A650DA" w14:textId="77777777" w:rsidTr="00134FFA">
        <w:tc>
          <w:tcPr>
            <w:tcW w:w="5665" w:type="dxa"/>
          </w:tcPr>
          <w:p w14:paraId="116D5E0C" w14:textId="3EACA355" w:rsidR="002F341A" w:rsidRDefault="004A2C57" w:rsidP="008263F4">
            <w:r>
              <w:t>Formal</w:t>
            </w:r>
          </w:p>
        </w:tc>
        <w:tc>
          <w:tcPr>
            <w:tcW w:w="3685" w:type="dxa"/>
          </w:tcPr>
          <w:p w14:paraId="2BBDBA71" w14:textId="53A18284" w:rsidR="002F341A" w:rsidRDefault="004A2C57" w:rsidP="0072170C">
            <w:r w:rsidRPr="008263F4">
              <w:rPr>
                <w:rStyle w:val="CodeText"/>
              </w:rPr>
              <w:t>WDF_OBJECT_ATTRIBUTES*</w:t>
            </w:r>
            <w:r w:rsidR="002F341A">
              <w:t>. This value Is passed into the Module’s Create function.</w:t>
            </w:r>
          </w:p>
        </w:tc>
      </w:tr>
      <w:tr w:rsidR="002F341A" w14:paraId="786926E1" w14:textId="77777777" w:rsidTr="00134FFA">
        <w:tc>
          <w:tcPr>
            <w:tcW w:w="5665" w:type="dxa"/>
          </w:tcPr>
          <w:p w14:paraId="0F787FD5" w14:textId="5F553029" w:rsidR="002F341A" w:rsidRDefault="004A2C57" w:rsidP="008263F4">
            <w:r>
              <w:t>Context</w:t>
            </w:r>
          </w:p>
        </w:tc>
        <w:tc>
          <w:tcPr>
            <w:tcW w:w="3685" w:type="dxa"/>
          </w:tcPr>
          <w:p w14:paraId="1CCCD08B" w14:textId="00A6400F" w:rsidR="002F341A" w:rsidRDefault="004A2C57" w:rsidP="0072170C">
            <w:r>
              <w:t>The name of the Module’s Private Context.</w:t>
            </w:r>
          </w:p>
        </w:tc>
      </w:tr>
    </w:tbl>
    <w:p w14:paraId="31F7D202" w14:textId="77777777" w:rsidR="002F341A" w:rsidRDefault="002F341A" w:rsidP="002F341A"/>
    <w:p w14:paraId="0B406C39" w14:textId="77777777" w:rsidR="002F341A" w:rsidRDefault="002F341A" w:rsidP="002F341A">
      <w:pPr>
        <w:pStyle w:val="Heading4"/>
      </w:pPr>
      <w:r>
        <w:t>Returns</w:t>
      </w:r>
    </w:p>
    <w:p w14:paraId="418483D9" w14:textId="5E6E4BD4" w:rsidR="002F341A" w:rsidRPr="003921F9" w:rsidRDefault="004A2C57" w:rsidP="002F341A">
      <w:r>
        <w:t>None</w:t>
      </w:r>
    </w:p>
    <w:p w14:paraId="13C2FE11" w14:textId="77777777" w:rsidR="002F341A" w:rsidRDefault="002F341A" w:rsidP="002F341A">
      <w:pPr>
        <w:pStyle w:val="Heading4"/>
      </w:pPr>
      <w:r>
        <w:t>Remarks</w:t>
      </w:r>
    </w:p>
    <w:p w14:paraId="3A998AAC" w14:textId="69172428" w:rsidR="002F341A" w:rsidRDefault="004A2C57" w:rsidP="004A459D">
      <w:pPr>
        <w:pStyle w:val="ListParagraph"/>
        <w:numPr>
          <w:ilvl w:val="0"/>
          <w:numId w:val="3"/>
        </w:numPr>
      </w:pPr>
      <w:r>
        <w:t xml:space="preserve">If the Module has no Private Context, use </w:t>
      </w:r>
      <w:r w:rsidRPr="008263F4">
        <w:rPr>
          <w:rStyle w:val="CodeText"/>
        </w:rPr>
        <w:t>DMF_WDF_OBJECT_ATTRIBUTES_INIT</w:t>
      </w:r>
      <w:r w:rsidRPr="004A2C57">
        <w:t xml:space="preserve"> instead.</w:t>
      </w:r>
    </w:p>
    <w:p w14:paraId="67194A1E" w14:textId="4417DE9D" w:rsidR="00AC2827" w:rsidRDefault="00AC2827"/>
    <w:p w14:paraId="0714AD8E" w14:textId="77777777" w:rsidR="00AC2827" w:rsidRDefault="00AC2827">
      <w:r>
        <w:br w:type="page"/>
      </w:r>
    </w:p>
    <w:p w14:paraId="0EF68721" w14:textId="41B25246" w:rsidR="002F23C7" w:rsidRDefault="002F23C7" w:rsidP="002F23C7">
      <w:pPr>
        <w:pStyle w:val="Heading3"/>
      </w:pPr>
      <w:bookmarkStart w:id="1543" w:name="_Toc525142092"/>
      <w:r>
        <w:t>DMF_CONFIG_GET</w:t>
      </w:r>
      <w:bookmarkEnd w:id="1543"/>
    </w:p>
    <w:p w14:paraId="40FAC9D1" w14:textId="77777777" w:rsidR="002D73E9" w:rsidRDefault="002D73E9" w:rsidP="002F23C7">
      <w:pPr>
        <w:autoSpaceDE w:val="0"/>
        <w:autoSpaceDN w:val="0"/>
        <w:adjustRightInd w:val="0"/>
        <w:spacing w:after="0" w:line="240" w:lineRule="auto"/>
        <w:rPr>
          <w:rStyle w:val="CodeText"/>
        </w:rPr>
      </w:pPr>
    </w:p>
    <w:p w14:paraId="08F5DA45" w14:textId="595C3219" w:rsidR="002F23C7" w:rsidRPr="00A13D1F" w:rsidRDefault="002F23C7" w:rsidP="002F23C7">
      <w:pPr>
        <w:autoSpaceDE w:val="0"/>
        <w:autoSpaceDN w:val="0"/>
        <w:adjustRightInd w:val="0"/>
        <w:spacing w:after="0" w:line="240" w:lineRule="auto"/>
        <w:rPr>
          <w:rStyle w:val="CodeText"/>
        </w:rPr>
      </w:pPr>
      <w:r w:rsidRPr="00A13D1F">
        <w:rPr>
          <w:rStyle w:val="CodeText"/>
        </w:rPr>
        <w:t>DMF_CONFIG_[Modulename]*</w:t>
      </w:r>
    </w:p>
    <w:p w14:paraId="5AC33426" w14:textId="2528CE98" w:rsidR="002F23C7" w:rsidRPr="00A13D1F" w:rsidRDefault="002F23C7" w:rsidP="002F23C7">
      <w:pPr>
        <w:autoSpaceDE w:val="0"/>
        <w:autoSpaceDN w:val="0"/>
        <w:adjustRightInd w:val="0"/>
        <w:spacing w:after="0" w:line="240" w:lineRule="auto"/>
        <w:rPr>
          <w:rStyle w:val="CodeText"/>
        </w:rPr>
      </w:pPr>
      <w:r w:rsidRPr="00A13D1F">
        <w:rPr>
          <w:rStyle w:val="CodeText"/>
        </w:rPr>
        <w:t>DMF_CON</w:t>
      </w:r>
      <w:r w:rsidR="00575955" w:rsidRPr="00A13D1F">
        <w:rPr>
          <w:rStyle w:val="CodeText"/>
        </w:rPr>
        <w:t>FIG</w:t>
      </w:r>
      <w:r w:rsidRPr="00A13D1F">
        <w:rPr>
          <w:rStyle w:val="CodeText"/>
        </w:rPr>
        <w:t>_GET(</w:t>
      </w:r>
    </w:p>
    <w:p w14:paraId="60B86141" w14:textId="21DE2D89" w:rsidR="002F23C7" w:rsidRPr="00A13D1F" w:rsidRDefault="002F23C7" w:rsidP="00CB5BEE">
      <w:pPr>
        <w:autoSpaceDE w:val="0"/>
        <w:autoSpaceDN w:val="0"/>
        <w:adjustRightInd w:val="0"/>
        <w:spacing w:after="0" w:line="240" w:lineRule="auto"/>
        <w:rPr>
          <w:rStyle w:val="CodeText"/>
        </w:rPr>
      </w:pPr>
      <w:r w:rsidRPr="00A13D1F">
        <w:rPr>
          <w:rStyle w:val="CodeText"/>
        </w:rPr>
        <w:t xml:space="preserve">    _In_ DMFMODULE DmfModule)</w:t>
      </w:r>
    </w:p>
    <w:p w14:paraId="1C77EB9C"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p>
    <w:p w14:paraId="3F966FDA" w14:textId="4452484F" w:rsidR="002F23C7" w:rsidRDefault="002F23C7" w:rsidP="002F23C7">
      <w:r>
        <w:t>Given an instance of a Module, this function returns the given Module’s Con</w:t>
      </w:r>
      <w:r w:rsidR="003954FD">
        <w:t>fig</w:t>
      </w:r>
      <w:r>
        <w:t>.</w:t>
      </w:r>
    </w:p>
    <w:p w14:paraId="094DD02C" w14:textId="77777777" w:rsidR="002F23C7" w:rsidRDefault="002F23C7" w:rsidP="002F23C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23C7" w14:paraId="7697967C" w14:textId="77777777" w:rsidTr="00972838">
        <w:tc>
          <w:tcPr>
            <w:tcW w:w="5665" w:type="dxa"/>
          </w:tcPr>
          <w:p w14:paraId="0937D086" w14:textId="77777777" w:rsidR="002F23C7" w:rsidRPr="00980A81" w:rsidRDefault="002F23C7" w:rsidP="00972838">
            <w:pPr>
              <w:rPr>
                <w:rStyle w:val="CodeText"/>
              </w:rPr>
            </w:pPr>
            <w:r w:rsidRPr="00980A81">
              <w:rPr>
                <w:rStyle w:val="CodeText"/>
              </w:rPr>
              <w:t>DMFMODULE DmfModule</w:t>
            </w:r>
          </w:p>
        </w:tc>
        <w:tc>
          <w:tcPr>
            <w:tcW w:w="3685" w:type="dxa"/>
          </w:tcPr>
          <w:p w14:paraId="3D47626C" w14:textId="77777777" w:rsidR="002F23C7" w:rsidRDefault="002F23C7" w:rsidP="00972838">
            <w:r>
              <w:t xml:space="preserve">The given Module’s DMF Module handle. </w:t>
            </w:r>
          </w:p>
        </w:tc>
      </w:tr>
    </w:tbl>
    <w:p w14:paraId="3074F74D" w14:textId="77777777" w:rsidR="002F23C7" w:rsidRDefault="002F23C7" w:rsidP="002F23C7">
      <w:pPr>
        <w:pStyle w:val="Heading4"/>
      </w:pPr>
      <w:r>
        <w:t>Returns</w:t>
      </w:r>
    </w:p>
    <w:p w14:paraId="12402050" w14:textId="748C5C93" w:rsidR="002F23C7" w:rsidRDefault="002F23C7" w:rsidP="002F23C7">
      <w:r>
        <w:t>The given Module’s Con</w:t>
      </w:r>
      <w:r w:rsidR="00961685">
        <w:t>fig</w:t>
      </w:r>
      <w:r>
        <w:t>.</w:t>
      </w:r>
    </w:p>
    <w:p w14:paraId="412460A6" w14:textId="77777777" w:rsidR="002F23C7" w:rsidRDefault="002F23C7" w:rsidP="002F23C7">
      <w:r>
        <w:t>Remarks</w:t>
      </w:r>
    </w:p>
    <w:p w14:paraId="2B9C9400" w14:textId="77777777"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p>
    <w:p w14:paraId="30E699B8" w14:textId="095435F9" w:rsidR="002F23C7" w:rsidRDefault="002F23C7" w:rsidP="002F23C7">
      <w:pPr>
        <w:pStyle w:val="ListParagraph"/>
        <w:numPr>
          <w:ilvl w:val="0"/>
          <w:numId w:val="36"/>
        </w:numPr>
      </w:pPr>
      <w:r>
        <w:t xml:space="preserve">Do not use this function </w:t>
      </w:r>
      <w:r w:rsidR="00FE3290">
        <w:t xml:space="preserve">if </w:t>
      </w:r>
      <w:r>
        <w:t>the Module has no Con</w:t>
      </w:r>
      <w:r w:rsidR="00271176">
        <w:t>fig</w:t>
      </w:r>
      <w:r>
        <w:t>.</w:t>
      </w:r>
    </w:p>
    <w:p w14:paraId="44985CAA" w14:textId="774E143D"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FIG()</w:t>
      </w:r>
      <w:r>
        <w:t>.</w:t>
      </w:r>
    </w:p>
    <w:p w14:paraId="096B64B2" w14:textId="50316249" w:rsidR="002F23C7" w:rsidRDefault="002F23C7" w:rsidP="002F23C7">
      <w:pPr>
        <w:pStyle w:val="ListParagraph"/>
        <w:numPr>
          <w:ilvl w:val="0"/>
          <w:numId w:val="36"/>
        </w:numPr>
      </w:pPr>
      <w:r>
        <w:t>Do not return this pointer to a Client.</w:t>
      </w:r>
    </w:p>
    <w:p w14:paraId="11945AC5" w14:textId="7CC37A7A" w:rsidR="000115E1" w:rsidRDefault="000115E1" w:rsidP="002F23C7">
      <w:pPr>
        <w:pStyle w:val="ListParagraph"/>
        <w:numPr>
          <w:ilvl w:val="0"/>
          <w:numId w:val="36"/>
        </w:numPr>
      </w:pPr>
      <w:r>
        <w:t>Although the Client originally set the C</w:t>
      </w:r>
      <w:r w:rsidR="002F7611">
        <w:t xml:space="preserve">onfig </w:t>
      </w:r>
      <w:r>
        <w:t>structure, the buffer returned by this function is a copy of that structure. The Module may write to this buffer, but the Client will not see that change. Generally speaking, this buffer should not be written to. Use the Module’s Context instead.</w:t>
      </w:r>
    </w:p>
    <w:p w14:paraId="1E10D8D3" w14:textId="77777777" w:rsidR="002F23C7" w:rsidRDefault="002F23C7">
      <w:pPr>
        <w:rPr>
          <w:rFonts w:asciiTheme="majorHAnsi" w:eastAsiaTheme="majorEastAsia" w:hAnsiTheme="majorHAnsi" w:cstheme="majorBidi"/>
          <w:b/>
          <w:bCs/>
          <w:color w:val="000000" w:themeColor="text1"/>
        </w:rPr>
      </w:pPr>
      <w:r>
        <w:br w:type="page"/>
      </w:r>
    </w:p>
    <w:p w14:paraId="3C188E74" w14:textId="5557A2E4" w:rsidR="00C91ED3" w:rsidRDefault="00C91ED3" w:rsidP="00C91ED3">
      <w:pPr>
        <w:pStyle w:val="Heading3"/>
      </w:pPr>
      <w:bookmarkStart w:id="1544" w:name="_Toc525142093"/>
      <w:r>
        <w:t>DMF_CONTEXT_GET</w:t>
      </w:r>
      <w:bookmarkEnd w:id="1544"/>
    </w:p>
    <w:p w14:paraId="07B314A3" w14:textId="77777777" w:rsidR="002D73E9" w:rsidRDefault="002D73E9" w:rsidP="00C91ED3">
      <w:pPr>
        <w:autoSpaceDE w:val="0"/>
        <w:autoSpaceDN w:val="0"/>
        <w:adjustRightInd w:val="0"/>
        <w:spacing w:after="0" w:line="240" w:lineRule="auto"/>
        <w:rPr>
          <w:rFonts w:ascii="Consolas" w:hAnsi="Consolas" w:cs="Consolas"/>
          <w:color w:val="2B91AF"/>
          <w:sz w:val="19"/>
          <w:szCs w:val="19"/>
        </w:rPr>
      </w:pPr>
    </w:p>
    <w:p w14:paraId="324A1029" w14:textId="3305FC76" w:rsidR="00C91ED3" w:rsidRPr="00A13D1F" w:rsidRDefault="00C91ED3" w:rsidP="00C91ED3">
      <w:pPr>
        <w:autoSpaceDE w:val="0"/>
        <w:autoSpaceDN w:val="0"/>
        <w:adjustRightInd w:val="0"/>
        <w:spacing w:after="0" w:line="240" w:lineRule="auto"/>
        <w:rPr>
          <w:rStyle w:val="CodeText"/>
        </w:rPr>
      </w:pPr>
      <w:r w:rsidRPr="00A13D1F">
        <w:rPr>
          <w:rStyle w:val="CodeText"/>
        </w:rPr>
        <w:t>DMF_CONTEXT_[Modulename]*</w:t>
      </w:r>
    </w:p>
    <w:p w14:paraId="5E5AC91D" w14:textId="519BE1FC" w:rsidR="00C91ED3" w:rsidRPr="00A13D1F" w:rsidRDefault="00C91ED3" w:rsidP="00C91ED3">
      <w:pPr>
        <w:autoSpaceDE w:val="0"/>
        <w:autoSpaceDN w:val="0"/>
        <w:adjustRightInd w:val="0"/>
        <w:spacing w:after="0" w:line="240" w:lineRule="auto"/>
        <w:rPr>
          <w:rStyle w:val="CodeText"/>
        </w:rPr>
      </w:pPr>
      <w:r w:rsidRPr="00A13D1F">
        <w:rPr>
          <w:rStyle w:val="CodeText"/>
        </w:rPr>
        <w:t>DMF_CONTEXT_GET(</w:t>
      </w:r>
    </w:p>
    <w:p w14:paraId="1164A4B0" w14:textId="324F1DF7" w:rsidR="00C91ED3" w:rsidRPr="00A13D1F" w:rsidRDefault="00C91ED3" w:rsidP="00CB5BEE">
      <w:pPr>
        <w:autoSpaceDE w:val="0"/>
        <w:autoSpaceDN w:val="0"/>
        <w:adjustRightInd w:val="0"/>
        <w:spacing w:after="0" w:line="240" w:lineRule="auto"/>
        <w:rPr>
          <w:rStyle w:val="CodeText"/>
        </w:rPr>
      </w:pPr>
      <w:r w:rsidRPr="00A13D1F">
        <w:rPr>
          <w:rStyle w:val="CodeText"/>
        </w:rPr>
        <w:t xml:space="preserve">    _In_ DMFMODULE DmfModule)</w:t>
      </w:r>
    </w:p>
    <w:p w14:paraId="5D0EA61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p>
    <w:p w14:paraId="1605A183" w14:textId="2A22563F" w:rsidR="00C91ED3" w:rsidRDefault="00C91ED3" w:rsidP="00C91ED3">
      <w:r>
        <w:t xml:space="preserve">Given an instance of a Module, this function returns the given Module’s </w:t>
      </w:r>
      <w:r w:rsidR="00957540">
        <w:t xml:space="preserve">Private </w:t>
      </w:r>
      <w:r>
        <w:t>Context.</w:t>
      </w:r>
    </w:p>
    <w:p w14:paraId="7111CF11" w14:textId="77777777" w:rsidR="00C91ED3" w:rsidRDefault="00C91ED3" w:rsidP="00C91ED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1ED3" w14:paraId="63BFD590" w14:textId="77777777" w:rsidTr="00C91ED3">
        <w:tc>
          <w:tcPr>
            <w:tcW w:w="5665" w:type="dxa"/>
          </w:tcPr>
          <w:p w14:paraId="5341AD05" w14:textId="77777777" w:rsidR="00C91ED3" w:rsidRPr="00980A81" w:rsidRDefault="00C91ED3" w:rsidP="00C91ED3">
            <w:pPr>
              <w:rPr>
                <w:rStyle w:val="CodeText"/>
              </w:rPr>
            </w:pPr>
            <w:r w:rsidRPr="00980A81">
              <w:rPr>
                <w:rStyle w:val="CodeText"/>
              </w:rPr>
              <w:t>DMFMODULE DmfModule</w:t>
            </w:r>
          </w:p>
        </w:tc>
        <w:tc>
          <w:tcPr>
            <w:tcW w:w="3685" w:type="dxa"/>
          </w:tcPr>
          <w:p w14:paraId="19977DBF" w14:textId="4FC6B2B2" w:rsidR="00C91ED3" w:rsidRDefault="00C91ED3" w:rsidP="00C91ED3">
            <w:r>
              <w:t xml:space="preserve">The given Module’s DMF Module handle. </w:t>
            </w:r>
          </w:p>
        </w:tc>
      </w:tr>
    </w:tbl>
    <w:p w14:paraId="5170D299" w14:textId="77777777" w:rsidR="00C91ED3" w:rsidRDefault="00C91ED3" w:rsidP="00C91ED3">
      <w:pPr>
        <w:pStyle w:val="Heading4"/>
      </w:pPr>
      <w:r>
        <w:t>Returns</w:t>
      </w:r>
    </w:p>
    <w:p w14:paraId="704C16E3" w14:textId="45180311" w:rsidR="00C91ED3" w:rsidRDefault="00C91ED3" w:rsidP="00C91ED3">
      <w:r>
        <w:t>The given Module’s Context.</w:t>
      </w:r>
    </w:p>
    <w:p w14:paraId="32170477" w14:textId="77777777" w:rsidR="00C91ED3" w:rsidRDefault="00C91ED3" w:rsidP="00C91ED3">
      <w:r>
        <w:t>Remarks</w:t>
      </w:r>
    </w:p>
    <w:p w14:paraId="2C710702" w14:textId="707FCFFA"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r w:rsidRPr="002F23C7">
        <w:t xml:space="preserve"> </w:t>
      </w:r>
    </w:p>
    <w:p w14:paraId="1C70CA5D" w14:textId="36A15235" w:rsidR="00C91ED3" w:rsidRDefault="002F23C7" w:rsidP="002F23C7">
      <w:pPr>
        <w:pStyle w:val="ListParagraph"/>
        <w:numPr>
          <w:ilvl w:val="0"/>
          <w:numId w:val="36"/>
        </w:numPr>
      </w:pPr>
      <w:r>
        <w:t xml:space="preserve">Do not use this function the </w:t>
      </w:r>
      <w:r w:rsidR="000C5CDC">
        <w:t xml:space="preserve">if </w:t>
      </w:r>
      <w:r>
        <w:t>Module has no Context.</w:t>
      </w:r>
    </w:p>
    <w:p w14:paraId="0A52D5BA" w14:textId="1D2FAB33"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w:t>
      </w:r>
      <w:r>
        <w:rPr>
          <w:rStyle w:val="CodeText"/>
        </w:rPr>
        <w:t>TEXT</w:t>
      </w:r>
      <w:r w:rsidRPr="002F23C7">
        <w:rPr>
          <w:rStyle w:val="CodeText"/>
        </w:rPr>
        <w:t>()</w:t>
      </w:r>
      <w:r>
        <w:t>.</w:t>
      </w:r>
    </w:p>
    <w:p w14:paraId="7D5621A0" w14:textId="442C9880" w:rsidR="002F23C7" w:rsidRDefault="002F23C7" w:rsidP="002F23C7">
      <w:pPr>
        <w:pStyle w:val="ListParagraph"/>
        <w:numPr>
          <w:ilvl w:val="0"/>
          <w:numId w:val="36"/>
        </w:numPr>
      </w:pPr>
      <w:r>
        <w:t>Do not return this pointer to a Client.</w:t>
      </w:r>
    </w:p>
    <w:p w14:paraId="7DE349B4" w14:textId="2BD61D5E" w:rsidR="002F23C7" w:rsidRDefault="002F23C7" w:rsidP="000115E1">
      <w:pPr>
        <w:pStyle w:val="ListParagraph"/>
      </w:pPr>
    </w:p>
    <w:p w14:paraId="7C95D3E9" w14:textId="342B9C93" w:rsidR="002F23C7" w:rsidRDefault="002F23C7" w:rsidP="002F23C7">
      <w:pPr>
        <w:pStyle w:val="ListParagraph"/>
      </w:pPr>
    </w:p>
    <w:p w14:paraId="0277A134" w14:textId="77777777" w:rsidR="002F23C7" w:rsidRDefault="002F23C7">
      <w:pPr>
        <w:rPr>
          <w:rFonts w:asciiTheme="majorHAnsi" w:eastAsiaTheme="majorEastAsia" w:hAnsiTheme="majorHAnsi" w:cstheme="majorBidi"/>
          <w:b/>
          <w:bCs/>
          <w:color w:val="000000" w:themeColor="text1"/>
        </w:rPr>
      </w:pPr>
      <w:r>
        <w:br w:type="page"/>
      </w:r>
    </w:p>
    <w:p w14:paraId="0858B0CA" w14:textId="4F4418C8" w:rsidR="00B07721" w:rsidRDefault="00B07721" w:rsidP="00B07721">
      <w:pPr>
        <w:pStyle w:val="Heading3"/>
      </w:pPr>
      <w:bookmarkStart w:id="1545" w:name="_Toc525142094"/>
      <w:r>
        <w:t>DMF_ModuleCreate</w:t>
      </w:r>
      <w:bookmarkEnd w:id="1545"/>
    </w:p>
    <w:p w14:paraId="4D82E2DD" w14:textId="77777777" w:rsidR="00B07721" w:rsidRDefault="00B07721" w:rsidP="00B07721">
      <w:pPr>
        <w:autoSpaceDE w:val="0"/>
        <w:autoSpaceDN w:val="0"/>
        <w:adjustRightInd w:val="0"/>
        <w:spacing w:after="0" w:line="240" w:lineRule="auto"/>
        <w:rPr>
          <w:rFonts w:ascii="Consolas" w:hAnsi="Consolas" w:cs="Consolas"/>
          <w:color w:val="6F008A"/>
          <w:sz w:val="19"/>
          <w:szCs w:val="19"/>
        </w:rPr>
      </w:pPr>
    </w:p>
    <w:p w14:paraId="31461BF1"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NTSTATUS</w:t>
      </w:r>
    </w:p>
    <w:p w14:paraId="69AAB65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DMF_ModuleCreate(</w:t>
      </w:r>
    </w:p>
    <w:p w14:paraId="552297AD"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WDFDEVICE Device,</w:t>
      </w:r>
    </w:p>
    <w:p w14:paraId="2B21A0CA"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DMF_MODULE_ATTRIBUTES* DmfModuleAttributes,</w:t>
      </w:r>
    </w:p>
    <w:p w14:paraId="44223029"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WDF_OBJECT_ATTRIBUTES DmfModuleObjectAttributes,</w:t>
      </w:r>
    </w:p>
    <w:p w14:paraId="6E9E795F" w14:textId="77777777" w:rsidR="00B07721" w:rsidRPr="00A13D1F" w:rsidRDefault="00B07721" w:rsidP="00B07721">
      <w:pPr>
        <w:autoSpaceDE w:val="0"/>
        <w:autoSpaceDN w:val="0"/>
        <w:adjustRightInd w:val="0"/>
        <w:spacing w:after="0" w:line="240" w:lineRule="auto"/>
        <w:rPr>
          <w:rStyle w:val="CodeText"/>
        </w:rPr>
      </w:pPr>
      <w:r w:rsidRPr="00A13D1F">
        <w:rPr>
          <w:rStyle w:val="CodeText"/>
        </w:rPr>
        <w:t xml:space="preserve">    _In_ PDMF_MODULE_DESCRIPTOR ModuleDescriptor,</w:t>
      </w:r>
    </w:p>
    <w:p w14:paraId="1D4D06F6" w14:textId="6D24D143" w:rsidR="00B07721" w:rsidRPr="00A13D1F" w:rsidRDefault="00B07721" w:rsidP="00A678F7">
      <w:pPr>
        <w:autoSpaceDE w:val="0"/>
        <w:autoSpaceDN w:val="0"/>
        <w:adjustRightInd w:val="0"/>
        <w:spacing w:after="0" w:line="240" w:lineRule="auto"/>
        <w:rPr>
          <w:rStyle w:val="CodeText"/>
        </w:rPr>
      </w:pPr>
      <w:r w:rsidRPr="00A13D1F">
        <w:rPr>
          <w:rStyle w:val="CodeText"/>
        </w:rPr>
        <w:t xml:space="preserve">    _Out_ DMFMODULE* DmfModule)</w:t>
      </w:r>
    </w:p>
    <w:p w14:paraId="57804BEC" w14:textId="77777777" w:rsidR="00A678F7" w:rsidRDefault="00A678F7" w:rsidP="00A13D1F">
      <w:pPr>
        <w:autoSpaceDE w:val="0"/>
        <w:autoSpaceDN w:val="0"/>
        <w:adjustRightInd w:val="0"/>
        <w:spacing w:after="0" w:line="240" w:lineRule="auto"/>
        <w:rPr>
          <w:rFonts w:ascii="Consolas" w:hAnsi="Consolas" w:cs="Consolas"/>
          <w:color w:val="000000"/>
          <w:sz w:val="19"/>
          <w:szCs w:val="19"/>
        </w:rPr>
      </w:pPr>
    </w:p>
    <w:p w14:paraId="2F10C211" w14:textId="77777777" w:rsidR="00B07721" w:rsidRDefault="00B07721" w:rsidP="00B07721">
      <w:r>
        <w:t xml:space="preserve">This function crates and instance of a Module. </w:t>
      </w:r>
    </w:p>
    <w:p w14:paraId="30F1D095" w14:textId="77777777" w:rsidR="00B07721" w:rsidRDefault="00B07721" w:rsidP="00B0772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07721" w14:paraId="6DCD31E8" w14:textId="77777777" w:rsidTr="00134FFA">
        <w:tc>
          <w:tcPr>
            <w:tcW w:w="5665" w:type="dxa"/>
          </w:tcPr>
          <w:p w14:paraId="47DBA5C4" w14:textId="77777777" w:rsidR="00B07721" w:rsidRPr="008263F4" w:rsidRDefault="00B07721" w:rsidP="00B51B3A">
            <w:pPr>
              <w:rPr>
                <w:rStyle w:val="CodeText"/>
              </w:rPr>
            </w:pPr>
            <w:r w:rsidRPr="008263F4">
              <w:rPr>
                <w:rStyle w:val="CodeText"/>
              </w:rPr>
              <w:t>WDFDEVICE Device</w:t>
            </w:r>
          </w:p>
        </w:tc>
        <w:tc>
          <w:tcPr>
            <w:tcW w:w="3685" w:type="dxa"/>
          </w:tcPr>
          <w:p w14:paraId="50732E8A" w14:textId="77777777" w:rsidR="00B07721" w:rsidRDefault="00B07721" w:rsidP="00B51B3A">
            <w:r>
              <w:t xml:space="preserve">The Client Driver’s </w:t>
            </w:r>
            <w:r w:rsidRPr="008263F4">
              <w:rPr>
                <w:rStyle w:val="CodeText"/>
              </w:rPr>
              <w:t>WDFDEVICE</w:t>
            </w:r>
            <w:r>
              <w:t>. This value is passed into the Module’s Create function.</w:t>
            </w:r>
          </w:p>
        </w:tc>
      </w:tr>
      <w:tr w:rsidR="00B07721" w14:paraId="00D968C5" w14:textId="77777777" w:rsidTr="00134FFA">
        <w:tc>
          <w:tcPr>
            <w:tcW w:w="5665" w:type="dxa"/>
          </w:tcPr>
          <w:p w14:paraId="74007FF3" w14:textId="77777777" w:rsidR="00B07721" w:rsidRPr="008263F4" w:rsidRDefault="00B07721" w:rsidP="00B51B3A">
            <w:pPr>
              <w:rPr>
                <w:rStyle w:val="CodeText"/>
              </w:rPr>
            </w:pPr>
            <w:r w:rsidRPr="008263F4">
              <w:rPr>
                <w:rStyle w:val="CodeText"/>
              </w:rPr>
              <w:t>DMF_MODULE_ATTRIBUTES* DmfModuleAttributes</w:t>
            </w:r>
          </w:p>
        </w:tc>
        <w:tc>
          <w:tcPr>
            <w:tcW w:w="3685" w:type="dxa"/>
          </w:tcPr>
          <w:p w14:paraId="5239720E" w14:textId="77777777" w:rsidR="00B07721" w:rsidRDefault="00B07721" w:rsidP="00B51B3A">
            <w:r>
              <w:t>Contains information DMF uses to create the Module. This value Is passed into the Module’s Create function.</w:t>
            </w:r>
          </w:p>
        </w:tc>
      </w:tr>
      <w:tr w:rsidR="00B07721" w14:paraId="6775BFC4" w14:textId="77777777" w:rsidTr="00134FFA">
        <w:tc>
          <w:tcPr>
            <w:tcW w:w="5665" w:type="dxa"/>
          </w:tcPr>
          <w:p w14:paraId="2F94ED56" w14:textId="77777777" w:rsidR="00B07721" w:rsidRPr="008263F4" w:rsidRDefault="00B07721" w:rsidP="00B51B3A">
            <w:pPr>
              <w:rPr>
                <w:rStyle w:val="CodeText"/>
              </w:rPr>
            </w:pPr>
            <w:r w:rsidRPr="008263F4">
              <w:rPr>
                <w:rStyle w:val="CodeText"/>
              </w:rPr>
              <w:t>PWDF_OBJECT_ATTRIBUTES DmfModuleObjectAttributes</w:t>
            </w:r>
          </w:p>
        </w:tc>
        <w:tc>
          <w:tcPr>
            <w:tcW w:w="3685" w:type="dxa"/>
          </w:tcPr>
          <w:p w14:paraId="7F61D6AE" w14:textId="77777777" w:rsidR="00B07721" w:rsidRDefault="00B07721" w:rsidP="00B51B3A">
            <w:r>
              <w:t>Holds the Module’s parent information.</w:t>
            </w:r>
          </w:p>
        </w:tc>
      </w:tr>
      <w:tr w:rsidR="00B07721" w14:paraId="67E28FDD" w14:textId="77777777" w:rsidTr="00134FFA">
        <w:tc>
          <w:tcPr>
            <w:tcW w:w="5665" w:type="dxa"/>
          </w:tcPr>
          <w:p w14:paraId="2B4AAFAD" w14:textId="77777777" w:rsidR="00B07721" w:rsidRPr="008263F4" w:rsidRDefault="00B07721" w:rsidP="00B51B3A">
            <w:pPr>
              <w:rPr>
                <w:rStyle w:val="CodeText"/>
              </w:rPr>
            </w:pPr>
            <w:r w:rsidRPr="008263F4">
              <w:rPr>
                <w:rStyle w:val="CodeText"/>
              </w:rPr>
              <w:t>PDMF_MODULE_DESCRIPTOR ModuleDescriptor</w:t>
            </w:r>
          </w:p>
        </w:tc>
        <w:tc>
          <w:tcPr>
            <w:tcW w:w="3685" w:type="dxa"/>
          </w:tcPr>
          <w:p w14:paraId="6B4241C8" w14:textId="1874B6BD" w:rsidR="00B07721" w:rsidRDefault="00B07721" w:rsidP="00B51B3A">
            <w:r>
              <w:t xml:space="preserve">The descriptor which describes all the Module specific information such as the </w:t>
            </w:r>
            <w:r w:rsidR="00CC45B0">
              <w:t>callbacks</w:t>
            </w:r>
            <w:r>
              <w:t xml:space="preserve"> it supports and the size of its </w:t>
            </w:r>
            <w:r w:rsidR="00BD736D">
              <w:t>Config</w:t>
            </w:r>
            <w:r>
              <w:t xml:space="preserve"> structure.</w:t>
            </w:r>
          </w:p>
        </w:tc>
      </w:tr>
      <w:tr w:rsidR="00B07721" w14:paraId="1D6F62B8" w14:textId="77777777" w:rsidTr="00134FFA">
        <w:tc>
          <w:tcPr>
            <w:tcW w:w="5665" w:type="dxa"/>
          </w:tcPr>
          <w:p w14:paraId="79B5F503" w14:textId="77777777" w:rsidR="00B07721" w:rsidRPr="008263F4" w:rsidRDefault="00B07721" w:rsidP="00B51B3A">
            <w:pPr>
              <w:rPr>
                <w:rStyle w:val="CodeText"/>
              </w:rPr>
            </w:pPr>
            <w:r w:rsidRPr="008263F4">
              <w:rPr>
                <w:rStyle w:val="CodeText"/>
              </w:rPr>
              <w:t>DMFMODULE* DmfModule</w:t>
            </w:r>
          </w:p>
        </w:tc>
        <w:tc>
          <w:tcPr>
            <w:tcW w:w="3685" w:type="dxa"/>
          </w:tcPr>
          <w:p w14:paraId="54856B3A" w14:textId="77777777" w:rsidR="00B07721" w:rsidRDefault="00B07721" w:rsidP="00B51B3A">
            <w:r>
              <w:t>This value holds the handle of the created Module when this function returns success. It must be passed back to the caller of the Module’s Create function.</w:t>
            </w:r>
          </w:p>
        </w:tc>
      </w:tr>
    </w:tbl>
    <w:p w14:paraId="552AEDBB" w14:textId="77777777" w:rsidR="00B07721" w:rsidRDefault="00B07721" w:rsidP="00B07721"/>
    <w:p w14:paraId="6AEF044F" w14:textId="77777777" w:rsidR="00B07721" w:rsidRDefault="00B07721" w:rsidP="00B07721">
      <w:pPr>
        <w:pStyle w:val="Heading4"/>
      </w:pPr>
      <w:r>
        <w:t>Returns</w:t>
      </w:r>
    </w:p>
    <w:p w14:paraId="6E8541AF" w14:textId="77777777" w:rsidR="00B07721" w:rsidRPr="003921F9" w:rsidRDefault="00B07721" w:rsidP="00B07721">
      <w:r>
        <w:t>STATUS_SUCCESS if the Module is successfully created. If any aspect of Module creation fails, an error code is returned. This return value must be checked.</w:t>
      </w:r>
    </w:p>
    <w:p w14:paraId="0935C180" w14:textId="77777777" w:rsidR="00B07721" w:rsidRDefault="00B07721" w:rsidP="00B07721">
      <w:pPr>
        <w:pStyle w:val="Heading4"/>
      </w:pPr>
      <w:r>
        <w:t>Remarks</w:t>
      </w:r>
    </w:p>
    <w:p w14:paraId="6E4D06C4" w14:textId="77777777" w:rsidR="00B07721" w:rsidRDefault="00B07721" w:rsidP="004A459D">
      <w:pPr>
        <w:pStyle w:val="ListParagraph"/>
        <w:numPr>
          <w:ilvl w:val="0"/>
          <w:numId w:val="3"/>
        </w:numPr>
      </w:pPr>
      <w:r>
        <w:t xml:space="preserve">See section titled </w:t>
      </w:r>
      <w:r w:rsidRPr="00703C6E">
        <w:rPr>
          <w:i/>
        </w:rPr>
        <w:t>The Module’s Create Function</w:t>
      </w:r>
      <w:r>
        <w:t xml:space="preserve"> for detailed information about how to use this function.</w:t>
      </w:r>
    </w:p>
    <w:p w14:paraId="22097CDD" w14:textId="77777777" w:rsidR="00B07721" w:rsidRDefault="00B07721">
      <w:pPr>
        <w:rPr>
          <w:rFonts w:asciiTheme="majorHAnsi" w:eastAsiaTheme="majorEastAsia" w:hAnsiTheme="majorHAnsi" w:cstheme="majorBidi"/>
          <w:color w:val="1F3763" w:themeColor="accent1" w:themeShade="7F"/>
          <w:sz w:val="24"/>
          <w:szCs w:val="24"/>
        </w:rPr>
      </w:pPr>
      <w:r>
        <w:br w:type="page"/>
      </w:r>
    </w:p>
    <w:p w14:paraId="65B50EEB" w14:textId="30EB9259" w:rsidR="00EA3969" w:rsidRDefault="00EA3969" w:rsidP="00EA3969">
      <w:pPr>
        <w:pStyle w:val="Heading3"/>
      </w:pPr>
      <w:bookmarkStart w:id="1546" w:name="_Toc525142095"/>
      <w:r>
        <w:t>DMF_ModuleOpen</w:t>
      </w:r>
      <w:bookmarkEnd w:id="1546"/>
    </w:p>
    <w:p w14:paraId="6C69FB59" w14:textId="77777777" w:rsidR="00A678F7" w:rsidRDefault="00A678F7" w:rsidP="00EA3969">
      <w:pPr>
        <w:autoSpaceDE w:val="0"/>
        <w:autoSpaceDN w:val="0"/>
        <w:adjustRightInd w:val="0"/>
        <w:spacing w:after="0" w:line="240" w:lineRule="auto"/>
        <w:rPr>
          <w:rStyle w:val="CodeText"/>
        </w:rPr>
      </w:pPr>
    </w:p>
    <w:p w14:paraId="19E7ADC1" w14:textId="0318E085" w:rsidR="00EA3969" w:rsidRPr="00A13D1F" w:rsidRDefault="00EA3969" w:rsidP="00EA3969">
      <w:pPr>
        <w:autoSpaceDE w:val="0"/>
        <w:autoSpaceDN w:val="0"/>
        <w:adjustRightInd w:val="0"/>
        <w:spacing w:after="0" w:line="240" w:lineRule="auto"/>
        <w:rPr>
          <w:rStyle w:val="CodeText"/>
        </w:rPr>
      </w:pPr>
      <w:r w:rsidRPr="00A13D1F">
        <w:rPr>
          <w:rStyle w:val="CodeText"/>
        </w:rPr>
        <w:t>NTSTATUS</w:t>
      </w:r>
    </w:p>
    <w:p w14:paraId="680177B0" w14:textId="407A5AC0" w:rsidR="00EA3969" w:rsidRPr="00A13D1F" w:rsidRDefault="00EA3969" w:rsidP="00EA3969">
      <w:pPr>
        <w:autoSpaceDE w:val="0"/>
        <w:autoSpaceDN w:val="0"/>
        <w:adjustRightInd w:val="0"/>
        <w:spacing w:after="0" w:line="240" w:lineRule="auto"/>
        <w:rPr>
          <w:rStyle w:val="CodeText"/>
        </w:rPr>
      </w:pPr>
      <w:r w:rsidRPr="00A13D1F">
        <w:rPr>
          <w:rStyle w:val="CodeText"/>
        </w:rPr>
        <w:t>DMF_ModuleOpen(</w:t>
      </w:r>
    </w:p>
    <w:p w14:paraId="555FBFBE" w14:textId="2190FA8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554BCC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57E26A8C" w14:textId="77777777" w:rsidR="00EA3969" w:rsidRDefault="00EA3969" w:rsidP="00EA3969">
      <w:r>
        <w:t>Given an instance of a Module, this function “opens” the Module. It means that DMF will call the Module’s DMF Open callback and the Module will be ready for use. After using this call, the Client may call the Module’s Methods.</w:t>
      </w:r>
    </w:p>
    <w:p w14:paraId="241E59EC"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25DB3DD1" w14:textId="77777777" w:rsidTr="00EA3969">
        <w:tc>
          <w:tcPr>
            <w:tcW w:w="5665" w:type="dxa"/>
          </w:tcPr>
          <w:p w14:paraId="3B6C7D24" w14:textId="77777777" w:rsidR="00EA3969" w:rsidRPr="00980A81" w:rsidRDefault="00EA3969" w:rsidP="00EA3969">
            <w:pPr>
              <w:rPr>
                <w:rStyle w:val="CodeText"/>
              </w:rPr>
            </w:pPr>
            <w:r w:rsidRPr="00980A81">
              <w:rPr>
                <w:rStyle w:val="CodeText"/>
              </w:rPr>
              <w:t>DMFMODULE DmfModule</w:t>
            </w:r>
          </w:p>
        </w:tc>
        <w:tc>
          <w:tcPr>
            <w:tcW w:w="3685" w:type="dxa"/>
          </w:tcPr>
          <w:p w14:paraId="4C098FB7"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66DF48B3" w14:textId="77777777" w:rsidR="00EA3969" w:rsidRDefault="00EA3969" w:rsidP="00EA3969">
      <w:pPr>
        <w:pStyle w:val="Heading4"/>
      </w:pPr>
      <w:r>
        <w:t>Returns</w:t>
      </w:r>
    </w:p>
    <w:p w14:paraId="1EF4E9B3" w14:textId="77777777" w:rsidR="00EA3969" w:rsidRDefault="00EA3969" w:rsidP="00EA3969">
      <w:r>
        <w:t xml:space="preserve">STATUS_SUCCESS if no error is encountered in the callback. Otherwise, an error code corresponding to the error is returned. </w:t>
      </w:r>
    </w:p>
    <w:p w14:paraId="34B6365E" w14:textId="77777777" w:rsidR="00EA3969" w:rsidRDefault="00EA3969" w:rsidP="00EA3969">
      <w:r>
        <w:t>Remarks</w:t>
      </w:r>
    </w:p>
    <w:p w14:paraId="7238F99F" w14:textId="6B08F3B4" w:rsidR="00FC3685" w:rsidRDefault="00FC3685" w:rsidP="00EA3969">
      <w:pPr>
        <w:pStyle w:val="ListParagraph"/>
        <w:numPr>
          <w:ilvl w:val="0"/>
          <w:numId w:val="36"/>
        </w:numPr>
      </w:pPr>
      <w:r>
        <w:t xml:space="preserve">Module’s only use this call from their </w:t>
      </w:r>
      <w:r w:rsidRPr="009A4EF6">
        <w:rPr>
          <w:rStyle w:val="CodeText"/>
        </w:rPr>
        <w:t>DMF_Module_Notification</w:t>
      </w:r>
      <w:r>
        <w:rPr>
          <w:rStyle w:val="CodeText"/>
        </w:rPr>
        <w:t>R</w:t>
      </w:r>
      <w:r w:rsidRPr="009A4EF6">
        <w:rPr>
          <w:rStyle w:val="CodeText"/>
        </w:rPr>
        <w:t>egister()</w:t>
      </w:r>
      <w:r>
        <w:t xml:space="preserve"> callbacks; otherwise, DMF opens the Module automatically based on the Module’s Open Option.</w:t>
      </w:r>
    </w:p>
    <w:p w14:paraId="0D33A734" w14:textId="7220DFDC" w:rsidR="00EA3969" w:rsidRDefault="00EA3969" w:rsidP="00EA3969">
      <w:pPr>
        <w:pStyle w:val="ListParagraph"/>
        <w:numPr>
          <w:ilvl w:val="0"/>
          <w:numId w:val="36"/>
        </w:numPr>
      </w:pPr>
      <w:r>
        <w:t xml:space="preserve">This callback is where the Module prepares its Module Context and acquires any resources needed for </w:t>
      </w:r>
      <w:r w:rsidR="00FC3685">
        <w:t>further use by the Client.</w:t>
      </w:r>
    </w:p>
    <w:p w14:paraId="6EB63D51" w14:textId="159F1D0D" w:rsidR="00FC3685" w:rsidRDefault="00FC3685" w:rsidP="00EA3969">
      <w:pPr>
        <w:pStyle w:val="ListParagraph"/>
        <w:numPr>
          <w:ilvl w:val="0"/>
          <w:numId w:val="36"/>
        </w:numPr>
      </w:pPr>
      <w:r>
        <w:t>This callback is where the Module can start doing any processing it needs to perform it function without any interaction from its parent. (For example, if a Module has no Methods because it does all its work on its own, this callback is where such work can start.)</w:t>
      </w:r>
    </w:p>
    <w:p w14:paraId="79CF9F57" w14:textId="07072F95" w:rsidR="00FC3685" w:rsidRDefault="00FC3685" w:rsidP="00EA3969">
      <w:pPr>
        <w:pStyle w:val="ListParagraph"/>
        <w:numPr>
          <w:ilvl w:val="0"/>
          <w:numId w:val="36"/>
        </w:numPr>
      </w:pPr>
      <w:r>
        <w:t>Clients will not call the Module’s Methods before this callback happens or while this callback is happening.</w:t>
      </w:r>
    </w:p>
    <w:p w14:paraId="39B92210" w14:textId="77777777" w:rsidR="00FC3685" w:rsidRDefault="00FC3685" w:rsidP="00FC3685">
      <w:pPr>
        <w:pStyle w:val="ListParagraph"/>
      </w:pPr>
    </w:p>
    <w:p w14:paraId="48B6065C" w14:textId="77777777" w:rsidR="00FC3685" w:rsidRDefault="00FC3685" w:rsidP="00FC3685">
      <w:pPr>
        <w:pStyle w:val="ListParagraph"/>
      </w:pPr>
    </w:p>
    <w:p w14:paraId="7E48B684" w14:textId="77777777" w:rsidR="00EA3969" w:rsidRDefault="00EA3969" w:rsidP="00EA3969">
      <w:pPr>
        <w:pStyle w:val="ListParagraph"/>
      </w:pPr>
    </w:p>
    <w:p w14:paraId="468EDCDD" w14:textId="77777777" w:rsidR="00EA3969" w:rsidRPr="00FB6A46" w:rsidRDefault="00EA3969" w:rsidP="00EA3969">
      <w:pPr>
        <w:pStyle w:val="ListParagraph"/>
        <w:numPr>
          <w:ilvl w:val="0"/>
          <w:numId w:val="36"/>
        </w:numPr>
      </w:pPr>
      <w:r w:rsidRPr="00FB6A46">
        <w:br w:type="page"/>
      </w:r>
    </w:p>
    <w:p w14:paraId="71BBEE50" w14:textId="585A1DD9" w:rsidR="00EA3969" w:rsidRDefault="00EA3969" w:rsidP="00EA3969">
      <w:pPr>
        <w:pStyle w:val="Heading3"/>
      </w:pPr>
      <w:bookmarkStart w:id="1547" w:name="_Toc525142096"/>
      <w:r>
        <w:t>DMF_ModuleClose</w:t>
      </w:r>
      <w:bookmarkEnd w:id="1547"/>
    </w:p>
    <w:p w14:paraId="51B25FB5" w14:textId="77777777" w:rsidR="00EA3969" w:rsidRDefault="00EA3969" w:rsidP="00EA3969">
      <w:pPr>
        <w:autoSpaceDE w:val="0"/>
        <w:autoSpaceDN w:val="0"/>
        <w:adjustRightInd w:val="0"/>
        <w:spacing w:after="0" w:line="240" w:lineRule="auto"/>
        <w:rPr>
          <w:rFonts w:ascii="Consolas" w:hAnsi="Consolas" w:cs="Consolas"/>
          <w:color w:val="6F008A"/>
          <w:sz w:val="19"/>
          <w:szCs w:val="19"/>
        </w:rPr>
      </w:pPr>
    </w:p>
    <w:p w14:paraId="430E8B47" w14:textId="77777777" w:rsidR="00EA3969" w:rsidRPr="00A13D1F" w:rsidRDefault="00EA3969" w:rsidP="00EA3969">
      <w:pPr>
        <w:autoSpaceDE w:val="0"/>
        <w:autoSpaceDN w:val="0"/>
        <w:adjustRightInd w:val="0"/>
        <w:spacing w:after="0" w:line="240" w:lineRule="auto"/>
        <w:rPr>
          <w:rStyle w:val="CodeText"/>
        </w:rPr>
      </w:pPr>
      <w:r w:rsidRPr="00A13D1F">
        <w:rPr>
          <w:rStyle w:val="CodeText"/>
        </w:rPr>
        <w:t>VOID</w:t>
      </w:r>
    </w:p>
    <w:p w14:paraId="20020B8C" w14:textId="1437EC8B" w:rsidR="00EA3969" w:rsidRPr="00A13D1F" w:rsidRDefault="00EA3969" w:rsidP="00EA3969">
      <w:pPr>
        <w:autoSpaceDE w:val="0"/>
        <w:autoSpaceDN w:val="0"/>
        <w:adjustRightInd w:val="0"/>
        <w:spacing w:after="0" w:line="240" w:lineRule="auto"/>
        <w:rPr>
          <w:rStyle w:val="CodeText"/>
        </w:rPr>
      </w:pPr>
      <w:r w:rsidRPr="00A13D1F">
        <w:rPr>
          <w:rStyle w:val="CodeText"/>
        </w:rPr>
        <w:t>DMF_ModuleClose(</w:t>
      </w:r>
    </w:p>
    <w:p w14:paraId="4E81D24F" w14:textId="1B6B0699" w:rsidR="00EA3969" w:rsidRPr="00A13D1F" w:rsidRDefault="00EA3969" w:rsidP="00CB5BEE">
      <w:pPr>
        <w:autoSpaceDE w:val="0"/>
        <w:autoSpaceDN w:val="0"/>
        <w:adjustRightInd w:val="0"/>
        <w:spacing w:after="0" w:line="240" w:lineRule="auto"/>
        <w:rPr>
          <w:rStyle w:val="CodeText"/>
        </w:rPr>
      </w:pPr>
      <w:r w:rsidRPr="00A13D1F">
        <w:rPr>
          <w:rStyle w:val="CodeText"/>
        </w:rPr>
        <w:t xml:space="preserve">    _In_ DMFMODULE DmfModule)</w:t>
      </w:r>
    </w:p>
    <w:p w14:paraId="656E13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4AE02763" w14:textId="77777777" w:rsidR="00EA3969" w:rsidRDefault="00EA3969" w:rsidP="00EA3969">
      <w:r>
        <w:t>Given an instance of a Module, this function “closes” the Module. It means that DMF will call the Module’s DMF Close callback. The Client may not call the Module’s Methods after this call.</w:t>
      </w:r>
    </w:p>
    <w:p w14:paraId="1453D15E"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1EFBF827" w14:textId="77777777" w:rsidTr="00EA3969">
        <w:tc>
          <w:tcPr>
            <w:tcW w:w="5665" w:type="dxa"/>
          </w:tcPr>
          <w:p w14:paraId="6E93B2CD" w14:textId="77777777" w:rsidR="00EA3969" w:rsidRPr="00980A81" w:rsidRDefault="00EA3969" w:rsidP="00EA3969">
            <w:pPr>
              <w:rPr>
                <w:rStyle w:val="CodeText"/>
              </w:rPr>
            </w:pPr>
            <w:r w:rsidRPr="00980A81">
              <w:rPr>
                <w:rStyle w:val="CodeText"/>
              </w:rPr>
              <w:t>DMFMODULE DmfModule</w:t>
            </w:r>
          </w:p>
        </w:tc>
        <w:tc>
          <w:tcPr>
            <w:tcW w:w="3685" w:type="dxa"/>
          </w:tcPr>
          <w:p w14:paraId="333F5065"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436BB241" w14:textId="77777777" w:rsidR="00EA3969" w:rsidRDefault="00EA3969" w:rsidP="00EA3969">
      <w:pPr>
        <w:pStyle w:val="Heading4"/>
      </w:pPr>
      <w:r>
        <w:t>Returns</w:t>
      </w:r>
    </w:p>
    <w:p w14:paraId="15A24966" w14:textId="77777777" w:rsidR="00EA3969" w:rsidRDefault="00EA3969" w:rsidP="00EA3969">
      <w:r>
        <w:t xml:space="preserve">STATUS_SUCCESS if no error is encountered in the callback. Otherwise, an error code corresponding to the error is returned. </w:t>
      </w:r>
    </w:p>
    <w:p w14:paraId="0DE6831B" w14:textId="77777777" w:rsidR="00EA3969" w:rsidRDefault="00EA3969" w:rsidP="00EA3969">
      <w:r>
        <w:t>Remarks</w:t>
      </w:r>
    </w:p>
    <w:p w14:paraId="762B1122" w14:textId="64502EBA" w:rsidR="00FC3685" w:rsidRDefault="00FC3685" w:rsidP="00FC3685">
      <w:pPr>
        <w:pStyle w:val="ListParagraph"/>
        <w:numPr>
          <w:ilvl w:val="0"/>
          <w:numId w:val="36"/>
        </w:numPr>
      </w:pPr>
      <w:r>
        <w:t xml:space="preserve">Module’s only use this call from their </w:t>
      </w:r>
      <w:r w:rsidRPr="009A4EF6">
        <w:rPr>
          <w:rStyle w:val="CodeText"/>
        </w:rPr>
        <w:t>DMF_Module_Notification</w:t>
      </w:r>
      <w:r>
        <w:rPr>
          <w:rStyle w:val="CodeText"/>
        </w:rPr>
        <w:t>Unr</w:t>
      </w:r>
      <w:r w:rsidRPr="009A4EF6">
        <w:rPr>
          <w:rStyle w:val="CodeText"/>
        </w:rPr>
        <w:t>egister()</w:t>
      </w:r>
      <w:r>
        <w:t xml:space="preserve"> callbacks; otherwise, DMF closes the Module automatically based on the Module’s Open Option.</w:t>
      </w:r>
    </w:p>
    <w:p w14:paraId="6D3D4720" w14:textId="368D1AAF" w:rsidR="00FC3685" w:rsidRDefault="00FC3685" w:rsidP="00FC3685">
      <w:pPr>
        <w:pStyle w:val="ListParagraph"/>
        <w:numPr>
          <w:ilvl w:val="0"/>
          <w:numId w:val="36"/>
        </w:numPr>
      </w:pPr>
      <w:r>
        <w:t>This callback is where the Module releases any resources acquired when it opened.</w:t>
      </w:r>
    </w:p>
    <w:p w14:paraId="62DE878A" w14:textId="120D5ECF" w:rsidR="00FC3685" w:rsidRDefault="00FC3685" w:rsidP="00FC3685">
      <w:pPr>
        <w:pStyle w:val="ListParagraph"/>
        <w:numPr>
          <w:ilvl w:val="0"/>
          <w:numId w:val="36"/>
        </w:numPr>
      </w:pPr>
      <w:r>
        <w:t>This callback is where the Module can stop doing any processing it started during its Open callback.</w:t>
      </w:r>
    </w:p>
    <w:p w14:paraId="0E02AF26" w14:textId="2A3FE925" w:rsidR="00FC3685" w:rsidRDefault="00FC3685" w:rsidP="00FC3685">
      <w:pPr>
        <w:pStyle w:val="ListParagraph"/>
        <w:numPr>
          <w:ilvl w:val="0"/>
          <w:numId w:val="36"/>
        </w:numPr>
      </w:pPr>
      <w:r>
        <w:t>Clients will not call the Module’s Methods after this callback happens or while this callback is happening.</w:t>
      </w:r>
    </w:p>
    <w:p w14:paraId="70E00422" w14:textId="77777777" w:rsidR="00FC3685" w:rsidRDefault="00FC3685" w:rsidP="00FC3685">
      <w:pPr>
        <w:pStyle w:val="ListParagraph"/>
      </w:pPr>
    </w:p>
    <w:p w14:paraId="7C5BEE23" w14:textId="50C43BAB" w:rsidR="007E64F5" w:rsidRPr="00FC3685" w:rsidRDefault="007E64F5" w:rsidP="00FC3685">
      <w:pPr>
        <w:rPr>
          <w:rFonts w:asciiTheme="majorHAnsi" w:eastAsiaTheme="majorEastAsia" w:hAnsiTheme="majorHAnsi" w:cstheme="majorBidi"/>
          <w:color w:val="1F3763" w:themeColor="accent1" w:themeShade="7F"/>
          <w:sz w:val="24"/>
          <w:szCs w:val="24"/>
        </w:rPr>
      </w:pPr>
    </w:p>
    <w:p w14:paraId="032F022E"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082E8B3F" w14:textId="0CB4375A" w:rsidR="007E64F5" w:rsidRDefault="007E64F5" w:rsidP="007E64F5">
      <w:pPr>
        <w:pStyle w:val="Heading3"/>
      </w:pPr>
      <w:bookmarkStart w:id="1548" w:name="_Toc525142097"/>
      <w:r>
        <w:t>DMF_ModuleAcquire</w:t>
      </w:r>
      <w:bookmarkEnd w:id="1548"/>
    </w:p>
    <w:p w14:paraId="7CA0B1AC"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3BCCFFC2" w14:textId="107D7D3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427C7B16" w14:textId="7B9452CA" w:rsidR="007E64F5" w:rsidRPr="00A13D1F" w:rsidRDefault="007E64F5" w:rsidP="007E64F5">
      <w:pPr>
        <w:autoSpaceDE w:val="0"/>
        <w:autoSpaceDN w:val="0"/>
        <w:adjustRightInd w:val="0"/>
        <w:spacing w:after="0" w:line="240" w:lineRule="auto"/>
        <w:rPr>
          <w:rStyle w:val="CodeText"/>
        </w:rPr>
      </w:pPr>
      <w:r w:rsidRPr="00A13D1F">
        <w:rPr>
          <w:rStyle w:val="CodeText"/>
        </w:rPr>
        <w:t>DMF_ModuleAcquire(</w:t>
      </w:r>
    </w:p>
    <w:p w14:paraId="339B31FE" w14:textId="45F49D4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47C1E6AA"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63D9B96F" w14:textId="6C8A3507"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rsidR="00DF4053">
        <w:t xml:space="preserve"> M</w:t>
      </w:r>
      <w:r w:rsidRPr="00DF4053">
        <w:t>odule</w:t>
      </w:r>
      <w:r>
        <w:t xml:space="preserve"> call this function at the beginning of the Method’s code prior to accessing the Module’s Private Context or calling any Module support functions. This function tells DMF to prevent the underlying resource’s handle from being closed while the Method is executing. If the underlying resource’s handle has already been closed, then this function returns an error and the Method should immediately exit.</w:t>
      </w:r>
    </w:p>
    <w:p w14:paraId="32ABC133"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35598CD1" w14:textId="77777777" w:rsidTr="00134FFA">
        <w:tc>
          <w:tcPr>
            <w:tcW w:w="5665" w:type="dxa"/>
          </w:tcPr>
          <w:p w14:paraId="021F8E42" w14:textId="77777777" w:rsidR="007E64F5" w:rsidRPr="00DF4053" w:rsidRDefault="007E64F5" w:rsidP="007E64F5">
            <w:pPr>
              <w:rPr>
                <w:rStyle w:val="CodeText"/>
              </w:rPr>
            </w:pPr>
            <w:r w:rsidRPr="00DF4053">
              <w:rPr>
                <w:rStyle w:val="CodeText"/>
              </w:rPr>
              <w:t>DMFMODULE DmfModule</w:t>
            </w:r>
          </w:p>
        </w:tc>
        <w:tc>
          <w:tcPr>
            <w:tcW w:w="3685" w:type="dxa"/>
          </w:tcPr>
          <w:p w14:paraId="0FA12D75" w14:textId="0075F784" w:rsidR="007E64F5" w:rsidRDefault="007E64F5" w:rsidP="007E64F5">
            <w:r>
              <w:t xml:space="preserve">The Module’s DMF </w:t>
            </w:r>
            <w:r w:rsidR="00311435">
              <w:t>Module handle</w:t>
            </w:r>
            <w:r>
              <w:t>. Use this handle to retrieve the Module’s Private Context and Config.</w:t>
            </w:r>
          </w:p>
        </w:tc>
      </w:tr>
    </w:tbl>
    <w:p w14:paraId="477BF7F4" w14:textId="77777777" w:rsidR="007E64F5" w:rsidRDefault="007E64F5" w:rsidP="007E64F5"/>
    <w:p w14:paraId="79E43729" w14:textId="77777777" w:rsidR="007E64F5" w:rsidRDefault="007E64F5" w:rsidP="007E64F5">
      <w:pPr>
        <w:pStyle w:val="Heading4"/>
      </w:pPr>
      <w:r>
        <w:t>Returns</w:t>
      </w:r>
    </w:p>
    <w:p w14:paraId="432512D6" w14:textId="77777777" w:rsidR="007E64F5" w:rsidRDefault="007E64F5" w:rsidP="007E64F5">
      <w:r>
        <w:t>None</w:t>
      </w:r>
    </w:p>
    <w:p w14:paraId="005067CC" w14:textId="77777777" w:rsidR="007E64F5" w:rsidRDefault="007E64F5" w:rsidP="007E64F5">
      <w:pPr>
        <w:pStyle w:val="Heading4"/>
      </w:pPr>
      <w:r>
        <w:t>Remarks</w:t>
      </w:r>
    </w:p>
    <w:p w14:paraId="27AABE99" w14:textId="4329888D" w:rsidR="007E64F5" w:rsidRDefault="007E64F5" w:rsidP="004A459D">
      <w:pPr>
        <w:pStyle w:val="ListParagraph"/>
        <w:numPr>
          <w:ilvl w:val="0"/>
          <w:numId w:val="3"/>
        </w:numPr>
      </w:pPr>
      <w:r>
        <w:t xml:space="preserve">If this call succeeds, the Method must always call </w:t>
      </w:r>
      <w:r w:rsidRPr="00DF4053">
        <w:rPr>
          <w:rStyle w:val="CodeText"/>
        </w:rPr>
        <w:t>DMF_ModuleRelease()</w:t>
      </w:r>
      <w:r>
        <w:t xml:space="preserve"> before exiting to release the reference count acquired by this function.</w:t>
      </w:r>
    </w:p>
    <w:p w14:paraId="2B68677C" w14:textId="4C32F176" w:rsidR="007E64F5" w:rsidRDefault="007E64F5" w:rsidP="004A459D">
      <w:pPr>
        <w:pStyle w:val="ListParagraph"/>
        <w:numPr>
          <w:ilvl w:val="0"/>
          <w:numId w:val="3"/>
        </w:numPr>
      </w:pPr>
      <w:r>
        <w:t xml:space="preserve">This function is only applicable if </w:t>
      </w:r>
      <w:r w:rsidRPr="00DF4053">
        <w:rPr>
          <w:rStyle w:val="CodeText"/>
        </w:rPr>
        <w:t>DMF_ModuleNotificationOpen()</w:t>
      </w:r>
      <w:r>
        <w:t xml:space="preserve"> </w:t>
      </w:r>
      <w:r w:rsidR="00F2414A">
        <w:t>is</w:t>
      </w:r>
      <w:r>
        <w:t xml:space="preserve"> used by the Module from the Module’s notification callback.</w:t>
      </w:r>
    </w:p>
    <w:p w14:paraId="55F8E59C"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2D44E822" w14:textId="5B8A8594" w:rsidR="007E64F5" w:rsidRDefault="007E64F5" w:rsidP="007E64F5">
      <w:pPr>
        <w:pStyle w:val="Heading3"/>
      </w:pPr>
      <w:bookmarkStart w:id="1549" w:name="_Toc525142098"/>
      <w:r>
        <w:t>DMF_ModuleRelease</w:t>
      </w:r>
      <w:bookmarkEnd w:id="1549"/>
    </w:p>
    <w:p w14:paraId="478A1939"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17F67461" w14:textId="77777777" w:rsidR="007E64F5" w:rsidRPr="00A13D1F" w:rsidRDefault="007E64F5" w:rsidP="007E64F5">
      <w:pPr>
        <w:autoSpaceDE w:val="0"/>
        <w:autoSpaceDN w:val="0"/>
        <w:adjustRightInd w:val="0"/>
        <w:spacing w:after="0" w:line="240" w:lineRule="auto"/>
        <w:rPr>
          <w:rStyle w:val="CodeText"/>
        </w:rPr>
      </w:pPr>
      <w:r w:rsidRPr="00A13D1F">
        <w:rPr>
          <w:rStyle w:val="CodeText"/>
        </w:rPr>
        <w:t>NTSTATUS</w:t>
      </w:r>
    </w:p>
    <w:p w14:paraId="64DB6A74" w14:textId="04BB7D70" w:rsidR="007E64F5" w:rsidRPr="00A13D1F" w:rsidRDefault="007E64F5" w:rsidP="007E64F5">
      <w:pPr>
        <w:autoSpaceDE w:val="0"/>
        <w:autoSpaceDN w:val="0"/>
        <w:adjustRightInd w:val="0"/>
        <w:spacing w:after="0" w:line="240" w:lineRule="auto"/>
        <w:rPr>
          <w:rStyle w:val="CodeText"/>
        </w:rPr>
      </w:pPr>
      <w:r w:rsidRPr="00A13D1F">
        <w:rPr>
          <w:rStyle w:val="CodeText"/>
        </w:rPr>
        <w:t>DMF_ModuleRelease(</w:t>
      </w:r>
    </w:p>
    <w:p w14:paraId="37C55D58" w14:textId="07A97984" w:rsidR="007E64F5" w:rsidRPr="00A13D1F" w:rsidRDefault="007E64F5" w:rsidP="000C35D2">
      <w:pPr>
        <w:autoSpaceDE w:val="0"/>
        <w:autoSpaceDN w:val="0"/>
        <w:adjustRightInd w:val="0"/>
        <w:spacing w:after="0" w:line="240" w:lineRule="auto"/>
        <w:rPr>
          <w:rStyle w:val="CodeText"/>
        </w:rPr>
      </w:pPr>
      <w:r w:rsidRPr="00A13D1F">
        <w:rPr>
          <w:rStyle w:val="CodeText"/>
        </w:rPr>
        <w:t xml:space="preserve">    _In_ DMFMODULE DmfModule)</w:t>
      </w:r>
    </w:p>
    <w:p w14:paraId="583CC58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9AD189" w14:textId="0D21316D"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t xml:space="preserve"> Module call this function at the end of the Method’s code if the </w:t>
      </w:r>
      <w:r w:rsidR="00F2414A">
        <w:t xml:space="preserve">prior </w:t>
      </w:r>
      <w:r>
        <w:t>call to DMF_ModuleAcquire() succeeded.</w:t>
      </w:r>
    </w:p>
    <w:p w14:paraId="33654312"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1B3D656C" w14:textId="77777777" w:rsidTr="00134FFA">
        <w:tc>
          <w:tcPr>
            <w:tcW w:w="5665" w:type="dxa"/>
          </w:tcPr>
          <w:p w14:paraId="4ECADC42" w14:textId="77777777" w:rsidR="007E64F5" w:rsidRPr="00DF4053" w:rsidRDefault="007E64F5" w:rsidP="007E64F5">
            <w:pPr>
              <w:rPr>
                <w:rStyle w:val="CodeText"/>
              </w:rPr>
            </w:pPr>
            <w:r w:rsidRPr="00DF4053">
              <w:rPr>
                <w:rStyle w:val="CodeText"/>
              </w:rPr>
              <w:t>DMFMODULE DmfModule</w:t>
            </w:r>
          </w:p>
        </w:tc>
        <w:tc>
          <w:tcPr>
            <w:tcW w:w="3685" w:type="dxa"/>
          </w:tcPr>
          <w:p w14:paraId="5770BE32" w14:textId="0456F4F3" w:rsidR="007E64F5" w:rsidRDefault="007E64F5" w:rsidP="007E64F5">
            <w:r>
              <w:t xml:space="preserve">The Module’s DMF </w:t>
            </w:r>
            <w:r w:rsidR="00311435">
              <w:t>Module handle</w:t>
            </w:r>
            <w:r>
              <w:t>. Use this handle to retrieve the Module’s Private Context and Config.</w:t>
            </w:r>
          </w:p>
        </w:tc>
      </w:tr>
    </w:tbl>
    <w:p w14:paraId="1D68B13C" w14:textId="77777777" w:rsidR="007E64F5" w:rsidRDefault="007E64F5" w:rsidP="007E64F5"/>
    <w:p w14:paraId="54640BD5" w14:textId="77777777" w:rsidR="007E64F5" w:rsidRDefault="007E64F5" w:rsidP="007E64F5">
      <w:pPr>
        <w:pStyle w:val="Heading4"/>
      </w:pPr>
      <w:r>
        <w:t>Returns</w:t>
      </w:r>
    </w:p>
    <w:p w14:paraId="1D26DDB2" w14:textId="77777777" w:rsidR="007E64F5" w:rsidRDefault="007E64F5" w:rsidP="007E64F5">
      <w:r>
        <w:t>None</w:t>
      </w:r>
    </w:p>
    <w:p w14:paraId="7713BE0B" w14:textId="77777777" w:rsidR="007E64F5" w:rsidRDefault="007E64F5" w:rsidP="007E64F5">
      <w:pPr>
        <w:pStyle w:val="Heading4"/>
      </w:pPr>
      <w:r>
        <w:t>Remarks</w:t>
      </w:r>
    </w:p>
    <w:p w14:paraId="6CBD55B5" w14:textId="6DD4AFBE" w:rsidR="007E64F5" w:rsidRDefault="007E64F5" w:rsidP="004A459D">
      <w:pPr>
        <w:pStyle w:val="ListParagraph"/>
        <w:numPr>
          <w:ilvl w:val="0"/>
          <w:numId w:val="3"/>
        </w:numPr>
      </w:pPr>
      <w:r>
        <w:t xml:space="preserve">This function is only applicable if </w:t>
      </w:r>
      <w:r w:rsidRPr="00DF4053">
        <w:rPr>
          <w:rStyle w:val="CodeText"/>
        </w:rPr>
        <w:t>DMF_ModuleNotificationClose()</w:t>
      </w:r>
      <w:r>
        <w:t xml:space="preserve"> </w:t>
      </w:r>
      <w:r w:rsidR="00F2414A">
        <w:t>is</w:t>
      </w:r>
      <w:r>
        <w:t xml:space="preserve"> used by the Module from the Module’s notification callback.</w:t>
      </w:r>
    </w:p>
    <w:p w14:paraId="524F6ABB"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62C40573" w14:textId="1185BA79" w:rsidR="00AC2827" w:rsidRDefault="00AC2827" w:rsidP="00BC5A34">
      <w:pPr>
        <w:pStyle w:val="Heading3"/>
      </w:pPr>
      <w:bookmarkStart w:id="1550" w:name="_Toc525142099"/>
      <w:r>
        <w:t>DMF_ModuleDestroy</w:t>
      </w:r>
      <w:bookmarkEnd w:id="1550"/>
    </w:p>
    <w:p w14:paraId="7F5445B8" w14:textId="77777777" w:rsidR="00BC5A34" w:rsidRDefault="00BC5A34" w:rsidP="00AC2827">
      <w:pPr>
        <w:autoSpaceDE w:val="0"/>
        <w:autoSpaceDN w:val="0"/>
        <w:adjustRightInd w:val="0"/>
        <w:spacing w:after="0" w:line="240" w:lineRule="auto"/>
        <w:rPr>
          <w:rFonts w:ascii="Consolas" w:hAnsi="Consolas" w:cs="Consolas"/>
          <w:color w:val="6F008A"/>
          <w:sz w:val="19"/>
          <w:szCs w:val="19"/>
        </w:rPr>
      </w:pPr>
    </w:p>
    <w:p w14:paraId="7BBC391F" w14:textId="6ABD6839" w:rsidR="00AC2827" w:rsidRPr="00A13D1F" w:rsidRDefault="00AC2827" w:rsidP="00AC2827">
      <w:pPr>
        <w:autoSpaceDE w:val="0"/>
        <w:autoSpaceDN w:val="0"/>
        <w:adjustRightInd w:val="0"/>
        <w:spacing w:after="0" w:line="240" w:lineRule="auto"/>
        <w:rPr>
          <w:rStyle w:val="CodeText"/>
        </w:rPr>
      </w:pPr>
      <w:r w:rsidRPr="00A13D1F">
        <w:rPr>
          <w:rStyle w:val="CodeText"/>
        </w:rPr>
        <w:t>VOID</w:t>
      </w:r>
    </w:p>
    <w:p w14:paraId="7EE84EC6" w14:textId="77777777" w:rsidR="00AC2827" w:rsidRPr="00A13D1F" w:rsidRDefault="00AC2827" w:rsidP="00AC2827">
      <w:pPr>
        <w:autoSpaceDE w:val="0"/>
        <w:autoSpaceDN w:val="0"/>
        <w:adjustRightInd w:val="0"/>
        <w:spacing w:after="0" w:line="240" w:lineRule="auto"/>
        <w:rPr>
          <w:rStyle w:val="CodeText"/>
        </w:rPr>
      </w:pPr>
      <w:r w:rsidRPr="00A13D1F">
        <w:rPr>
          <w:rStyle w:val="CodeText"/>
        </w:rPr>
        <w:t>DMF_ModuleDestroy(</w:t>
      </w:r>
    </w:p>
    <w:p w14:paraId="45699A61" w14:textId="2F9CD423" w:rsidR="00AC2827" w:rsidRPr="00A13D1F" w:rsidRDefault="00AC2827" w:rsidP="000C35D2">
      <w:pPr>
        <w:autoSpaceDE w:val="0"/>
        <w:autoSpaceDN w:val="0"/>
        <w:adjustRightInd w:val="0"/>
        <w:spacing w:after="0" w:line="240" w:lineRule="auto"/>
        <w:rPr>
          <w:rStyle w:val="CodeText"/>
        </w:rPr>
      </w:pPr>
      <w:r w:rsidRPr="00A13D1F">
        <w:rPr>
          <w:rStyle w:val="CodeText"/>
        </w:rPr>
        <w:t xml:space="preserve">    _In_ DMFMODULE DmfModule)</w:t>
      </w:r>
    </w:p>
    <w:p w14:paraId="1A8CA244"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29EF565B" w14:textId="77777777" w:rsidR="00AC2827" w:rsidRDefault="00AC2827" w:rsidP="00AC2827">
      <w:r>
        <w:t xml:space="preserve">This function destroys a Module. It is the opposite of </w:t>
      </w:r>
      <w:r w:rsidRPr="00DF4053">
        <w:rPr>
          <w:rStyle w:val="CodeText"/>
        </w:rPr>
        <w:t>DMF_ModuleCreate</w:t>
      </w:r>
      <w:r>
        <w:t>. Child Module’s are automatically recursively destroyed.</w:t>
      </w:r>
    </w:p>
    <w:p w14:paraId="093B365D" w14:textId="77777777" w:rsidR="00BC5A34" w:rsidRDefault="00BC5A34" w:rsidP="00BC5A3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C5A34" w14:paraId="486C381D" w14:textId="77777777" w:rsidTr="00134FFA">
        <w:tc>
          <w:tcPr>
            <w:tcW w:w="5665" w:type="dxa"/>
          </w:tcPr>
          <w:p w14:paraId="3FA152A5" w14:textId="77777777" w:rsidR="00BC5A34" w:rsidRPr="00DF4053" w:rsidRDefault="00BC5A34" w:rsidP="00B51B3A">
            <w:pPr>
              <w:rPr>
                <w:rStyle w:val="CodeText"/>
              </w:rPr>
            </w:pPr>
            <w:r w:rsidRPr="00DF4053">
              <w:rPr>
                <w:rStyle w:val="CodeText"/>
              </w:rPr>
              <w:t>DMFMODULE DmfModule</w:t>
            </w:r>
          </w:p>
        </w:tc>
        <w:tc>
          <w:tcPr>
            <w:tcW w:w="3685" w:type="dxa"/>
          </w:tcPr>
          <w:p w14:paraId="2AEC5B02" w14:textId="6CD8795C" w:rsidR="00BC5A34" w:rsidRDefault="00BC5A34" w:rsidP="00B51B3A">
            <w:r>
              <w:t xml:space="preserve">The Module’s DMF </w:t>
            </w:r>
            <w:r w:rsidR="00311435">
              <w:t>Module handle</w:t>
            </w:r>
            <w:r>
              <w:t>. Use this handle to retrieve the Module’s Private Context and Config.</w:t>
            </w:r>
          </w:p>
        </w:tc>
      </w:tr>
    </w:tbl>
    <w:p w14:paraId="7AB188F3" w14:textId="77777777" w:rsidR="00BC5A34" w:rsidRDefault="00BC5A34" w:rsidP="00BC5A34"/>
    <w:p w14:paraId="07DFB902" w14:textId="77777777" w:rsidR="00BC5A34" w:rsidRDefault="00BC5A34" w:rsidP="00BC5A34">
      <w:pPr>
        <w:pStyle w:val="Heading4"/>
      </w:pPr>
      <w:r>
        <w:t>Returns</w:t>
      </w:r>
    </w:p>
    <w:p w14:paraId="2CC93667" w14:textId="6F3DDABF" w:rsidR="00BC5A34" w:rsidRDefault="00BC5A34" w:rsidP="00BC5A34">
      <w:r>
        <w:t>None</w:t>
      </w:r>
    </w:p>
    <w:p w14:paraId="3E38DB7E" w14:textId="77777777" w:rsidR="00BC5A34" w:rsidRDefault="00BC5A34" w:rsidP="00BC5A34">
      <w:pPr>
        <w:pStyle w:val="Heading4"/>
      </w:pPr>
      <w:r>
        <w:t>Remarks</w:t>
      </w:r>
    </w:p>
    <w:p w14:paraId="664CE8DC" w14:textId="4C37F909" w:rsidR="00BC5A34" w:rsidRDefault="00BC5A34" w:rsidP="004A459D">
      <w:pPr>
        <w:pStyle w:val="ListParagraph"/>
        <w:numPr>
          <w:ilvl w:val="0"/>
          <w:numId w:val="3"/>
        </w:numPr>
      </w:pPr>
      <w:r>
        <w:t>Generally speaking, Modules do not need to call this function because DMF’s default Destroy handler calls this function.</w:t>
      </w:r>
    </w:p>
    <w:p w14:paraId="1A59B7C5" w14:textId="32A88E2C" w:rsidR="00B07721" w:rsidRDefault="00B07721" w:rsidP="004A459D">
      <w:pPr>
        <w:pStyle w:val="ListParagraph"/>
        <w:numPr>
          <w:ilvl w:val="0"/>
          <w:numId w:val="3"/>
        </w:numPr>
      </w:pPr>
      <w:r>
        <w:t>This function, if it is used, should only be called from the Module’s Destroy callback.</w:t>
      </w:r>
    </w:p>
    <w:p w14:paraId="07630907" w14:textId="4632600F" w:rsidR="00FA67DE" w:rsidRDefault="00FA67DE" w:rsidP="004A459D">
      <w:pPr>
        <w:pStyle w:val="ListParagraph"/>
        <w:numPr>
          <w:ilvl w:val="0"/>
          <w:numId w:val="3"/>
        </w:numPr>
      </w:pPr>
      <w:r>
        <w:t>After this function is called, the Module’s Private Context and Config are destroyed and inaccessible.</w:t>
      </w:r>
    </w:p>
    <w:p w14:paraId="2D0E8B69" w14:textId="77777777" w:rsidR="00B07721" w:rsidRPr="00085EAD" w:rsidRDefault="00B07721" w:rsidP="00B07721">
      <w:pPr>
        <w:pStyle w:val="ListParagraph"/>
      </w:pPr>
    </w:p>
    <w:p w14:paraId="413199FE" w14:textId="77777777" w:rsidR="00993961" w:rsidRDefault="00993961">
      <w:r>
        <w:br w:type="page"/>
      </w:r>
    </w:p>
    <w:p w14:paraId="09673C31" w14:textId="6858EA24" w:rsidR="00993961" w:rsidRDefault="00993961" w:rsidP="00993961">
      <w:pPr>
        <w:pStyle w:val="Heading3"/>
      </w:pPr>
      <w:bookmarkStart w:id="1551" w:name="_Toc525142100"/>
      <w:r>
        <w:t>DMF_[ModuleName]_TransportMethod</w:t>
      </w:r>
      <w:bookmarkEnd w:id="1551"/>
    </w:p>
    <w:p w14:paraId="587CE8E2" w14:textId="77777777" w:rsidR="00993961" w:rsidRDefault="00993961" w:rsidP="00993961">
      <w:pPr>
        <w:autoSpaceDE w:val="0"/>
        <w:autoSpaceDN w:val="0"/>
        <w:adjustRightInd w:val="0"/>
        <w:spacing w:after="0" w:line="240" w:lineRule="auto"/>
        <w:rPr>
          <w:rFonts w:ascii="Consolas" w:hAnsi="Consolas" w:cs="Consolas"/>
          <w:color w:val="6F008A"/>
          <w:sz w:val="19"/>
          <w:szCs w:val="19"/>
        </w:rPr>
      </w:pPr>
    </w:p>
    <w:p w14:paraId="65F45930"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NTSTATUS</w:t>
      </w:r>
    </w:p>
    <w:p w14:paraId="6A0E7A93" w14:textId="3180B38B" w:rsidR="00993961" w:rsidRPr="00A13D1F" w:rsidRDefault="00993961" w:rsidP="00993961">
      <w:pPr>
        <w:autoSpaceDE w:val="0"/>
        <w:autoSpaceDN w:val="0"/>
        <w:adjustRightInd w:val="0"/>
        <w:spacing w:after="0" w:line="240" w:lineRule="auto"/>
        <w:rPr>
          <w:rStyle w:val="CodeText"/>
        </w:rPr>
      </w:pPr>
      <w:r w:rsidRPr="00A13D1F">
        <w:rPr>
          <w:rStyle w:val="CodeText"/>
        </w:rPr>
        <w:t>DMF_[ModuleName]_TransportMethod(</w:t>
      </w:r>
    </w:p>
    <w:p w14:paraId="488155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DMFMODULE DmfModule,</w:t>
      </w:r>
    </w:p>
    <w:p w14:paraId="24C1E7B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ULONG Message,</w:t>
      </w:r>
    </w:p>
    <w:p w14:paraId="3DE2D442"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reads_(InputBufferSize) PVOID InputBuffer,</w:t>
      </w:r>
    </w:p>
    <w:p w14:paraId="41F5C915"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In_ size_t InputBufferSize,</w:t>
      </w:r>
    </w:p>
    <w:p w14:paraId="0D30140E" w14:textId="77777777" w:rsidR="00993961" w:rsidRPr="00A13D1F" w:rsidRDefault="00993961" w:rsidP="00993961">
      <w:pPr>
        <w:autoSpaceDE w:val="0"/>
        <w:autoSpaceDN w:val="0"/>
        <w:adjustRightInd w:val="0"/>
        <w:spacing w:after="0" w:line="240" w:lineRule="auto"/>
        <w:rPr>
          <w:rStyle w:val="CodeText"/>
        </w:rPr>
      </w:pPr>
      <w:r w:rsidRPr="00A13D1F">
        <w:rPr>
          <w:rStyle w:val="CodeText"/>
        </w:rPr>
        <w:t xml:space="preserve">    _Out_writes_(OutputBufferSize) PVOID OutputBuffer,</w:t>
      </w:r>
    </w:p>
    <w:p w14:paraId="477E8BD9" w14:textId="7513DA77" w:rsidR="00993961" w:rsidRPr="00A13D1F" w:rsidRDefault="00993961" w:rsidP="000C35D2">
      <w:pPr>
        <w:autoSpaceDE w:val="0"/>
        <w:autoSpaceDN w:val="0"/>
        <w:adjustRightInd w:val="0"/>
        <w:spacing w:after="0" w:line="240" w:lineRule="auto"/>
        <w:rPr>
          <w:rStyle w:val="CodeText"/>
        </w:rPr>
      </w:pPr>
      <w:r w:rsidRPr="00A13D1F">
        <w:rPr>
          <w:rStyle w:val="CodeText"/>
        </w:rPr>
        <w:t xml:space="preserve">    _In_ size_t OutputBufferSize)</w:t>
      </w:r>
    </w:p>
    <w:p w14:paraId="7F8D31F1" w14:textId="77777777" w:rsidR="000C35D2" w:rsidRDefault="000C35D2" w:rsidP="00A13D1F">
      <w:pPr>
        <w:autoSpaceDE w:val="0"/>
        <w:autoSpaceDN w:val="0"/>
        <w:adjustRightInd w:val="0"/>
        <w:spacing w:after="0" w:line="240" w:lineRule="auto"/>
        <w:rPr>
          <w:rFonts w:ascii="Consolas" w:hAnsi="Consolas" w:cs="Consolas"/>
          <w:color w:val="000000"/>
          <w:sz w:val="19"/>
          <w:szCs w:val="19"/>
        </w:rPr>
      </w:pPr>
    </w:p>
    <w:p w14:paraId="021445FB" w14:textId="4AB94690" w:rsidR="00993961" w:rsidRDefault="00993961" w:rsidP="00993961">
      <w:r>
        <w:t xml:space="preserve">This Method is implemented by Transport Modules. Modules that require a Transport Child Module call this Method to perform Transport specific functions. </w:t>
      </w:r>
    </w:p>
    <w:p w14:paraId="26DD227A" w14:textId="77777777" w:rsidR="00993961" w:rsidRDefault="00993961" w:rsidP="0099396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3961" w14:paraId="71F74E10" w14:textId="77777777" w:rsidTr="00993961">
        <w:tc>
          <w:tcPr>
            <w:tcW w:w="5665" w:type="dxa"/>
          </w:tcPr>
          <w:p w14:paraId="0C807C2A" w14:textId="77777777" w:rsidR="00993961" w:rsidRPr="00DF4053" w:rsidRDefault="00993961" w:rsidP="00993961">
            <w:pPr>
              <w:rPr>
                <w:rStyle w:val="CodeText"/>
              </w:rPr>
            </w:pPr>
            <w:r w:rsidRPr="00DF4053">
              <w:rPr>
                <w:rStyle w:val="CodeText"/>
              </w:rPr>
              <w:t>DMFMODULE DmfModule</w:t>
            </w:r>
          </w:p>
        </w:tc>
        <w:tc>
          <w:tcPr>
            <w:tcW w:w="3685" w:type="dxa"/>
          </w:tcPr>
          <w:p w14:paraId="38280291" w14:textId="0971C5AE" w:rsidR="00993961" w:rsidRDefault="00993961" w:rsidP="00993961">
            <w:r>
              <w:t>The Module’s DMF Module handle.</w:t>
            </w:r>
          </w:p>
        </w:tc>
      </w:tr>
      <w:tr w:rsidR="00993961" w14:paraId="460CCF7E" w14:textId="77777777" w:rsidTr="00993961">
        <w:tc>
          <w:tcPr>
            <w:tcW w:w="5665" w:type="dxa"/>
          </w:tcPr>
          <w:p w14:paraId="057036F7" w14:textId="3EBA9D00" w:rsidR="00993961" w:rsidRPr="00DF4053" w:rsidRDefault="00993961" w:rsidP="00993961">
            <w:pPr>
              <w:rPr>
                <w:rStyle w:val="CodeText"/>
              </w:rPr>
            </w:pPr>
            <w:r>
              <w:rPr>
                <w:rStyle w:val="CodeText"/>
              </w:rPr>
              <w:t>Message</w:t>
            </w:r>
          </w:p>
        </w:tc>
        <w:tc>
          <w:tcPr>
            <w:tcW w:w="3685" w:type="dxa"/>
          </w:tcPr>
          <w:p w14:paraId="3CF9610C" w14:textId="43A775AC" w:rsidR="00993961" w:rsidRDefault="00993961" w:rsidP="00993961">
            <w:r>
              <w:t>Indicates the reason for the call. Also, indicates the format of the Input and Output buffers.</w:t>
            </w:r>
          </w:p>
        </w:tc>
      </w:tr>
      <w:tr w:rsidR="00993961" w14:paraId="7BAFC474" w14:textId="77777777" w:rsidTr="00993961">
        <w:tc>
          <w:tcPr>
            <w:tcW w:w="5665" w:type="dxa"/>
          </w:tcPr>
          <w:p w14:paraId="08D102B0" w14:textId="54FB0F5C" w:rsidR="00993961" w:rsidRDefault="00993961" w:rsidP="00993961">
            <w:pPr>
              <w:rPr>
                <w:rStyle w:val="CodeText"/>
              </w:rPr>
            </w:pPr>
            <w:r>
              <w:rPr>
                <w:rStyle w:val="CodeText"/>
              </w:rPr>
              <w:t>InputBuffer</w:t>
            </w:r>
          </w:p>
        </w:tc>
        <w:tc>
          <w:tcPr>
            <w:tcW w:w="3685" w:type="dxa"/>
          </w:tcPr>
          <w:p w14:paraId="5560BFED" w14:textId="39366D05" w:rsidR="00993961" w:rsidRDefault="00993961" w:rsidP="00993961">
            <w:r>
              <w:t>Specifies data sent to the Method. Message indicates the contents of this buffer.</w:t>
            </w:r>
          </w:p>
        </w:tc>
      </w:tr>
      <w:tr w:rsidR="00993961" w14:paraId="750A862D" w14:textId="77777777" w:rsidTr="00993961">
        <w:tc>
          <w:tcPr>
            <w:tcW w:w="5665" w:type="dxa"/>
          </w:tcPr>
          <w:p w14:paraId="04891257" w14:textId="375DABBF" w:rsidR="00993961" w:rsidRDefault="00993961" w:rsidP="00993961">
            <w:pPr>
              <w:rPr>
                <w:rStyle w:val="CodeText"/>
              </w:rPr>
            </w:pPr>
            <w:r>
              <w:rPr>
                <w:rStyle w:val="CodeText"/>
              </w:rPr>
              <w:t>InputBufferSize</w:t>
            </w:r>
          </w:p>
        </w:tc>
        <w:tc>
          <w:tcPr>
            <w:tcW w:w="3685" w:type="dxa"/>
          </w:tcPr>
          <w:p w14:paraId="199144D6" w14:textId="70EE8EED" w:rsidR="00993961" w:rsidRDefault="00993961" w:rsidP="00993961">
            <w:r>
              <w:t>Indicates the size of InputBuffer in bytes.</w:t>
            </w:r>
          </w:p>
        </w:tc>
      </w:tr>
      <w:tr w:rsidR="00993961" w14:paraId="33E1DCAE" w14:textId="77777777" w:rsidTr="00993961">
        <w:tc>
          <w:tcPr>
            <w:tcW w:w="5665" w:type="dxa"/>
          </w:tcPr>
          <w:p w14:paraId="6AD80200" w14:textId="3C0532B0" w:rsidR="00993961" w:rsidRDefault="00993961" w:rsidP="00993961">
            <w:pPr>
              <w:rPr>
                <w:rStyle w:val="CodeText"/>
              </w:rPr>
            </w:pPr>
            <w:r>
              <w:rPr>
                <w:rStyle w:val="CodeText"/>
              </w:rPr>
              <w:t>OutputBuffer</w:t>
            </w:r>
          </w:p>
        </w:tc>
        <w:tc>
          <w:tcPr>
            <w:tcW w:w="3685" w:type="dxa"/>
          </w:tcPr>
          <w:p w14:paraId="7BD19F86" w14:textId="7E72D567" w:rsidR="00993961" w:rsidRDefault="00993961" w:rsidP="00993961">
            <w:r>
              <w:t>Specifies data returned by the Method. Message indicates the contents of this buffer.</w:t>
            </w:r>
          </w:p>
        </w:tc>
      </w:tr>
      <w:tr w:rsidR="00993961" w14:paraId="78B682B2" w14:textId="77777777" w:rsidTr="00993961">
        <w:tc>
          <w:tcPr>
            <w:tcW w:w="5665" w:type="dxa"/>
          </w:tcPr>
          <w:p w14:paraId="5475FE35" w14:textId="277DF617" w:rsidR="00993961" w:rsidRDefault="00993961" w:rsidP="00993961">
            <w:pPr>
              <w:rPr>
                <w:rStyle w:val="CodeText"/>
              </w:rPr>
            </w:pPr>
            <w:r>
              <w:rPr>
                <w:rStyle w:val="CodeText"/>
              </w:rPr>
              <w:t>OutputBufferSize</w:t>
            </w:r>
          </w:p>
        </w:tc>
        <w:tc>
          <w:tcPr>
            <w:tcW w:w="3685" w:type="dxa"/>
          </w:tcPr>
          <w:p w14:paraId="4DA61D15" w14:textId="7E9CC060" w:rsidR="00993961" w:rsidRDefault="00993961" w:rsidP="00993961">
            <w:r>
              <w:t>Indicates the size of OutputBuffer in bytes.</w:t>
            </w:r>
          </w:p>
        </w:tc>
      </w:tr>
    </w:tbl>
    <w:p w14:paraId="377AB067" w14:textId="77777777" w:rsidR="00993961" w:rsidRDefault="00993961" w:rsidP="00993961"/>
    <w:p w14:paraId="78CE2B2B" w14:textId="77777777" w:rsidR="00993961" w:rsidRDefault="00993961" w:rsidP="00993961">
      <w:pPr>
        <w:pStyle w:val="Heading4"/>
      </w:pPr>
      <w:r>
        <w:t>Returns</w:t>
      </w:r>
    </w:p>
    <w:p w14:paraId="185B02F7" w14:textId="3EEF4ACC" w:rsidR="00993961" w:rsidRDefault="00993961" w:rsidP="00993961">
      <w:r>
        <w:t>STATUS_SUCCESS indicates the Method succeeded. Otherwise, an error code is returned.</w:t>
      </w:r>
    </w:p>
    <w:p w14:paraId="768D7865" w14:textId="77777777" w:rsidR="00993961" w:rsidRDefault="00993961" w:rsidP="00993961">
      <w:pPr>
        <w:pStyle w:val="Heading4"/>
      </w:pPr>
      <w:r>
        <w:t>Remarks</w:t>
      </w:r>
    </w:p>
    <w:p w14:paraId="2C50C383" w14:textId="79E82FAB" w:rsidR="00993961" w:rsidRDefault="00993961" w:rsidP="00993961">
      <w:pPr>
        <w:pStyle w:val="ListParagraph"/>
        <w:numPr>
          <w:ilvl w:val="0"/>
          <w:numId w:val="3"/>
        </w:numPr>
      </w:pPr>
      <w:r>
        <w:t xml:space="preserve">The formal parameters passed must conform to a </w:t>
      </w:r>
      <w:r w:rsidR="007607D1">
        <w:t>specific</w:t>
      </w:r>
      <w:r>
        <w:t xml:space="preserve"> interface that is defined by the Parent Module that requires the Transport.</w:t>
      </w:r>
    </w:p>
    <w:p w14:paraId="73A17D3F" w14:textId="12F495C2" w:rsidR="00993961" w:rsidRDefault="00993961" w:rsidP="00993961">
      <w:pPr>
        <w:pStyle w:val="ListParagraph"/>
        <w:numPr>
          <w:ilvl w:val="0"/>
          <w:numId w:val="3"/>
        </w:numPr>
      </w:pPr>
      <w:r>
        <w:t>It is up to the implementor of this Method to make sure that this Method accepts and returns data understood by the Parent Module.</w:t>
      </w:r>
    </w:p>
    <w:p w14:paraId="4C21F0FC" w14:textId="198477A1" w:rsidR="00993961" w:rsidRDefault="00993961" w:rsidP="00993961">
      <w:pPr>
        <w:pStyle w:val="ListParagraph"/>
        <w:numPr>
          <w:ilvl w:val="0"/>
          <w:numId w:val="3"/>
        </w:numPr>
      </w:pPr>
      <w:r>
        <w:t xml:space="preserve">This Method is similar to </w:t>
      </w:r>
      <w:r w:rsidR="006B018E">
        <w:t>a Device IO Control handler in that the caller and callee must use a predefined interface.</w:t>
      </w:r>
    </w:p>
    <w:p w14:paraId="772B70E2" w14:textId="571E51B6" w:rsidR="002F341A" w:rsidRDefault="002F341A" w:rsidP="00AC2827">
      <w:pPr>
        <w:rPr>
          <w:rFonts w:asciiTheme="majorHAnsi" w:eastAsiaTheme="majorEastAsia" w:hAnsiTheme="majorHAnsi" w:cstheme="majorBidi"/>
          <w:color w:val="1F3763" w:themeColor="accent1" w:themeShade="7F"/>
          <w:sz w:val="24"/>
          <w:szCs w:val="24"/>
        </w:rPr>
      </w:pPr>
      <w:r>
        <w:br w:type="page"/>
      </w:r>
    </w:p>
    <w:p w14:paraId="6861A286" w14:textId="77777777" w:rsidR="00215BE6" w:rsidRDefault="00215BE6" w:rsidP="00215BE6">
      <w:pPr>
        <w:pStyle w:val="Heading1"/>
      </w:pPr>
      <w:bookmarkStart w:id="1552" w:name="_Toc525142101"/>
      <w:r>
        <w:t>Feature Module Access API</w:t>
      </w:r>
      <w:bookmarkEnd w:id="1552"/>
    </w:p>
    <w:p w14:paraId="04A4DB8E" w14:textId="0622A36F" w:rsidR="00215BE6" w:rsidRDefault="00215BE6" w:rsidP="00215BE6">
      <w:r>
        <w:t>DMF automatically instantiates Modules that provide commonly used functionality</w:t>
      </w:r>
      <w:r w:rsidR="00A43228">
        <w:t xml:space="preserve"> in device drivers</w:t>
      </w:r>
      <w:r>
        <w:t>. In this way, Clients can easily use that functionality without even instantiating the Modules</w:t>
      </w:r>
      <w:r w:rsidR="005171FF">
        <w:t xml:space="preserve"> that expose this support</w:t>
      </w:r>
      <w:r>
        <w:t xml:space="preserve"> directly. Clients simply need to access the </w:t>
      </w:r>
      <w:r w:rsidR="005171FF">
        <w:t xml:space="preserve">previously instantiated </w:t>
      </w:r>
      <w:r>
        <w:t>instance of that Module and use that Module’s Methods.</w:t>
      </w:r>
    </w:p>
    <w:p w14:paraId="43878724" w14:textId="77777777" w:rsidR="00215BE6" w:rsidRDefault="00215BE6" w:rsidP="00215BE6">
      <w:r>
        <w:t>This table lists the Features available:</w:t>
      </w:r>
    </w:p>
    <w:tbl>
      <w:tblPr>
        <w:tblStyle w:val="TableGrid"/>
        <w:tblW w:w="0" w:type="auto"/>
        <w:tblLook w:val="04A0" w:firstRow="1" w:lastRow="0" w:firstColumn="1" w:lastColumn="0" w:noHBand="0" w:noVBand="1"/>
      </w:tblPr>
      <w:tblGrid>
        <w:gridCol w:w="4788"/>
        <w:gridCol w:w="4788"/>
      </w:tblGrid>
      <w:tr w:rsidR="00215BE6" w14:paraId="163F3602" w14:textId="77777777" w:rsidTr="00C91ED3">
        <w:tc>
          <w:tcPr>
            <w:tcW w:w="4788" w:type="dxa"/>
          </w:tcPr>
          <w:p w14:paraId="41583E87" w14:textId="77777777" w:rsidR="00215BE6" w:rsidRPr="00215BE6" w:rsidRDefault="00215BE6" w:rsidP="00C91ED3">
            <w:pPr>
              <w:rPr>
                <w:b/>
              </w:rPr>
            </w:pPr>
            <w:r w:rsidRPr="00215BE6">
              <w:rPr>
                <w:b/>
              </w:rPr>
              <w:t>Feature Identifier</w:t>
            </w:r>
          </w:p>
        </w:tc>
        <w:tc>
          <w:tcPr>
            <w:tcW w:w="4788" w:type="dxa"/>
          </w:tcPr>
          <w:p w14:paraId="7163A1B3" w14:textId="77777777" w:rsidR="00215BE6" w:rsidRPr="00215BE6" w:rsidRDefault="00215BE6" w:rsidP="00C91ED3">
            <w:pPr>
              <w:rPr>
                <w:b/>
              </w:rPr>
            </w:pPr>
            <w:r w:rsidRPr="00215BE6">
              <w:rPr>
                <w:b/>
              </w:rPr>
              <w:t>Purpose</w:t>
            </w:r>
          </w:p>
        </w:tc>
      </w:tr>
      <w:tr w:rsidR="00215BE6" w14:paraId="0CA9A7AE" w14:textId="77777777" w:rsidTr="00C91ED3">
        <w:tc>
          <w:tcPr>
            <w:tcW w:w="4788" w:type="dxa"/>
          </w:tcPr>
          <w:p w14:paraId="1207A673" w14:textId="77777777" w:rsidR="00215BE6" w:rsidRDefault="00215BE6" w:rsidP="00C91ED3">
            <w:r>
              <w:rPr>
                <w:rFonts w:ascii="Consolas" w:hAnsi="Consolas" w:cs="Consolas"/>
                <w:color w:val="2F4F4F"/>
                <w:sz w:val="19"/>
                <w:szCs w:val="19"/>
              </w:rPr>
              <w:t>DmfFeature_BranchTrack</w:t>
            </w:r>
          </w:p>
        </w:tc>
        <w:tc>
          <w:tcPr>
            <w:tcW w:w="4788" w:type="dxa"/>
          </w:tcPr>
          <w:p w14:paraId="4A893456" w14:textId="77777777" w:rsidR="00215BE6" w:rsidRDefault="00215BE6" w:rsidP="00C91ED3">
            <w:r>
              <w:t>Gives access to the BranchTrack Module.</w:t>
            </w:r>
          </w:p>
        </w:tc>
      </w:tr>
      <w:tr w:rsidR="00215BE6" w14:paraId="7DE05ADA" w14:textId="77777777" w:rsidTr="00C91ED3">
        <w:tc>
          <w:tcPr>
            <w:tcW w:w="4788" w:type="dxa"/>
          </w:tcPr>
          <w:p w14:paraId="639268EB" w14:textId="15B0F84D"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w:t>
            </w:r>
            <w:r w:rsidR="00053BA8">
              <w:rPr>
                <w:rFonts w:ascii="Consolas" w:hAnsi="Consolas" w:cs="Consolas"/>
                <w:color w:val="2F4F4F"/>
                <w:sz w:val="19"/>
                <w:szCs w:val="19"/>
              </w:rPr>
              <w:t>L</w:t>
            </w:r>
            <w:r w:rsidR="00053BA8">
              <w:rPr>
                <w:rFonts w:cs="Consolas"/>
                <w:color w:val="2F4F4F"/>
                <w:sz w:val="19"/>
                <w:szCs w:val="19"/>
              </w:rPr>
              <w:t>iveKernelDump</w:t>
            </w:r>
          </w:p>
        </w:tc>
        <w:tc>
          <w:tcPr>
            <w:tcW w:w="4788" w:type="dxa"/>
          </w:tcPr>
          <w:p w14:paraId="02CFEDBF" w14:textId="4394A7FC" w:rsidR="00215BE6" w:rsidRPr="00871D3E" w:rsidRDefault="00215BE6" w:rsidP="00C91ED3">
            <w:pPr>
              <w:rPr>
                <w:i/>
              </w:rPr>
            </w:pPr>
            <w:r w:rsidRPr="00871D3E">
              <w:rPr>
                <w:i/>
              </w:rPr>
              <w:t xml:space="preserve">Gives access to the </w:t>
            </w:r>
            <w:r w:rsidR="00053BA8">
              <w:rPr>
                <w:i/>
              </w:rPr>
              <w:t>LiveKernel</w:t>
            </w:r>
            <w:r w:rsidRPr="00871D3E">
              <w:rPr>
                <w:i/>
              </w:rPr>
              <w:t>Dump Module.</w:t>
            </w:r>
          </w:p>
        </w:tc>
      </w:tr>
      <w:tr w:rsidR="00215BE6" w14:paraId="79C2592F" w14:textId="77777777" w:rsidTr="00C91ED3">
        <w:tc>
          <w:tcPr>
            <w:tcW w:w="4788" w:type="dxa"/>
          </w:tcPr>
          <w:p w14:paraId="230A4C52"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Performance</w:t>
            </w:r>
          </w:p>
        </w:tc>
        <w:tc>
          <w:tcPr>
            <w:tcW w:w="4788" w:type="dxa"/>
          </w:tcPr>
          <w:p w14:paraId="5D1E9837" w14:textId="77777777" w:rsidR="00215BE6" w:rsidRPr="00871D3E" w:rsidRDefault="00215BE6" w:rsidP="00C91ED3">
            <w:pPr>
              <w:rPr>
                <w:i/>
              </w:rPr>
            </w:pPr>
            <w:r w:rsidRPr="00871D3E">
              <w:rPr>
                <w:i/>
              </w:rPr>
              <w:t>Gives access to the Performance Module. (Coming soon.)</w:t>
            </w:r>
          </w:p>
        </w:tc>
      </w:tr>
    </w:tbl>
    <w:p w14:paraId="61098FBB" w14:textId="77777777" w:rsidR="00215BE6" w:rsidRDefault="00215BE6" w:rsidP="00215BE6"/>
    <w:p w14:paraId="38D50DED" w14:textId="7F69B265" w:rsidR="00215BE6" w:rsidRDefault="00215BE6" w:rsidP="00215BE6">
      <w:r>
        <w:t>Note: Each Feature Module is documented in a separate document.</w:t>
      </w:r>
    </w:p>
    <w:p w14:paraId="60841E6E" w14:textId="77777777" w:rsidR="00215BE6" w:rsidRDefault="00215BE6" w:rsidP="00215BE6">
      <w:r>
        <w:t>Clients access Feature Modules using these APIs:</w:t>
      </w:r>
    </w:p>
    <w:p w14:paraId="479039ED" w14:textId="77777777" w:rsidR="00215BE6" w:rsidRDefault="00215BE6" w:rsidP="00215BE6">
      <w:pPr>
        <w:rPr>
          <w:rFonts w:asciiTheme="majorHAnsi" w:eastAsiaTheme="majorEastAsia" w:hAnsiTheme="majorHAnsi" w:cstheme="majorBidi"/>
          <w:b/>
          <w:bCs/>
          <w:color w:val="000000" w:themeColor="text1"/>
        </w:rPr>
      </w:pPr>
      <w:r>
        <w:br w:type="page"/>
      </w:r>
    </w:p>
    <w:p w14:paraId="22029C7D" w14:textId="010EE2B9" w:rsidR="00215BE6" w:rsidRDefault="00215BE6" w:rsidP="00215BE6">
      <w:pPr>
        <w:pStyle w:val="Heading3"/>
      </w:pPr>
      <w:bookmarkStart w:id="1553" w:name="_Toc525142102"/>
      <w:r>
        <w:t>DMF_FeatureModuleGetFromDevice</w:t>
      </w:r>
      <w:bookmarkEnd w:id="1553"/>
    </w:p>
    <w:p w14:paraId="593A1AE2"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5CE3507"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12D52DFB"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1751A0E5"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7447188F" w14:textId="659B68FC"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5F60629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66862EC4" w14:textId="2C312EAF" w:rsidR="00215BE6" w:rsidRDefault="00215BE6" w:rsidP="00215BE6">
      <w:r>
        <w:t>Given a WDF Device, retrieve a Feature Module handle given its identifier.</w:t>
      </w:r>
    </w:p>
    <w:p w14:paraId="44BD091E"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4E6C8561" w14:textId="77777777" w:rsidTr="00C91ED3">
        <w:tc>
          <w:tcPr>
            <w:tcW w:w="5665" w:type="dxa"/>
          </w:tcPr>
          <w:p w14:paraId="23139DAA" w14:textId="77777777" w:rsidR="00215BE6" w:rsidRPr="00980A81" w:rsidRDefault="00215BE6" w:rsidP="00C91ED3">
            <w:pPr>
              <w:rPr>
                <w:rStyle w:val="CodeText"/>
              </w:rPr>
            </w:pPr>
            <w:r>
              <w:rPr>
                <w:rStyle w:val="CodeText"/>
              </w:rPr>
              <w:t>WDFDEVICE Device</w:t>
            </w:r>
          </w:p>
        </w:tc>
        <w:tc>
          <w:tcPr>
            <w:tcW w:w="3685" w:type="dxa"/>
          </w:tcPr>
          <w:p w14:paraId="42944D76" w14:textId="2870927D" w:rsidR="00215BE6" w:rsidRDefault="00871D3E" w:rsidP="00C91ED3">
            <w:r>
              <w:t xml:space="preserve">The given </w:t>
            </w:r>
            <w:r w:rsidRPr="00871D3E">
              <w:rPr>
                <w:rStyle w:val="CodeText"/>
              </w:rPr>
              <w:t>WDFDEVICE</w:t>
            </w:r>
            <w:r>
              <w:t>.</w:t>
            </w:r>
          </w:p>
        </w:tc>
      </w:tr>
      <w:tr w:rsidR="00215BE6" w14:paraId="296B8613" w14:textId="77777777" w:rsidTr="00C91ED3">
        <w:tc>
          <w:tcPr>
            <w:tcW w:w="5665" w:type="dxa"/>
          </w:tcPr>
          <w:p w14:paraId="3445A817" w14:textId="77777777" w:rsidR="00215BE6" w:rsidRDefault="00215BE6" w:rsidP="00C91ED3">
            <w:pPr>
              <w:rPr>
                <w:rStyle w:val="CodeText"/>
              </w:rPr>
            </w:pPr>
            <w:r>
              <w:rPr>
                <w:rStyle w:val="CodeText"/>
              </w:rPr>
              <w:t>DmfFeatureType DmfFeature</w:t>
            </w:r>
          </w:p>
        </w:tc>
        <w:tc>
          <w:tcPr>
            <w:tcW w:w="3685" w:type="dxa"/>
          </w:tcPr>
          <w:p w14:paraId="6F4E49A1" w14:textId="77777777" w:rsidR="00215BE6" w:rsidRDefault="00215BE6" w:rsidP="00C91ED3">
            <w:r>
              <w:t>Indicates which Feature Module to retrieve.</w:t>
            </w:r>
          </w:p>
        </w:tc>
      </w:tr>
    </w:tbl>
    <w:p w14:paraId="1D033FA0" w14:textId="77777777" w:rsidR="00215BE6" w:rsidRDefault="00215BE6" w:rsidP="00215BE6">
      <w:pPr>
        <w:pStyle w:val="Heading4"/>
      </w:pPr>
      <w:r>
        <w:t>Returns</w:t>
      </w:r>
    </w:p>
    <w:p w14:paraId="20ACA3DC" w14:textId="2087A620" w:rsidR="00215BE6" w:rsidRDefault="00215BE6" w:rsidP="00215BE6">
      <w:r>
        <w:t xml:space="preserve">The </w:t>
      </w:r>
      <w:r w:rsidRPr="00215BE6">
        <w:rPr>
          <w:rStyle w:val="CodeText"/>
        </w:rPr>
        <w:t>DMFMODULE</w:t>
      </w:r>
      <w:r>
        <w:t xml:space="preserve"> handle for the given Feature identifier.</w:t>
      </w:r>
    </w:p>
    <w:p w14:paraId="1A16F462" w14:textId="77777777" w:rsidR="00215BE6" w:rsidRDefault="00215BE6" w:rsidP="00215BE6">
      <w:r>
        <w:t>Remarks</w:t>
      </w:r>
    </w:p>
    <w:p w14:paraId="7DAA15AF" w14:textId="77777777" w:rsidR="00215BE6" w:rsidRPr="004047EE" w:rsidRDefault="00215BE6" w:rsidP="00215BE6">
      <w:pPr>
        <w:pStyle w:val="ListParagraph"/>
        <w:numPr>
          <w:ilvl w:val="0"/>
          <w:numId w:val="36"/>
        </w:numPr>
        <w:rPr>
          <w:rFonts w:ascii="Consolas" w:hAnsi="Consolas" w:cs="Consolas"/>
          <w:color w:val="2B91AF"/>
          <w:sz w:val="19"/>
          <w:szCs w:val="19"/>
        </w:rPr>
      </w:pPr>
      <w:r>
        <w:t>This function is used only by Client Drivers. Module’s use a similar but different function.</w:t>
      </w:r>
    </w:p>
    <w:p w14:paraId="5D1C4EA9" w14:textId="1FC8847C" w:rsidR="00215BE6" w:rsidRDefault="00215BE6" w:rsidP="00215BE6">
      <w:pPr>
        <w:pStyle w:val="ListParagraph"/>
        <w:rPr>
          <w:rFonts w:ascii="Consolas" w:hAnsi="Consolas" w:cs="Consolas"/>
          <w:color w:val="2B91AF"/>
          <w:sz w:val="19"/>
          <w:szCs w:val="19"/>
        </w:rPr>
      </w:pPr>
    </w:p>
    <w:p w14:paraId="4E715FF4" w14:textId="77777777" w:rsidR="00215BE6" w:rsidRDefault="00215BE6">
      <w:pPr>
        <w:rPr>
          <w:rFonts w:asciiTheme="majorHAnsi" w:eastAsiaTheme="majorEastAsia" w:hAnsiTheme="majorHAnsi" w:cstheme="majorBidi"/>
          <w:b/>
          <w:bCs/>
          <w:color w:val="000000" w:themeColor="text1"/>
        </w:rPr>
      </w:pPr>
      <w:r>
        <w:br w:type="page"/>
      </w:r>
    </w:p>
    <w:p w14:paraId="18B1FD12" w14:textId="54A6A1BF" w:rsidR="00215BE6" w:rsidRDefault="00215BE6" w:rsidP="00215BE6">
      <w:pPr>
        <w:pStyle w:val="Heading3"/>
      </w:pPr>
      <w:bookmarkStart w:id="1554" w:name="_Toc525142103"/>
      <w:r>
        <w:t>DMF_FeatureModuleGetFrom</w:t>
      </w:r>
      <w:r w:rsidR="003448B9">
        <w:t>Module</w:t>
      </w:r>
      <w:bookmarkEnd w:id="1554"/>
    </w:p>
    <w:p w14:paraId="7F466B09"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B852DC2"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MODULE</w:t>
      </w:r>
    </w:p>
    <w:p w14:paraId="4F393E1F"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DMF_FeatureModuleGetFromModule(</w:t>
      </w:r>
    </w:p>
    <w:p w14:paraId="62111283" w14:textId="77777777" w:rsidR="00215BE6" w:rsidRPr="00A13D1F" w:rsidRDefault="00215BE6" w:rsidP="00215BE6">
      <w:pPr>
        <w:autoSpaceDE w:val="0"/>
        <w:autoSpaceDN w:val="0"/>
        <w:adjustRightInd w:val="0"/>
        <w:spacing w:after="0" w:line="240" w:lineRule="auto"/>
        <w:rPr>
          <w:rStyle w:val="CodeText"/>
        </w:rPr>
      </w:pPr>
      <w:r w:rsidRPr="00A13D1F">
        <w:rPr>
          <w:rStyle w:val="CodeText"/>
        </w:rPr>
        <w:t xml:space="preserve">    _In_ DMFMODULE DmfModule,</w:t>
      </w:r>
    </w:p>
    <w:p w14:paraId="5197CAB7" w14:textId="1AD895CB" w:rsidR="00215BE6" w:rsidRPr="00A13D1F" w:rsidRDefault="00215BE6" w:rsidP="00CB5BEE">
      <w:pPr>
        <w:autoSpaceDE w:val="0"/>
        <w:autoSpaceDN w:val="0"/>
        <w:adjustRightInd w:val="0"/>
        <w:spacing w:after="0" w:line="240" w:lineRule="auto"/>
        <w:rPr>
          <w:rStyle w:val="CodeText"/>
        </w:rPr>
      </w:pPr>
      <w:r w:rsidRPr="00A13D1F">
        <w:rPr>
          <w:rStyle w:val="CodeText"/>
        </w:rPr>
        <w:t xml:space="preserve">    _In_ DmfFeatureType DmfFeature);</w:t>
      </w:r>
    </w:p>
    <w:p w14:paraId="4748B96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4BFD85F9" w14:textId="03EF15AF" w:rsidR="00215BE6" w:rsidRDefault="00215BE6" w:rsidP="00215BE6">
      <w:r>
        <w:t>Given a DMF Module, retrieve a Feature Module handle given its identifier.</w:t>
      </w:r>
    </w:p>
    <w:p w14:paraId="58098E54"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6C0B9796" w14:textId="77777777" w:rsidTr="00C91ED3">
        <w:tc>
          <w:tcPr>
            <w:tcW w:w="5665" w:type="dxa"/>
          </w:tcPr>
          <w:p w14:paraId="01A60370" w14:textId="77777777" w:rsidR="00215BE6" w:rsidRPr="00980A81" w:rsidRDefault="00215BE6" w:rsidP="00C91ED3">
            <w:pPr>
              <w:rPr>
                <w:rStyle w:val="CodeText"/>
              </w:rPr>
            </w:pPr>
            <w:r>
              <w:rPr>
                <w:rStyle w:val="CodeText"/>
              </w:rPr>
              <w:t>DMFMODULE DmfModule</w:t>
            </w:r>
          </w:p>
        </w:tc>
        <w:tc>
          <w:tcPr>
            <w:tcW w:w="3685" w:type="dxa"/>
          </w:tcPr>
          <w:p w14:paraId="58DE87C6" w14:textId="14182B48" w:rsidR="00215BE6" w:rsidRDefault="00215BE6" w:rsidP="00C91ED3">
            <w:r>
              <w:t xml:space="preserve">The given </w:t>
            </w:r>
            <w:r w:rsidRPr="00215BE6">
              <w:rPr>
                <w:rStyle w:val="CodeText"/>
              </w:rPr>
              <w:t>DMFMODULE</w:t>
            </w:r>
            <w:r>
              <w:t xml:space="preserve"> handle.</w:t>
            </w:r>
          </w:p>
        </w:tc>
      </w:tr>
      <w:tr w:rsidR="00215BE6" w14:paraId="1E1B82EA" w14:textId="77777777" w:rsidTr="00C91ED3">
        <w:tc>
          <w:tcPr>
            <w:tcW w:w="5665" w:type="dxa"/>
          </w:tcPr>
          <w:p w14:paraId="13C346F0" w14:textId="77777777" w:rsidR="00215BE6" w:rsidRDefault="00215BE6" w:rsidP="00C91ED3">
            <w:pPr>
              <w:rPr>
                <w:rStyle w:val="CodeText"/>
              </w:rPr>
            </w:pPr>
            <w:r>
              <w:rPr>
                <w:rStyle w:val="CodeText"/>
              </w:rPr>
              <w:t>DmfFeatureType DmfFeature</w:t>
            </w:r>
          </w:p>
        </w:tc>
        <w:tc>
          <w:tcPr>
            <w:tcW w:w="3685" w:type="dxa"/>
          </w:tcPr>
          <w:p w14:paraId="458518F7" w14:textId="77777777" w:rsidR="00215BE6" w:rsidRDefault="00215BE6" w:rsidP="00C91ED3">
            <w:r>
              <w:t>Indicates which Feature Module to retrieve.</w:t>
            </w:r>
          </w:p>
        </w:tc>
      </w:tr>
    </w:tbl>
    <w:p w14:paraId="207A13EA" w14:textId="77777777" w:rsidR="00215BE6" w:rsidRDefault="00215BE6" w:rsidP="00215BE6">
      <w:pPr>
        <w:pStyle w:val="Heading4"/>
      </w:pPr>
      <w:r>
        <w:t>Returns</w:t>
      </w:r>
    </w:p>
    <w:p w14:paraId="7B316D81" w14:textId="77777777" w:rsidR="00215BE6" w:rsidRDefault="00215BE6" w:rsidP="00215BE6">
      <w:r>
        <w:t xml:space="preserve">The </w:t>
      </w:r>
      <w:r w:rsidRPr="00215BE6">
        <w:rPr>
          <w:rStyle w:val="CodeText"/>
        </w:rPr>
        <w:t>DMFMODULE</w:t>
      </w:r>
      <w:r>
        <w:t xml:space="preserve"> handle for the given Feature identifier.</w:t>
      </w:r>
    </w:p>
    <w:p w14:paraId="63AD34F6" w14:textId="77777777" w:rsidR="00215BE6" w:rsidRDefault="00215BE6" w:rsidP="00215BE6">
      <w:r>
        <w:t>Remarks</w:t>
      </w:r>
    </w:p>
    <w:p w14:paraId="06D5AE04" w14:textId="77777777" w:rsidR="00215BE6" w:rsidRPr="00215BE6" w:rsidRDefault="00215BE6" w:rsidP="00215BE6">
      <w:pPr>
        <w:pStyle w:val="ListParagraph"/>
        <w:numPr>
          <w:ilvl w:val="0"/>
          <w:numId w:val="36"/>
        </w:numPr>
        <w:rPr>
          <w:rFonts w:ascii="Consolas" w:hAnsi="Consolas" w:cs="Consolas"/>
          <w:color w:val="2B91AF"/>
          <w:sz w:val="19"/>
          <w:szCs w:val="19"/>
        </w:rPr>
      </w:pPr>
      <w:r>
        <w:t>This function is used only by Modules. Client Drivers use a similar but different function.</w:t>
      </w:r>
    </w:p>
    <w:p w14:paraId="2EAAC559" w14:textId="1C5AC5CA" w:rsidR="00215BE6" w:rsidRDefault="00215BE6">
      <w:pPr>
        <w:rPr>
          <w:rFonts w:asciiTheme="majorHAnsi" w:eastAsiaTheme="majorEastAsia" w:hAnsiTheme="majorHAnsi" w:cstheme="majorBidi"/>
          <w:b/>
          <w:bCs/>
          <w:smallCaps/>
          <w:color w:val="000000" w:themeColor="text1"/>
          <w:sz w:val="36"/>
          <w:szCs w:val="36"/>
        </w:rPr>
      </w:pPr>
      <w:r>
        <w:br w:type="page"/>
      </w:r>
    </w:p>
    <w:p w14:paraId="2C242384" w14:textId="088D455D" w:rsidR="00F12E60" w:rsidRDefault="007939F3" w:rsidP="007939F3">
      <w:pPr>
        <w:pStyle w:val="Heading1"/>
      </w:pPr>
      <w:bookmarkStart w:id="1555" w:name="_Toc525142104"/>
      <w:r>
        <w:t>General DMF API</w:t>
      </w:r>
      <w:bookmarkEnd w:id="1555"/>
    </w:p>
    <w:p w14:paraId="5017A0D7" w14:textId="0D5AA0D1" w:rsidR="007939F3" w:rsidRDefault="007939F3">
      <w:r>
        <w:t>In addition to the APIs listed above, DMF provides other APIs that are useful in various situations.</w:t>
      </w:r>
    </w:p>
    <w:p w14:paraId="2C25B7A5" w14:textId="77777777" w:rsidR="007939F3" w:rsidRDefault="007939F3">
      <w:pPr>
        <w:rPr>
          <w:rFonts w:asciiTheme="majorHAnsi" w:eastAsiaTheme="majorEastAsia" w:hAnsiTheme="majorHAnsi" w:cstheme="majorBidi"/>
          <w:color w:val="2F5496" w:themeColor="accent1" w:themeShade="BF"/>
          <w:sz w:val="26"/>
          <w:szCs w:val="26"/>
        </w:rPr>
      </w:pPr>
      <w:r>
        <w:br w:type="page"/>
      </w:r>
    </w:p>
    <w:p w14:paraId="68D831B0" w14:textId="609AC288" w:rsidR="007939F3" w:rsidRDefault="007939F3" w:rsidP="007939F3">
      <w:pPr>
        <w:pStyle w:val="Heading2"/>
      </w:pPr>
      <w:bookmarkStart w:id="1556" w:name="_Toc525142105"/>
      <w:r>
        <w:t>Module Parent Device and Client Context</w:t>
      </w:r>
      <w:bookmarkEnd w:id="1556"/>
    </w:p>
    <w:p w14:paraId="76466913" w14:textId="7451EDE3" w:rsidR="007939F3" w:rsidRPr="007939F3" w:rsidRDefault="007939F3" w:rsidP="007939F3">
      <w:r>
        <w:t>These two functions allow the Client to access the Client Driver’s WDFEVICE and Client Context.</w:t>
      </w:r>
    </w:p>
    <w:p w14:paraId="7C8E6F71"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50E94343" w14:textId="67F9FDE7" w:rsidR="00DD51B0" w:rsidRDefault="00DD51B0" w:rsidP="00DD51B0">
      <w:pPr>
        <w:pStyle w:val="Heading3"/>
      </w:pPr>
      <w:bookmarkStart w:id="1557" w:name="_Toc525142106"/>
      <w:r>
        <w:t>DMF_ParentDeviceGet</w:t>
      </w:r>
      <w:bookmarkEnd w:id="1557"/>
    </w:p>
    <w:p w14:paraId="38F491C3" w14:textId="77777777" w:rsidR="00DD51B0" w:rsidRDefault="00DD51B0" w:rsidP="00DD51B0">
      <w:pPr>
        <w:autoSpaceDE w:val="0"/>
        <w:autoSpaceDN w:val="0"/>
        <w:adjustRightInd w:val="0"/>
        <w:spacing w:after="0" w:line="240" w:lineRule="auto"/>
      </w:pPr>
    </w:p>
    <w:p w14:paraId="110ADE18" w14:textId="0B46DF63" w:rsidR="00DD51B0" w:rsidRPr="00A13D1F" w:rsidRDefault="00DD51B0" w:rsidP="00DD51B0">
      <w:pPr>
        <w:autoSpaceDE w:val="0"/>
        <w:autoSpaceDN w:val="0"/>
        <w:adjustRightInd w:val="0"/>
        <w:spacing w:after="0" w:line="240" w:lineRule="auto"/>
        <w:rPr>
          <w:rStyle w:val="CodeText"/>
        </w:rPr>
      </w:pPr>
      <w:r w:rsidRPr="00A13D1F">
        <w:rPr>
          <w:rStyle w:val="CodeText"/>
        </w:rPr>
        <w:t>WDFDEVICE</w:t>
      </w:r>
    </w:p>
    <w:p w14:paraId="68F6EFCB" w14:textId="77777777" w:rsidR="00DD51B0" w:rsidRPr="00A13D1F" w:rsidRDefault="00DD51B0" w:rsidP="00DD51B0">
      <w:pPr>
        <w:autoSpaceDE w:val="0"/>
        <w:autoSpaceDN w:val="0"/>
        <w:adjustRightInd w:val="0"/>
        <w:spacing w:after="0" w:line="240" w:lineRule="auto"/>
        <w:rPr>
          <w:rStyle w:val="CodeText"/>
        </w:rPr>
      </w:pPr>
      <w:r w:rsidRPr="00A13D1F">
        <w:rPr>
          <w:rStyle w:val="CodeText"/>
        </w:rPr>
        <w:t>DMF_ParentDeviceGet(</w:t>
      </w:r>
    </w:p>
    <w:p w14:paraId="69469619" w14:textId="4AEB6BA4" w:rsidR="00DD51B0" w:rsidRPr="00A13D1F" w:rsidRDefault="00DD51B0" w:rsidP="00FA5157">
      <w:pPr>
        <w:autoSpaceDE w:val="0"/>
        <w:autoSpaceDN w:val="0"/>
        <w:adjustRightInd w:val="0"/>
        <w:spacing w:after="0" w:line="240" w:lineRule="auto"/>
        <w:rPr>
          <w:rStyle w:val="CodeText"/>
        </w:rPr>
      </w:pPr>
      <w:r w:rsidRPr="00A13D1F">
        <w:rPr>
          <w:rStyle w:val="CodeText"/>
        </w:rPr>
        <w:t xml:space="preserve">    _In_ DMFMODULE DmfModule)</w:t>
      </w:r>
    </w:p>
    <w:p w14:paraId="2B590E8E" w14:textId="77777777" w:rsidR="00FA5157" w:rsidRDefault="00FA5157" w:rsidP="00A13D1F">
      <w:pPr>
        <w:autoSpaceDE w:val="0"/>
        <w:autoSpaceDN w:val="0"/>
        <w:adjustRightInd w:val="0"/>
        <w:spacing w:after="0" w:line="240" w:lineRule="auto"/>
        <w:rPr>
          <w:rFonts w:ascii="Consolas" w:hAnsi="Consolas" w:cs="Consolas"/>
          <w:color w:val="000000"/>
          <w:sz w:val="19"/>
          <w:szCs w:val="19"/>
        </w:rPr>
      </w:pPr>
    </w:p>
    <w:p w14:paraId="5D23B923" w14:textId="1FD134FA" w:rsidR="00DD51B0" w:rsidRDefault="002D5D31" w:rsidP="00DD51B0">
      <w:r>
        <w:t>Given a Module, t</w:t>
      </w:r>
      <w:r w:rsidR="00DD51B0">
        <w:t xml:space="preserve">his function retrieves the Client Driver’s </w:t>
      </w:r>
      <w:r w:rsidR="00DD51B0" w:rsidRPr="002E34CA">
        <w:rPr>
          <w:rStyle w:val="CodeText"/>
        </w:rPr>
        <w:t>WDFDEVICE</w:t>
      </w:r>
      <w:r w:rsidR="00DD51B0">
        <w:t xml:space="preserve"> (corresponding to its FDO). </w:t>
      </w:r>
    </w:p>
    <w:p w14:paraId="3E825712" w14:textId="77777777" w:rsidR="00DD51B0" w:rsidRDefault="00DD51B0" w:rsidP="00DD51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51B0" w14:paraId="12357921" w14:textId="77777777" w:rsidTr="00134FFA">
        <w:tc>
          <w:tcPr>
            <w:tcW w:w="5665" w:type="dxa"/>
          </w:tcPr>
          <w:p w14:paraId="295321D6" w14:textId="77777777" w:rsidR="00DD51B0" w:rsidRPr="002E34CA" w:rsidRDefault="00DD51B0" w:rsidP="00DD51B0">
            <w:pPr>
              <w:rPr>
                <w:rStyle w:val="CodeText"/>
              </w:rPr>
            </w:pPr>
            <w:r w:rsidRPr="002E34CA">
              <w:rPr>
                <w:rStyle w:val="CodeText"/>
              </w:rPr>
              <w:t>DMFMODULE DmfModule</w:t>
            </w:r>
          </w:p>
        </w:tc>
        <w:tc>
          <w:tcPr>
            <w:tcW w:w="3685" w:type="dxa"/>
          </w:tcPr>
          <w:p w14:paraId="7545CF7A" w14:textId="7AE53E99" w:rsidR="00DD51B0" w:rsidRDefault="00DD51B0" w:rsidP="00DD51B0">
            <w:r>
              <w:t xml:space="preserve">The Module’s DMF </w:t>
            </w:r>
            <w:r w:rsidR="00311435">
              <w:t>Module handle</w:t>
            </w:r>
            <w:r>
              <w:t>. Use this handle to retrieve the Module’s Private Context and Config.</w:t>
            </w:r>
          </w:p>
        </w:tc>
      </w:tr>
    </w:tbl>
    <w:p w14:paraId="28749991" w14:textId="77777777" w:rsidR="00DD51B0" w:rsidRDefault="00DD51B0" w:rsidP="00DD51B0"/>
    <w:p w14:paraId="1C341A75" w14:textId="77777777" w:rsidR="00DD51B0" w:rsidRDefault="00DD51B0" w:rsidP="00DD51B0">
      <w:pPr>
        <w:pStyle w:val="Heading4"/>
      </w:pPr>
      <w:r>
        <w:t>Returns</w:t>
      </w:r>
    </w:p>
    <w:p w14:paraId="15E7B89F" w14:textId="3DBAF50B" w:rsidR="00DD51B0" w:rsidRDefault="00DD51B0" w:rsidP="00DD51B0">
      <w:r>
        <w:t xml:space="preserve">Client Driver’s </w:t>
      </w:r>
      <w:r w:rsidRPr="002E34CA">
        <w:rPr>
          <w:rStyle w:val="CodeText"/>
        </w:rPr>
        <w:t>WDFDEVICE</w:t>
      </w:r>
      <w:r>
        <w:t xml:space="preserve"> that was set in</w:t>
      </w:r>
      <w:r w:rsidR="002D5D31">
        <w:t xml:space="preserve"> </w:t>
      </w:r>
      <w:r w:rsidR="002D5D31" w:rsidRPr="002E34CA">
        <w:rPr>
          <w:rStyle w:val="CodeText"/>
        </w:rPr>
        <w:t>DMF_ModulesCreate()</w:t>
      </w:r>
      <w:r w:rsidR="002D5D31">
        <w:t>.</w:t>
      </w:r>
    </w:p>
    <w:p w14:paraId="75A2757D" w14:textId="77777777" w:rsidR="00DD51B0" w:rsidRDefault="00DD51B0" w:rsidP="00DD51B0">
      <w:pPr>
        <w:pStyle w:val="Heading4"/>
      </w:pPr>
      <w:r>
        <w:t>Remarks</w:t>
      </w:r>
    </w:p>
    <w:p w14:paraId="2B93ABF6" w14:textId="53A36D6C" w:rsidR="00DD51B0" w:rsidRDefault="002D5D31" w:rsidP="004A459D">
      <w:pPr>
        <w:pStyle w:val="ListParagraph"/>
        <w:numPr>
          <w:ilvl w:val="0"/>
          <w:numId w:val="3"/>
        </w:numPr>
      </w:pPr>
      <w:r w:rsidRPr="002E34CA">
        <w:rPr>
          <w:rStyle w:val="CodeText"/>
        </w:rPr>
        <w:t>WDFDEVICE</w:t>
      </w:r>
      <w:r>
        <w:t xml:space="preserve"> is often needed when calling WDF APIs.</w:t>
      </w:r>
    </w:p>
    <w:p w14:paraId="5A8488F5" w14:textId="448D5C98" w:rsidR="00DD51B0" w:rsidRDefault="00DD51B0">
      <w:pPr>
        <w:rPr>
          <w:rFonts w:asciiTheme="majorHAnsi" w:eastAsiaTheme="majorEastAsia" w:hAnsiTheme="majorHAnsi" w:cstheme="majorBidi"/>
          <w:color w:val="1F3763" w:themeColor="accent1" w:themeShade="7F"/>
          <w:sz w:val="24"/>
          <w:szCs w:val="24"/>
        </w:rPr>
      </w:pPr>
    </w:p>
    <w:p w14:paraId="208A7A02" w14:textId="75DF201D" w:rsidR="007939F3" w:rsidRDefault="007939F3" w:rsidP="00DD51B0">
      <w:pPr>
        <w:rPr>
          <w:rFonts w:asciiTheme="majorHAnsi" w:eastAsiaTheme="majorEastAsia" w:hAnsiTheme="majorHAnsi" w:cstheme="majorBidi"/>
          <w:color w:val="2F5496" w:themeColor="accent1" w:themeShade="BF"/>
          <w:sz w:val="26"/>
          <w:szCs w:val="26"/>
        </w:rPr>
      </w:pPr>
    </w:p>
    <w:p w14:paraId="15B72949" w14:textId="77777777" w:rsidR="00FA5157" w:rsidRDefault="00FA5157">
      <w:pPr>
        <w:rPr>
          <w:rFonts w:asciiTheme="majorHAnsi" w:eastAsiaTheme="majorEastAsia" w:hAnsiTheme="majorHAnsi" w:cstheme="majorBidi"/>
          <w:b/>
          <w:bCs/>
          <w:smallCaps/>
          <w:color w:val="000000" w:themeColor="text1"/>
          <w:sz w:val="28"/>
          <w:szCs w:val="28"/>
        </w:rPr>
      </w:pPr>
      <w:r>
        <w:br w:type="page"/>
      </w:r>
    </w:p>
    <w:p w14:paraId="5F24270E" w14:textId="66383787" w:rsidR="007939F3" w:rsidRDefault="007939F3" w:rsidP="007939F3">
      <w:pPr>
        <w:pStyle w:val="Heading2"/>
      </w:pPr>
      <w:bookmarkStart w:id="1558" w:name="_Toc525142107"/>
      <w:r>
        <w:t>Portable API</w:t>
      </w:r>
      <w:bookmarkEnd w:id="1558"/>
    </w:p>
    <w:p w14:paraId="2824C09D" w14:textId="50F47C80" w:rsidR="007939F3" w:rsidRPr="007939F3" w:rsidRDefault="007939F3" w:rsidP="007939F3">
      <w:r>
        <w:t xml:space="preserve">These functions allow code to be written so that it compiles and functions in both Kernel and User Mode. </w:t>
      </w:r>
      <w:r w:rsidR="001D198C">
        <w:t xml:space="preserve">DMF </w:t>
      </w:r>
      <w:r>
        <w:t>is built upon WDF, however, there are some primitives that differ between Kernel and User Mode. These functions abstract those differences so that Modules and Client Drivers that use them do not have to write two versions using different primitives.</w:t>
      </w:r>
    </w:p>
    <w:p w14:paraId="4B1C8489" w14:textId="77777777" w:rsidR="00B108FB" w:rsidRDefault="00B108FB">
      <w:pPr>
        <w:rPr>
          <w:rFonts w:asciiTheme="majorHAnsi" w:eastAsiaTheme="majorEastAsia" w:hAnsiTheme="majorHAnsi" w:cstheme="majorBidi"/>
          <w:color w:val="1F3763" w:themeColor="accent1" w:themeShade="7F"/>
          <w:sz w:val="24"/>
          <w:szCs w:val="24"/>
        </w:rPr>
      </w:pPr>
      <w:r>
        <w:br w:type="page"/>
      </w:r>
    </w:p>
    <w:p w14:paraId="7AE433FB" w14:textId="081FE839" w:rsidR="00C16C41" w:rsidRDefault="00B108FB" w:rsidP="00B108FB">
      <w:pPr>
        <w:pStyle w:val="Heading3"/>
      </w:pPr>
      <w:bookmarkStart w:id="1559" w:name="_Toc525142108"/>
      <w:r>
        <w:t>Portable API Structures and Enumerations</w:t>
      </w:r>
      <w:bookmarkEnd w:id="1559"/>
      <w:r w:rsidR="00C16C41">
        <w:br w:type="page"/>
      </w:r>
    </w:p>
    <w:p w14:paraId="76C8CF45" w14:textId="208073B9" w:rsidR="00C16C41" w:rsidRDefault="00C16C41" w:rsidP="00C16C41">
      <w:pPr>
        <w:pStyle w:val="Heading3"/>
        <w:rPr>
          <w:color w:val="6F008A"/>
        </w:rPr>
      </w:pPr>
      <w:bookmarkStart w:id="1560" w:name="_Toc525142109"/>
      <w:r>
        <w:t>DMF_Portable_EventCreate</w:t>
      </w:r>
      <w:bookmarkEnd w:id="1560"/>
      <w:r>
        <w:rPr>
          <w:color w:val="6F008A"/>
        </w:rPr>
        <w:t xml:space="preserve"> </w:t>
      </w:r>
    </w:p>
    <w:p w14:paraId="06991931" w14:textId="77777777" w:rsidR="00C16C41" w:rsidRDefault="00C16C41" w:rsidP="00C16C41">
      <w:pPr>
        <w:autoSpaceDE w:val="0"/>
        <w:autoSpaceDN w:val="0"/>
        <w:adjustRightInd w:val="0"/>
        <w:spacing w:after="0" w:line="240" w:lineRule="auto"/>
        <w:rPr>
          <w:rFonts w:ascii="Consolas" w:hAnsi="Consolas" w:cs="Consolas"/>
          <w:color w:val="6F008A"/>
          <w:sz w:val="19"/>
          <w:szCs w:val="19"/>
        </w:rPr>
      </w:pPr>
    </w:p>
    <w:p w14:paraId="7670C6F5" w14:textId="3C4A39D3"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F8DA79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reate(</w:t>
      </w:r>
    </w:p>
    <w:p w14:paraId="5863AFD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out_ PDMF_PORTABLE_EVENT EventPointer,</w:t>
      </w:r>
    </w:p>
    <w:p w14:paraId="035E80D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EVENT_TYPE EventType,</w:t>
      </w:r>
    </w:p>
    <w:p w14:paraId="5B824E0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State</w:t>
      </w:r>
    </w:p>
    <w:p w14:paraId="30F7BDF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B400773" w14:textId="413C74E1"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F52BCD8" w14:textId="08A91B2D" w:rsidR="00F60C2B" w:rsidRDefault="008F738E" w:rsidP="00F60C2B">
      <w:r>
        <w:t>Creates</w:t>
      </w:r>
      <w:r w:rsidR="00DC657B">
        <w:t xml:space="preserve"> an event that is unified across Kernel and </w:t>
      </w:r>
      <w:r w:rsidR="00A0064F">
        <w:t>User-mode</w:t>
      </w:r>
      <w:r w:rsidR="00DC657B">
        <w:t>s.</w:t>
      </w:r>
    </w:p>
    <w:p w14:paraId="6423818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5151F1A4" w14:textId="77777777" w:rsidTr="00246F8E">
        <w:tc>
          <w:tcPr>
            <w:tcW w:w="5665" w:type="dxa"/>
          </w:tcPr>
          <w:p w14:paraId="412D4128" w14:textId="1E0BE7DD" w:rsidR="00F60C2B" w:rsidRPr="002E34CA" w:rsidRDefault="00DC657B" w:rsidP="008F738E">
            <w:pPr>
              <w:rPr>
                <w:rStyle w:val="CodeText"/>
              </w:rPr>
            </w:pPr>
            <w:r w:rsidRPr="002E34CA">
              <w:rPr>
                <w:rStyle w:val="CodeText"/>
              </w:rPr>
              <w:t>PDMF_PORTABLE_EVENT EventPointer</w:t>
            </w:r>
          </w:p>
        </w:tc>
        <w:tc>
          <w:tcPr>
            <w:tcW w:w="3685" w:type="dxa"/>
          </w:tcPr>
          <w:p w14:paraId="002973F3" w14:textId="673EC943" w:rsidR="00F60C2B" w:rsidRDefault="00DC657B" w:rsidP="008F738E">
            <w:r>
              <w:t>The address where the event is created. Use this address with the APIs that use this event.</w:t>
            </w:r>
          </w:p>
        </w:tc>
      </w:tr>
      <w:tr w:rsidR="00DC657B" w14:paraId="6A4C01D3" w14:textId="77777777" w:rsidTr="00246F8E">
        <w:tc>
          <w:tcPr>
            <w:tcW w:w="5665" w:type="dxa"/>
          </w:tcPr>
          <w:p w14:paraId="0AAB57C0" w14:textId="683B37E8" w:rsidR="00DC657B" w:rsidRPr="002E34CA" w:rsidRDefault="00DC657B" w:rsidP="008F738E">
            <w:pPr>
              <w:rPr>
                <w:rStyle w:val="CodeText"/>
              </w:rPr>
            </w:pPr>
            <w:r w:rsidRPr="002E34CA">
              <w:rPr>
                <w:rStyle w:val="CodeText"/>
              </w:rPr>
              <w:t>EVENT_TYPE EventType</w:t>
            </w:r>
          </w:p>
        </w:tc>
        <w:tc>
          <w:tcPr>
            <w:tcW w:w="3685" w:type="dxa"/>
          </w:tcPr>
          <w:p w14:paraId="3325C316" w14:textId="2E7B2F05" w:rsidR="00DC657B" w:rsidRDefault="00DC657B" w:rsidP="00DC657B">
            <w:pPr>
              <w:autoSpaceDE w:val="0"/>
              <w:autoSpaceDN w:val="0"/>
              <w:adjustRightInd w:val="0"/>
              <w:rPr>
                <w:rFonts w:ascii="Consolas" w:hAnsi="Consolas" w:cs="Consolas"/>
                <w:color w:val="000000"/>
                <w:sz w:val="19"/>
                <w:szCs w:val="19"/>
              </w:rPr>
            </w:pPr>
            <w:r>
              <w:rPr>
                <w:rFonts w:ascii="Consolas" w:hAnsi="Consolas" w:cs="Consolas"/>
                <w:color w:val="2F4F4F"/>
                <w:sz w:val="19"/>
                <w:szCs w:val="19"/>
              </w:rPr>
              <w:t xml:space="preserve">NotificationEvent </w:t>
            </w:r>
            <w:r w:rsidRPr="00DC657B">
              <w:t>or</w:t>
            </w:r>
          </w:p>
          <w:p w14:paraId="6A521712" w14:textId="510A31B0" w:rsidR="00DC657B" w:rsidRDefault="00DC657B" w:rsidP="00DC657B">
            <w:r>
              <w:rPr>
                <w:rFonts w:ascii="Consolas" w:hAnsi="Consolas" w:cs="Consolas"/>
                <w:color w:val="2F4F4F"/>
                <w:sz w:val="19"/>
                <w:szCs w:val="19"/>
              </w:rPr>
              <w:t xml:space="preserve">SynchronizationEvent. </w:t>
            </w:r>
            <w:r w:rsidRPr="00DC657B">
              <w:t>See Win32 API or NTAPI for the exact meaning and use cases.</w:t>
            </w:r>
          </w:p>
        </w:tc>
      </w:tr>
      <w:tr w:rsidR="00DC657B" w14:paraId="2FEFE637" w14:textId="77777777" w:rsidTr="00246F8E">
        <w:tc>
          <w:tcPr>
            <w:tcW w:w="5665" w:type="dxa"/>
          </w:tcPr>
          <w:p w14:paraId="44E6449D" w14:textId="649252C8" w:rsidR="00DC657B" w:rsidRPr="002E34CA" w:rsidRDefault="00DC657B" w:rsidP="00DC657B">
            <w:pPr>
              <w:autoSpaceDE w:val="0"/>
              <w:autoSpaceDN w:val="0"/>
              <w:adjustRightInd w:val="0"/>
              <w:rPr>
                <w:rStyle w:val="CodeText"/>
              </w:rPr>
            </w:pPr>
            <w:r w:rsidRPr="002E34CA">
              <w:rPr>
                <w:rStyle w:val="CodeText"/>
              </w:rPr>
              <w:t>BOOLEAN State</w:t>
            </w:r>
          </w:p>
        </w:tc>
        <w:tc>
          <w:tcPr>
            <w:tcW w:w="3685" w:type="dxa"/>
          </w:tcPr>
          <w:p w14:paraId="50E302D1" w14:textId="205A2E5B" w:rsidR="00DC657B" w:rsidRDefault="00DC657B" w:rsidP="008F738E">
            <w:r>
              <w:t>Initial state of the event when this function returns.</w:t>
            </w:r>
          </w:p>
        </w:tc>
      </w:tr>
    </w:tbl>
    <w:p w14:paraId="4FAFFB8B" w14:textId="77777777" w:rsidR="00F60C2B" w:rsidRDefault="00F60C2B" w:rsidP="00F60C2B"/>
    <w:p w14:paraId="2D51D8FE" w14:textId="77777777" w:rsidR="00F60C2B" w:rsidRDefault="00F60C2B" w:rsidP="00F60C2B">
      <w:pPr>
        <w:pStyle w:val="Heading4"/>
      </w:pPr>
      <w:r>
        <w:t>Returns</w:t>
      </w:r>
    </w:p>
    <w:p w14:paraId="37FE456A" w14:textId="4997B403" w:rsidR="00F60C2B" w:rsidRDefault="00DC657B" w:rsidP="00F60C2B">
      <w:r>
        <w:t>None.</w:t>
      </w:r>
    </w:p>
    <w:p w14:paraId="30B9D5BD" w14:textId="77777777" w:rsidR="00F60C2B" w:rsidRDefault="00F60C2B" w:rsidP="00F60C2B">
      <w:pPr>
        <w:pStyle w:val="Heading4"/>
      </w:pPr>
      <w:r>
        <w:t>Remarks</w:t>
      </w:r>
    </w:p>
    <w:p w14:paraId="64499284" w14:textId="4535C640" w:rsidR="00F60C2B" w:rsidRDefault="00DC657B" w:rsidP="004A459D">
      <w:pPr>
        <w:pStyle w:val="ListParagraph"/>
        <w:numPr>
          <w:ilvl w:val="0"/>
          <w:numId w:val="3"/>
        </w:numPr>
      </w:pPr>
      <w:r>
        <w:t xml:space="preserve">Events in User Mode are of type </w:t>
      </w:r>
      <w:r w:rsidRPr="002E34CA">
        <w:rPr>
          <w:rStyle w:val="CodeText"/>
        </w:rPr>
        <w:t>HANDLE</w:t>
      </w:r>
      <w:r>
        <w:t xml:space="preserve">. Events in </w:t>
      </w:r>
      <w:r w:rsidR="00A0064F">
        <w:t>Kernel-mode</w:t>
      </w:r>
      <w:r>
        <w:t xml:space="preserve"> are </w:t>
      </w:r>
      <w:r w:rsidRPr="002E34CA">
        <w:rPr>
          <w:rStyle w:val="CodeText"/>
        </w:rPr>
        <w:t>KEVENT</w:t>
      </w:r>
      <w:r>
        <w:t>. The APIs for working with both are different. Use this function to create and work with an event in a unified manner.</w:t>
      </w:r>
    </w:p>
    <w:p w14:paraId="7586D081" w14:textId="0A776149" w:rsidR="00F60C2B" w:rsidRDefault="00F60C2B" w:rsidP="00DC657B">
      <w:pPr>
        <w:pStyle w:val="ListParagraph"/>
      </w:pPr>
    </w:p>
    <w:p w14:paraId="533DABC1"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75CB474" w14:textId="266D896C" w:rsidR="00C16C41" w:rsidRDefault="00C16C41" w:rsidP="00C16C41">
      <w:pPr>
        <w:pStyle w:val="Heading3"/>
      </w:pPr>
      <w:bookmarkStart w:id="1561" w:name="_Toc525142110"/>
      <w:r>
        <w:t>DMF_Portable_EventSet</w:t>
      </w:r>
      <w:bookmarkEnd w:id="1561"/>
    </w:p>
    <w:p w14:paraId="3E1F447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526A82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5B14737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Set(</w:t>
      </w:r>
    </w:p>
    <w:p w14:paraId="3A9DC93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523CEC9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64C4940" w14:textId="2116B42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428F41C" w14:textId="3356354A" w:rsidR="00DC657B" w:rsidRDefault="00DC657B" w:rsidP="00DC657B">
      <w:r>
        <w:t>Set a given portable event. Any threads that are waiting for that event to be set will continue executing.</w:t>
      </w:r>
    </w:p>
    <w:p w14:paraId="322986F4" w14:textId="77777777" w:rsidR="00DC657B" w:rsidRDefault="00DC657B" w:rsidP="00DC657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657B" w14:paraId="3A45DFD6" w14:textId="77777777" w:rsidTr="00246F8E">
        <w:tc>
          <w:tcPr>
            <w:tcW w:w="5665" w:type="dxa"/>
          </w:tcPr>
          <w:p w14:paraId="7E2B129F" w14:textId="77777777" w:rsidR="00DC657B" w:rsidRPr="002E34CA" w:rsidRDefault="00DC657B" w:rsidP="00C926E0">
            <w:pPr>
              <w:rPr>
                <w:rStyle w:val="CodeText"/>
              </w:rPr>
            </w:pPr>
            <w:r w:rsidRPr="002E34CA">
              <w:rPr>
                <w:rStyle w:val="CodeText"/>
              </w:rPr>
              <w:t>PDMF_PORTABLE_EVENT EventPointer</w:t>
            </w:r>
          </w:p>
        </w:tc>
        <w:tc>
          <w:tcPr>
            <w:tcW w:w="3685" w:type="dxa"/>
          </w:tcPr>
          <w:p w14:paraId="55766678" w14:textId="5E3ECC09" w:rsidR="00DC657B" w:rsidRDefault="00DC657B" w:rsidP="00C926E0">
            <w:r>
              <w:t>The address of the given event to set.</w:t>
            </w:r>
          </w:p>
        </w:tc>
      </w:tr>
    </w:tbl>
    <w:p w14:paraId="7D105EEF" w14:textId="77777777" w:rsidR="00DC657B" w:rsidRDefault="00DC657B" w:rsidP="00DC657B"/>
    <w:p w14:paraId="7816F30D" w14:textId="77777777" w:rsidR="00DC657B" w:rsidRDefault="00DC657B" w:rsidP="00DC657B">
      <w:pPr>
        <w:pStyle w:val="Heading4"/>
      </w:pPr>
      <w:r>
        <w:t>Returns</w:t>
      </w:r>
    </w:p>
    <w:p w14:paraId="23774039" w14:textId="77777777" w:rsidR="00DC657B" w:rsidRDefault="00DC657B" w:rsidP="00DC657B">
      <w:r>
        <w:t>None.</w:t>
      </w:r>
    </w:p>
    <w:p w14:paraId="30E77FFB" w14:textId="77777777" w:rsidR="00DC657B" w:rsidRDefault="00DC657B" w:rsidP="00DC657B">
      <w:pPr>
        <w:pStyle w:val="Heading4"/>
      </w:pPr>
      <w:r>
        <w:t>Remarks</w:t>
      </w:r>
    </w:p>
    <w:p w14:paraId="3C259FA5" w14:textId="46E4CCA1" w:rsidR="00DC657B" w:rsidRDefault="00DC657B" w:rsidP="004A459D">
      <w:pPr>
        <w:pStyle w:val="ListParagraph"/>
        <w:numPr>
          <w:ilvl w:val="0"/>
          <w:numId w:val="3"/>
        </w:numPr>
      </w:pPr>
      <w:r>
        <w:t>Any threads that are waiting for that event to be set will continue executing.</w:t>
      </w:r>
    </w:p>
    <w:p w14:paraId="479CE7C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7F0B2073" w14:textId="1EA1FE13" w:rsidR="00C16C41" w:rsidRDefault="00C16C41" w:rsidP="00C16C41">
      <w:pPr>
        <w:pStyle w:val="Heading3"/>
      </w:pPr>
      <w:bookmarkStart w:id="1562" w:name="_Toc525142111"/>
      <w:r>
        <w:t>DMF_Portable_EventReset</w:t>
      </w:r>
      <w:bookmarkEnd w:id="1562"/>
    </w:p>
    <w:p w14:paraId="59D7AD2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7A2D62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7CFF191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Reset(</w:t>
      </w:r>
    </w:p>
    <w:p w14:paraId="61738A82"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28958BBF"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0C1EF528" w14:textId="3F9EDD9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61929B3" w14:textId="77827B30" w:rsidR="00C310B3" w:rsidRDefault="00C310B3" w:rsidP="00C310B3">
      <w:r>
        <w:t xml:space="preserve">Reset a given portable event. </w:t>
      </w:r>
    </w:p>
    <w:p w14:paraId="2E618A3A" w14:textId="77777777" w:rsidR="00C310B3" w:rsidRDefault="00C310B3" w:rsidP="00C310B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310B3" w14:paraId="499C9054" w14:textId="77777777" w:rsidTr="00246F8E">
        <w:tc>
          <w:tcPr>
            <w:tcW w:w="5665" w:type="dxa"/>
          </w:tcPr>
          <w:p w14:paraId="6F009082" w14:textId="77777777" w:rsidR="00C310B3" w:rsidRPr="002E34CA" w:rsidRDefault="00C310B3" w:rsidP="00C926E0">
            <w:pPr>
              <w:rPr>
                <w:rStyle w:val="CodeText"/>
              </w:rPr>
            </w:pPr>
            <w:r w:rsidRPr="002E34CA">
              <w:rPr>
                <w:rStyle w:val="CodeText"/>
              </w:rPr>
              <w:t>PDMF_PORTABLE_EVENT EventPointer</w:t>
            </w:r>
          </w:p>
        </w:tc>
        <w:tc>
          <w:tcPr>
            <w:tcW w:w="3685" w:type="dxa"/>
          </w:tcPr>
          <w:p w14:paraId="03B4C956" w14:textId="0E9DBB76" w:rsidR="00C310B3" w:rsidRDefault="00C310B3" w:rsidP="00C926E0">
            <w:r>
              <w:t>The address of the given event to reset (set it not a non-set state).</w:t>
            </w:r>
          </w:p>
        </w:tc>
      </w:tr>
    </w:tbl>
    <w:p w14:paraId="1659C72D" w14:textId="77777777" w:rsidR="00C310B3" w:rsidRDefault="00C310B3" w:rsidP="00C310B3"/>
    <w:p w14:paraId="0D3AC8F7" w14:textId="77777777" w:rsidR="00C310B3" w:rsidRDefault="00C310B3" w:rsidP="00C310B3">
      <w:pPr>
        <w:pStyle w:val="Heading4"/>
      </w:pPr>
      <w:r>
        <w:t>Returns</w:t>
      </w:r>
    </w:p>
    <w:p w14:paraId="233C6760" w14:textId="77777777" w:rsidR="00C310B3" w:rsidRDefault="00C310B3" w:rsidP="00C310B3">
      <w:r>
        <w:t>None.</w:t>
      </w:r>
    </w:p>
    <w:p w14:paraId="5F5697D4" w14:textId="77777777" w:rsidR="00C310B3" w:rsidRDefault="00C310B3" w:rsidP="00C310B3">
      <w:pPr>
        <w:pStyle w:val="Heading4"/>
      </w:pPr>
      <w:r>
        <w:t>Remarks</w:t>
      </w:r>
    </w:p>
    <w:p w14:paraId="180B8492" w14:textId="44A93B4C" w:rsidR="00C310B3" w:rsidRDefault="00C310B3" w:rsidP="004A459D">
      <w:pPr>
        <w:pStyle w:val="ListParagraph"/>
        <w:numPr>
          <w:ilvl w:val="0"/>
          <w:numId w:val="3"/>
        </w:numPr>
      </w:pPr>
      <w:r>
        <w:t>Use this API with Notification events. Synchronization events, auto reset after the first thread that is waiting starts.</w:t>
      </w:r>
    </w:p>
    <w:p w14:paraId="2B549EAA" w14:textId="4E86BD52" w:rsidR="00C310B3" w:rsidRDefault="00C310B3" w:rsidP="004A459D">
      <w:pPr>
        <w:pStyle w:val="ListParagraph"/>
        <w:numPr>
          <w:ilvl w:val="0"/>
          <w:numId w:val="3"/>
        </w:numPr>
      </w:pPr>
      <w:r>
        <w:t>Use this API with caution to avoid race conditions.</w:t>
      </w:r>
    </w:p>
    <w:p w14:paraId="2219CF1A" w14:textId="77777777" w:rsidR="00C310B3" w:rsidRDefault="00C310B3" w:rsidP="00C310B3">
      <w:pPr>
        <w:pStyle w:val="ListParagraph"/>
      </w:pPr>
    </w:p>
    <w:p w14:paraId="4B3D45A2"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CA90151" w14:textId="4463FF13" w:rsidR="00C16C41" w:rsidRDefault="00C16C41" w:rsidP="00C16C41">
      <w:pPr>
        <w:pStyle w:val="Heading3"/>
      </w:pPr>
      <w:bookmarkStart w:id="1563" w:name="_Toc525142112"/>
      <w:r>
        <w:t>DMF_Portable_EventWaitForSingle</w:t>
      </w:r>
      <w:bookmarkEnd w:id="1563"/>
    </w:p>
    <w:p w14:paraId="33A31A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1AAFC00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DWORD </w:t>
      </w:r>
    </w:p>
    <w:p w14:paraId="63674EE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WaitForSingle(</w:t>
      </w:r>
    </w:p>
    <w:p w14:paraId="0D4A8C6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7FF9CDEB"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BOOLEAN Alertable,</w:t>
      </w:r>
    </w:p>
    <w:p w14:paraId="2D5DA38A"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opt_ PLARGE_INTEGER TimeoutPointer</w:t>
      </w:r>
    </w:p>
    <w:p w14:paraId="5BC12394" w14:textId="5B5FC031" w:rsidR="00C926E0" w:rsidRPr="00A13D1F" w:rsidRDefault="00C16C41" w:rsidP="00047F87">
      <w:pPr>
        <w:autoSpaceDE w:val="0"/>
        <w:autoSpaceDN w:val="0"/>
        <w:adjustRightInd w:val="0"/>
        <w:spacing w:after="0" w:line="240" w:lineRule="auto"/>
        <w:rPr>
          <w:rStyle w:val="CodeText"/>
        </w:rPr>
      </w:pPr>
      <w:r w:rsidRPr="00A13D1F">
        <w:rPr>
          <w:rStyle w:val="CodeText"/>
        </w:rPr>
        <w:t xml:space="preserve">    );</w:t>
      </w:r>
    </w:p>
    <w:p w14:paraId="035CF038" w14:textId="77777777" w:rsidR="00047F87" w:rsidRDefault="00047F87" w:rsidP="00047F87">
      <w:pPr>
        <w:autoSpaceDE w:val="0"/>
        <w:autoSpaceDN w:val="0"/>
        <w:adjustRightInd w:val="0"/>
        <w:spacing w:after="0" w:line="240" w:lineRule="auto"/>
        <w:rPr>
          <w:rFonts w:ascii="Consolas" w:hAnsi="Consolas" w:cs="Consolas"/>
          <w:color w:val="000000"/>
          <w:sz w:val="19"/>
          <w:szCs w:val="19"/>
        </w:rPr>
      </w:pPr>
    </w:p>
    <w:p w14:paraId="0259D743" w14:textId="08F0D149" w:rsidR="00C926E0" w:rsidRDefault="00C926E0" w:rsidP="00C926E0">
      <w:r>
        <w:t xml:space="preserve">Cause the current thread to wait for an event to be set.  </w:t>
      </w:r>
    </w:p>
    <w:p w14:paraId="4BA3E481" w14:textId="77777777" w:rsidR="00C926E0" w:rsidRDefault="00C926E0" w:rsidP="00C926E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26E0" w14:paraId="57FA179C" w14:textId="77777777" w:rsidTr="00246F8E">
        <w:tc>
          <w:tcPr>
            <w:tcW w:w="5665" w:type="dxa"/>
          </w:tcPr>
          <w:p w14:paraId="6982076C" w14:textId="77777777" w:rsidR="00C926E0" w:rsidRPr="002E34CA" w:rsidRDefault="00C926E0" w:rsidP="00C926E0">
            <w:pPr>
              <w:rPr>
                <w:rStyle w:val="CodeText"/>
              </w:rPr>
            </w:pPr>
            <w:r w:rsidRPr="002E34CA">
              <w:rPr>
                <w:rStyle w:val="CodeText"/>
              </w:rPr>
              <w:t>PDMF_PORTABLE_EVENT EventPointer</w:t>
            </w:r>
          </w:p>
        </w:tc>
        <w:tc>
          <w:tcPr>
            <w:tcW w:w="3685" w:type="dxa"/>
          </w:tcPr>
          <w:p w14:paraId="3C63B3EB" w14:textId="26773816" w:rsidR="00C926E0" w:rsidRDefault="00C926E0" w:rsidP="00C926E0">
            <w:r>
              <w:t>The address of the given event to wait for.</w:t>
            </w:r>
          </w:p>
        </w:tc>
      </w:tr>
      <w:tr w:rsidR="004667B8" w14:paraId="234BFE18" w14:textId="77777777" w:rsidTr="00246F8E">
        <w:tc>
          <w:tcPr>
            <w:tcW w:w="5665" w:type="dxa"/>
          </w:tcPr>
          <w:p w14:paraId="75DA6A98" w14:textId="3B9205CB" w:rsidR="004667B8" w:rsidRPr="002E34CA" w:rsidRDefault="004667B8" w:rsidP="00C926E0">
            <w:pPr>
              <w:rPr>
                <w:rStyle w:val="CodeText"/>
              </w:rPr>
            </w:pPr>
            <w:r w:rsidRPr="002E34CA">
              <w:rPr>
                <w:rStyle w:val="CodeText"/>
              </w:rPr>
              <w:t>BOOLEAN Alertable</w:t>
            </w:r>
          </w:p>
        </w:tc>
        <w:tc>
          <w:tcPr>
            <w:tcW w:w="3685" w:type="dxa"/>
          </w:tcPr>
          <w:p w14:paraId="57383B69" w14:textId="77777777" w:rsidR="004667B8" w:rsidRDefault="004667B8" w:rsidP="00C926E0"/>
        </w:tc>
      </w:tr>
      <w:tr w:rsidR="004667B8" w14:paraId="4D23C783" w14:textId="77777777" w:rsidTr="00246F8E">
        <w:tc>
          <w:tcPr>
            <w:tcW w:w="5665" w:type="dxa"/>
          </w:tcPr>
          <w:p w14:paraId="768F1519" w14:textId="323C2138" w:rsidR="004667B8" w:rsidRPr="002E34CA" w:rsidRDefault="004667B8" w:rsidP="00C926E0">
            <w:pPr>
              <w:rPr>
                <w:rStyle w:val="CodeText"/>
              </w:rPr>
            </w:pPr>
            <w:r w:rsidRPr="002E34CA">
              <w:rPr>
                <w:rStyle w:val="CodeText"/>
              </w:rPr>
              <w:t>PLARGE_INTEGER TimeoutPointer</w:t>
            </w:r>
          </w:p>
        </w:tc>
        <w:tc>
          <w:tcPr>
            <w:tcW w:w="3685" w:type="dxa"/>
          </w:tcPr>
          <w:p w14:paraId="6A294AB4" w14:textId="40D44221" w:rsidR="004667B8" w:rsidRDefault="004667B8" w:rsidP="00C926E0">
            <w:r>
              <w:t>Use NULL to indicate infinite wait. Otherwise, it is the address of a LARGE_INTEGER holding the number of 100-ns to wait.</w:t>
            </w:r>
          </w:p>
        </w:tc>
      </w:tr>
    </w:tbl>
    <w:p w14:paraId="3068A253" w14:textId="77777777" w:rsidR="00C926E0" w:rsidRDefault="00C926E0" w:rsidP="00C926E0"/>
    <w:p w14:paraId="39281E26" w14:textId="77777777" w:rsidR="00C926E0" w:rsidRDefault="00C926E0" w:rsidP="00C926E0">
      <w:pPr>
        <w:pStyle w:val="Heading4"/>
      </w:pPr>
      <w:r>
        <w:t>Returns</w:t>
      </w:r>
    </w:p>
    <w:p w14:paraId="53196308" w14:textId="066DE86B" w:rsidR="00C926E0" w:rsidRDefault="004667B8" w:rsidP="00C926E0">
      <w:r w:rsidRPr="002E34CA">
        <w:rPr>
          <w:rStyle w:val="CodeText"/>
        </w:rPr>
        <w:t>STATUS_WAIT_OBJECT_0</w:t>
      </w:r>
      <w:r>
        <w:t xml:space="preserve"> to indicate the event was set. </w:t>
      </w:r>
      <w:r w:rsidRPr="002E34CA">
        <w:rPr>
          <w:rStyle w:val="CodeText"/>
        </w:rPr>
        <w:t>STATUS_TIMEOUT</w:t>
      </w:r>
      <w:r>
        <w:t xml:space="preserve"> to indicate the event was not set during the timeout period.</w:t>
      </w:r>
    </w:p>
    <w:p w14:paraId="0FF911D6" w14:textId="77777777" w:rsidR="00C926E0" w:rsidRDefault="00C926E0" w:rsidP="00C926E0">
      <w:pPr>
        <w:pStyle w:val="Heading4"/>
      </w:pPr>
      <w:r>
        <w:t>Remarks</w:t>
      </w:r>
    </w:p>
    <w:p w14:paraId="3DD74C93" w14:textId="57A94446" w:rsidR="00F60C2B" w:rsidRDefault="00047F87" w:rsidP="004A459D">
      <w:pPr>
        <w:pStyle w:val="ListParagraph"/>
        <w:numPr>
          <w:ilvl w:val="0"/>
          <w:numId w:val="3"/>
        </w:numPr>
      </w:pPr>
      <w:r>
        <w:t>There is not no option to wait for multiple events at this time.</w:t>
      </w:r>
    </w:p>
    <w:p w14:paraId="53FA7BB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467D158" w14:textId="4AB31A08" w:rsidR="00C16C41" w:rsidRDefault="00C16C41" w:rsidP="00C16C41">
      <w:pPr>
        <w:pStyle w:val="Heading3"/>
      </w:pPr>
      <w:bookmarkStart w:id="1564" w:name="_Toc525142113"/>
      <w:r>
        <w:t>DMF_Portable_EventClose</w:t>
      </w:r>
      <w:bookmarkEnd w:id="1564"/>
    </w:p>
    <w:p w14:paraId="57DE07B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8856D1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VOID </w:t>
      </w:r>
    </w:p>
    <w:p w14:paraId="01B689B6"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EventClose(</w:t>
      </w:r>
    </w:p>
    <w:p w14:paraId="52CDBEBE"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EVENT EventPointer</w:t>
      </w:r>
    </w:p>
    <w:p w14:paraId="3A1B5EA3"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470A5500" w14:textId="5BC2F749"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337B126" w14:textId="47A598AA" w:rsidR="00047F87" w:rsidRDefault="00047F87" w:rsidP="00047F87">
      <w:r>
        <w:t>Cause a portable event to be unusable (closed).</w:t>
      </w:r>
    </w:p>
    <w:p w14:paraId="3A9404B4" w14:textId="77777777" w:rsidR="00047F87" w:rsidRDefault="00047F87" w:rsidP="00047F8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47F87" w14:paraId="49DEFFF1" w14:textId="77777777" w:rsidTr="00246F8E">
        <w:tc>
          <w:tcPr>
            <w:tcW w:w="5665" w:type="dxa"/>
          </w:tcPr>
          <w:p w14:paraId="5B8537A5" w14:textId="77777777" w:rsidR="00047F87" w:rsidRPr="002E34CA" w:rsidRDefault="00047F87" w:rsidP="00C660E4">
            <w:pPr>
              <w:rPr>
                <w:rStyle w:val="CodeText"/>
              </w:rPr>
            </w:pPr>
            <w:r w:rsidRPr="002E34CA">
              <w:rPr>
                <w:rStyle w:val="CodeText"/>
              </w:rPr>
              <w:t>PDMF_PORTABLE_EVENT EventPointer</w:t>
            </w:r>
          </w:p>
        </w:tc>
        <w:tc>
          <w:tcPr>
            <w:tcW w:w="3685" w:type="dxa"/>
          </w:tcPr>
          <w:p w14:paraId="20B48F02" w14:textId="5186C6C4" w:rsidR="00047F87" w:rsidRDefault="00047F87" w:rsidP="00C660E4">
            <w:r>
              <w:t>The address of the given event to close.</w:t>
            </w:r>
          </w:p>
        </w:tc>
      </w:tr>
    </w:tbl>
    <w:p w14:paraId="0B0D8D95" w14:textId="77777777" w:rsidR="00047F87" w:rsidRDefault="00047F87" w:rsidP="00047F87"/>
    <w:p w14:paraId="21FD361E" w14:textId="77777777" w:rsidR="00047F87" w:rsidRDefault="00047F87" w:rsidP="00047F87">
      <w:pPr>
        <w:pStyle w:val="Heading4"/>
      </w:pPr>
      <w:r>
        <w:t>Returns</w:t>
      </w:r>
    </w:p>
    <w:p w14:paraId="0A11DE17" w14:textId="77777777" w:rsidR="00047F87" w:rsidRDefault="00047F87" w:rsidP="00047F87">
      <w:r>
        <w:t>None.</w:t>
      </w:r>
    </w:p>
    <w:p w14:paraId="6A81CCE1" w14:textId="77777777" w:rsidR="00047F87" w:rsidRDefault="00047F87" w:rsidP="00047F87">
      <w:pPr>
        <w:pStyle w:val="Heading4"/>
      </w:pPr>
      <w:r>
        <w:t>Remarks</w:t>
      </w:r>
    </w:p>
    <w:p w14:paraId="2D07071A" w14:textId="0A21D584" w:rsidR="008F02EF" w:rsidRDefault="00047F87" w:rsidP="004A459D">
      <w:pPr>
        <w:pStyle w:val="ListParagraph"/>
        <w:numPr>
          <w:ilvl w:val="0"/>
          <w:numId w:val="3"/>
        </w:numPr>
      </w:pPr>
      <w:r>
        <w:t xml:space="preserve">In </w:t>
      </w:r>
      <w:r w:rsidR="00A0064F">
        <w:t>Kernel-mode</w:t>
      </w:r>
      <w:r>
        <w:t>, this is a NOP</w:t>
      </w:r>
      <w:r w:rsidR="00E54807">
        <w:t>.</w:t>
      </w:r>
      <w:r w:rsidR="005C4B59">
        <w:t xml:space="preserve"> </w:t>
      </w:r>
      <w:r w:rsidR="00E54807">
        <w:t>F</w:t>
      </w:r>
      <w:r w:rsidR="005C4B59">
        <w:t>or portability purposes, this use this call before the driver unloads.</w:t>
      </w:r>
    </w:p>
    <w:p w14:paraId="0A3FF4D8" w14:textId="6587FD23" w:rsidR="00F60C2B" w:rsidRDefault="00F60C2B" w:rsidP="008F02EF">
      <w:pPr>
        <w:pStyle w:val="ListParagraph"/>
      </w:pPr>
      <w:r w:rsidRPr="008F02EF">
        <w:rPr>
          <w:i/>
        </w:rPr>
        <w:t>.</w:t>
      </w:r>
    </w:p>
    <w:p w14:paraId="2F59D915"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6195A3EE" w14:textId="5B2180DF" w:rsidR="00C16C41" w:rsidRDefault="00C16C41" w:rsidP="00C16C41">
      <w:pPr>
        <w:pStyle w:val="Heading3"/>
      </w:pPr>
      <w:bookmarkStart w:id="1565" w:name="_Toc525142114"/>
      <w:r>
        <w:t>DMF_Portable_LookasideListCreate</w:t>
      </w:r>
      <w:bookmarkEnd w:id="1565"/>
    </w:p>
    <w:p w14:paraId="7F87F8E8"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26BCD45"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CAEBBF7"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w:t>
      </w:r>
    </w:p>
    <w:p w14:paraId="466DBBC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LookasideAttributes,</w:t>
      </w:r>
    </w:p>
    <w:p w14:paraId="7AC9EBA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size_t BufferSize,</w:t>
      </w:r>
    </w:p>
    <w:p w14:paraId="2F634E00"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OOL_TYPE PoolType,</w:t>
      </w:r>
    </w:p>
    <w:p w14:paraId="0FB41D1C"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WDF_OBJECT_ATTRIBUTES MemoryAttributes,</w:t>
      </w:r>
    </w:p>
    <w:p w14:paraId="0BCD7D1D"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ULONG PoolTag,</w:t>
      </w:r>
    </w:p>
    <w:p w14:paraId="65456F0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PDMF_PORTABLE_LOOKASIDELIST LookasidePointer</w:t>
      </w:r>
    </w:p>
    <w:p w14:paraId="33C0D01C" w14:textId="1A6820D4"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w:t>
      </w:r>
    </w:p>
    <w:p w14:paraId="27C0265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0E4E99D" w14:textId="1D19C2F3" w:rsidR="00F60C2B" w:rsidRDefault="00A66B0A" w:rsidP="00F60C2B">
      <w:r>
        <w:t xml:space="preserve">Creates a lookaside list that is usable in both Kernel and </w:t>
      </w:r>
      <w:r w:rsidR="00A0064F">
        <w:t>User-mode</w:t>
      </w:r>
      <w:r>
        <w:t>.</w:t>
      </w:r>
    </w:p>
    <w:p w14:paraId="08E2FF4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1497C722" w14:textId="77777777" w:rsidTr="00246F8E">
        <w:tc>
          <w:tcPr>
            <w:tcW w:w="5665" w:type="dxa"/>
          </w:tcPr>
          <w:p w14:paraId="07683F6E" w14:textId="199BD2AC" w:rsidR="00F60C2B" w:rsidRPr="002E34CA" w:rsidRDefault="00A66B0A" w:rsidP="002E34CA">
            <w:pPr>
              <w:rPr>
                <w:rStyle w:val="CodeText"/>
              </w:rPr>
            </w:pPr>
            <w:r w:rsidRPr="002E34CA">
              <w:rPr>
                <w:rStyle w:val="CodeText"/>
              </w:rPr>
              <w:t>PWDF_OBJECT_ATTRIBUTES LookasideAttributes</w:t>
            </w:r>
          </w:p>
        </w:tc>
        <w:tc>
          <w:tcPr>
            <w:tcW w:w="3685" w:type="dxa"/>
          </w:tcPr>
          <w:p w14:paraId="4556235F" w14:textId="1FA9A260" w:rsidR="00F60C2B" w:rsidRDefault="00F60C2B" w:rsidP="008F738E"/>
        </w:tc>
      </w:tr>
      <w:tr w:rsidR="00A66B0A" w14:paraId="3CE4AB6F" w14:textId="77777777" w:rsidTr="00246F8E">
        <w:tc>
          <w:tcPr>
            <w:tcW w:w="5665" w:type="dxa"/>
          </w:tcPr>
          <w:p w14:paraId="19EC8162" w14:textId="4F076307" w:rsidR="00A66B0A" w:rsidRPr="002E34CA" w:rsidRDefault="00A66B0A" w:rsidP="002E34CA">
            <w:pPr>
              <w:rPr>
                <w:rStyle w:val="CodeText"/>
              </w:rPr>
            </w:pPr>
            <w:r w:rsidRPr="002E34CA">
              <w:rPr>
                <w:rStyle w:val="CodeText"/>
              </w:rPr>
              <w:t>size_t BufferSize</w:t>
            </w:r>
          </w:p>
        </w:tc>
        <w:tc>
          <w:tcPr>
            <w:tcW w:w="3685" w:type="dxa"/>
          </w:tcPr>
          <w:p w14:paraId="212C55CF" w14:textId="57E889EE" w:rsidR="00A66B0A" w:rsidRDefault="007A1B3F" w:rsidP="008F738E">
            <w:r>
              <w:t>Size of each buffer that is allocated from the lookaside list.</w:t>
            </w:r>
          </w:p>
        </w:tc>
      </w:tr>
      <w:tr w:rsidR="00A66B0A" w14:paraId="083E7678" w14:textId="77777777" w:rsidTr="00246F8E">
        <w:tc>
          <w:tcPr>
            <w:tcW w:w="5665" w:type="dxa"/>
          </w:tcPr>
          <w:p w14:paraId="13E67776" w14:textId="5CCA7254" w:rsidR="00A66B0A" w:rsidRPr="002E34CA" w:rsidRDefault="00A66B0A" w:rsidP="002E34CA">
            <w:pPr>
              <w:rPr>
                <w:rStyle w:val="CodeText"/>
              </w:rPr>
            </w:pPr>
            <w:r w:rsidRPr="002E34CA">
              <w:rPr>
                <w:rStyle w:val="CodeText"/>
              </w:rPr>
              <w:t>POOL_TYPE PoolType</w:t>
            </w:r>
          </w:p>
        </w:tc>
        <w:tc>
          <w:tcPr>
            <w:tcW w:w="3685" w:type="dxa"/>
          </w:tcPr>
          <w:p w14:paraId="0B81A909" w14:textId="3A294062" w:rsidR="00A66B0A" w:rsidRDefault="007A1B3F" w:rsidP="008F738E">
            <w:r w:rsidRPr="002E34CA">
              <w:rPr>
                <w:rStyle w:val="CodeText"/>
              </w:rPr>
              <w:t>PagedPool</w:t>
            </w:r>
            <w:r>
              <w:t xml:space="preserve"> or </w:t>
            </w:r>
            <w:r w:rsidRPr="002E34CA">
              <w:rPr>
                <w:rStyle w:val="CodeText"/>
              </w:rPr>
              <w:t>NonPagedPoolNx</w:t>
            </w:r>
            <w:r>
              <w:t>. In User-mode all memory is pageable.</w:t>
            </w:r>
          </w:p>
        </w:tc>
      </w:tr>
      <w:tr w:rsidR="00A66B0A" w14:paraId="025C324E" w14:textId="77777777" w:rsidTr="00246F8E">
        <w:tc>
          <w:tcPr>
            <w:tcW w:w="5665" w:type="dxa"/>
          </w:tcPr>
          <w:p w14:paraId="7BCC7562" w14:textId="47026B67" w:rsidR="00A66B0A" w:rsidRPr="002E34CA" w:rsidRDefault="00A66B0A" w:rsidP="002E34CA">
            <w:pPr>
              <w:rPr>
                <w:rStyle w:val="CodeText"/>
              </w:rPr>
            </w:pPr>
            <w:r w:rsidRPr="002E34CA">
              <w:rPr>
                <w:rStyle w:val="CodeText"/>
              </w:rPr>
              <w:t>PWDF_OBJECT_ATTRIBUTES MemoryAttributes</w:t>
            </w:r>
          </w:p>
        </w:tc>
        <w:tc>
          <w:tcPr>
            <w:tcW w:w="3685" w:type="dxa"/>
          </w:tcPr>
          <w:p w14:paraId="6DC0391E" w14:textId="77777777" w:rsidR="00A66B0A" w:rsidRDefault="00A66B0A" w:rsidP="008F738E"/>
        </w:tc>
      </w:tr>
      <w:tr w:rsidR="00A66B0A" w14:paraId="1B3AC8E8" w14:textId="77777777" w:rsidTr="00246F8E">
        <w:tc>
          <w:tcPr>
            <w:tcW w:w="5665" w:type="dxa"/>
          </w:tcPr>
          <w:p w14:paraId="2D07DA42" w14:textId="77704C82" w:rsidR="00A66B0A" w:rsidRPr="002E34CA" w:rsidRDefault="00A66B0A" w:rsidP="002E34CA">
            <w:pPr>
              <w:rPr>
                <w:rStyle w:val="CodeText"/>
              </w:rPr>
            </w:pPr>
            <w:r w:rsidRPr="002E34CA">
              <w:rPr>
                <w:rStyle w:val="CodeText"/>
              </w:rPr>
              <w:t>ULONG PoolTag</w:t>
            </w:r>
          </w:p>
        </w:tc>
        <w:tc>
          <w:tcPr>
            <w:tcW w:w="3685" w:type="dxa"/>
          </w:tcPr>
          <w:p w14:paraId="214CD2AC" w14:textId="7147B7D4" w:rsidR="00A66B0A" w:rsidRDefault="007A1B3F" w:rsidP="008F738E">
            <w:r>
              <w:t>Pool tag so for tracking memory leaks.</w:t>
            </w:r>
          </w:p>
        </w:tc>
      </w:tr>
      <w:tr w:rsidR="00A66B0A" w14:paraId="6E53AC3D" w14:textId="77777777" w:rsidTr="00246F8E">
        <w:tc>
          <w:tcPr>
            <w:tcW w:w="5665" w:type="dxa"/>
          </w:tcPr>
          <w:p w14:paraId="3CB7683F" w14:textId="367306F5" w:rsidR="00A66B0A" w:rsidRPr="002E34CA" w:rsidRDefault="00A66B0A" w:rsidP="002E34CA">
            <w:pPr>
              <w:rPr>
                <w:rStyle w:val="CodeText"/>
              </w:rPr>
            </w:pPr>
            <w:r w:rsidRPr="002E34CA">
              <w:rPr>
                <w:rStyle w:val="CodeText"/>
              </w:rPr>
              <w:t>PDMF_PORTABLE_LOOKASIDELIST LookasidePointer</w:t>
            </w:r>
          </w:p>
        </w:tc>
        <w:tc>
          <w:tcPr>
            <w:tcW w:w="3685" w:type="dxa"/>
          </w:tcPr>
          <w:p w14:paraId="63271B6A" w14:textId="732B49E2" w:rsidR="00A66B0A" w:rsidRDefault="007A1B3F" w:rsidP="008F738E">
            <w:r>
              <w:t>The address where the created lookaside list handle is created. Use this handle with APIs that use the lookaside list.</w:t>
            </w:r>
          </w:p>
        </w:tc>
      </w:tr>
    </w:tbl>
    <w:p w14:paraId="1DBF321B" w14:textId="77777777" w:rsidR="00F60C2B" w:rsidRDefault="00F60C2B" w:rsidP="00F60C2B"/>
    <w:p w14:paraId="4AF1E59D" w14:textId="77777777" w:rsidR="00F60C2B" w:rsidRDefault="00F60C2B" w:rsidP="00F60C2B">
      <w:pPr>
        <w:pStyle w:val="Heading4"/>
      </w:pPr>
      <w:r>
        <w:t>Returns</w:t>
      </w:r>
    </w:p>
    <w:p w14:paraId="3D028D87" w14:textId="3C02CA6A" w:rsidR="00F60C2B" w:rsidRDefault="00A66B0A" w:rsidP="00F60C2B">
      <w:r>
        <w:t>STATUS_SUCCESS if the lookaside list is created and ready for use. Otherwise an error code is returned.</w:t>
      </w:r>
    </w:p>
    <w:p w14:paraId="25FC578D" w14:textId="77777777" w:rsidR="00F60C2B" w:rsidRDefault="00F60C2B" w:rsidP="00F60C2B">
      <w:pPr>
        <w:pStyle w:val="Heading4"/>
      </w:pPr>
      <w:r>
        <w:t>Remarks</w:t>
      </w:r>
    </w:p>
    <w:p w14:paraId="0586E938" w14:textId="64633A85" w:rsidR="00F60C2B" w:rsidRDefault="00A66B0A" w:rsidP="004A459D">
      <w:pPr>
        <w:pStyle w:val="ListParagraph"/>
        <w:numPr>
          <w:ilvl w:val="0"/>
          <w:numId w:val="3"/>
        </w:numPr>
      </w:pPr>
      <w:r>
        <w:t xml:space="preserve">There is no support for lookaside list in UMDF. A Module that uses a lookaside list should use this portable API so that the Module works both in Kernel and </w:t>
      </w:r>
      <w:r w:rsidR="00A0064F">
        <w:t>User-mode</w:t>
      </w:r>
      <w:r>
        <w:t>s.</w:t>
      </w:r>
    </w:p>
    <w:p w14:paraId="6E3C230F" w14:textId="208BD06A" w:rsidR="004E14D5" w:rsidRDefault="004E14D5" w:rsidP="004E14D5"/>
    <w:p w14:paraId="44B41E1D"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6FC8BFB" w14:textId="343086E7" w:rsidR="00C16C41" w:rsidRDefault="00C16C41" w:rsidP="00C16C41">
      <w:pPr>
        <w:pStyle w:val="Heading3"/>
      </w:pPr>
      <w:bookmarkStart w:id="1566" w:name="_Toc525142115"/>
      <w:r>
        <w:t>DMF_Portable_LookasideListCreateMemory</w:t>
      </w:r>
      <w:bookmarkEnd w:id="1566"/>
    </w:p>
    <w:p w14:paraId="6286DB0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688C6CE9"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NTSTATUS </w:t>
      </w:r>
    </w:p>
    <w:p w14:paraId="2192CC71" w14:textId="4258ED17" w:rsidR="00C16C41" w:rsidRPr="00A13D1F" w:rsidRDefault="00C16C41" w:rsidP="00C16C41">
      <w:pPr>
        <w:autoSpaceDE w:val="0"/>
        <w:autoSpaceDN w:val="0"/>
        <w:adjustRightInd w:val="0"/>
        <w:spacing w:after="0" w:line="240" w:lineRule="auto"/>
        <w:rPr>
          <w:rStyle w:val="CodeText"/>
        </w:rPr>
      </w:pPr>
      <w:r w:rsidRPr="00A13D1F">
        <w:rPr>
          <w:rStyle w:val="CodeText"/>
        </w:rPr>
        <w:t>DMF_Portable_LookasideListCreateMemory(</w:t>
      </w:r>
    </w:p>
    <w:p w14:paraId="17B9BDA1"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In_ PDMF_PORTABLE_LOOKASIDELIST LookasidePointer,</w:t>
      </w:r>
    </w:p>
    <w:p w14:paraId="4BAC9444" w14:textId="77777777" w:rsidR="00C16C41" w:rsidRPr="00A13D1F" w:rsidRDefault="00C16C41" w:rsidP="00C16C41">
      <w:pPr>
        <w:autoSpaceDE w:val="0"/>
        <w:autoSpaceDN w:val="0"/>
        <w:adjustRightInd w:val="0"/>
        <w:spacing w:after="0" w:line="240" w:lineRule="auto"/>
        <w:rPr>
          <w:rStyle w:val="CodeText"/>
        </w:rPr>
      </w:pPr>
      <w:r w:rsidRPr="00A13D1F">
        <w:rPr>
          <w:rStyle w:val="CodeText"/>
        </w:rPr>
        <w:t xml:space="preserve">    _Out_ WDFMEMORY* Memory</w:t>
      </w:r>
    </w:p>
    <w:p w14:paraId="0F008783" w14:textId="77777777" w:rsidR="00F60C2B" w:rsidRPr="00A13D1F" w:rsidRDefault="00C16C41" w:rsidP="00C16C41">
      <w:pPr>
        <w:rPr>
          <w:rStyle w:val="CodeText"/>
        </w:rPr>
      </w:pPr>
      <w:r w:rsidRPr="00A13D1F">
        <w:rPr>
          <w:rStyle w:val="CodeText"/>
        </w:rPr>
        <w:t xml:space="preserve">    );</w:t>
      </w:r>
    </w:p>
    <w:p w14:paraId="57D15A87" w14:textId="5BB00195" w:rsidR="00F60C2B" w:rsidRDefault="00C660E4" w:rsidP="00F60C2B">
      <w:r>
        <w:t>Allocated a buffer from a given lookaside list.</w:t>
      </w:r>
    </w:p>
    <w:p w14:paraId="158ADF63"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68042051" w14:textId="77777777" w:rsidTr="00246F8E">
        <w:tc>
          <w:tcPr>
            <w:tcW w:w="5665" w:type="dxa"/>
          </w:tcPr>
          <w:p w14:paraId="0BA8937D" w14:textId="7D7D6555" w:rsidR="00F60C2B" w:rsidRPr="002E34CA" w:rsidRDefault="00C660E4" w:rsidP="008F738E">
            <w:pPr>
              <w:rPr>
                <w:rStyle w:val="CodeText"/>
              </w:rPr>
            </w:pPr>
            <w:r w:rsidRPr="002E34CA">
              <w:rPr>
                <w:rStyle w:val="CodeText"/>
              </w:rPr>
              <w:t>PDMF_PORTABLE_LOOKASIDELIST LookasidePointer</w:t>
            </w:r>
          </w:p>
        </w:tc>
        <w:tc>
          <w:tcPr>
            <w:tcW w:w="3685" w:type="dxa"/>
          </w:tcPr>
          <w:p w14:paraId="5D2ED091" w14:textId="1C125626" w:rsidR="00F60C2B" w:rsidRDefault="00C660E4" w:rsidP="008F738E">
            <w:r>
              <w:t>The address of the given lookaside list handle from which to allocate a buffer.</w:t>
            </w:r>
          </w:p>
        </w:tc>
      </w:tr>
      <w:tr w:rsidR="00C660E4" w14:paraId="404E1BC7" w14:textId="77777777" w:rsidTr="00246F8E">
        <w:tc>
          <w:tcPr>
            <w:tcW w:w="5665" w:type="dxa"/>
          </w:tcPr>
          <w:p w14:paraId="6218379A" w14:textId="5EC38DE7" w:rsidR="00C660E4" w:rsidRPr="002E34CA" w:rsidRDefault="00C660E4" w:rsidP="008F738E">
            <w:pPr>
              <w:rPr>
                <w:rStyle w:val="CodeText"/>
              </w:rPr>
            </w:pPr>
            <w:r w:rsidRPr="002E34CA">
              <w:rPr>
                <w:rStyle w:val="CodeText"/>
              </w:rPr>
              <w:t>WDFMEMORY* Memory</w:t>
            </w:r>
          </w:p>
        </w:tc>
        <w:tc>
          <w:tcPr>
            <w:tcW w:w="3685" w:type="dxa"/>
          </w:tcPr>
          <w:p w14:paraId="561A0C13" w14:textId="24C34D86" w:rsidR="00C660E4" w:rsidRDefault="004E14D5" w:rsidP="008F738E">
            <w:r>
              <w:t>Address of the WDF Memory Handle associated with the allocated memory.</w:t>
            </w:r>
          </w:p>
        </w:tc>
      </w:tr>
    </w:tbl>
    <w:p w14:paraId="0158B4DF" w14:textId="77777777" w:rsidR="00F60C2B" w:rsidRDefault="00F60C2B" w:rsidP="00F60C2B"/>
    <w:p w14:paraId="431F82A3" w14:textId="77777777" w:rsidR="00F60C2B" w:rsidRDefault="00F60C2B" w:rsidP="00F60C2B">
      <w:pPr>
        <w:pStyle w:val="Heading4"/>
      </w:pPr>
      <w:r>
        <w:t>Returns</w:t>
      </w:r>
    </w:p>
    <w:p w14:paraId="2AE386D3" w14:textId="618D9AE1" w:rsidR="00F60C2B" w:rsidRDefault="004E14D5" w:rsidP="00F60C2B">
      <w:r>
        <w:t>STATUS_SUCCESS if the allocation succeeded. Otherwise, an error code is returned.</w:t>
      </w:r>
    </w:p>
    <w:p w14:paraId="75B82943" w14:textId="77777777" w:rsidR="00F60C2B" w:rsidRDefault="00F60C2B" w:rsidP="00F60C2B">
      <w:pPr>
        <w:pStyle w:val="Heading4"/>
      </w:pPr>
      <w:r>
        <w:t>Remarks</w:t>
      </w:r>
    </w:p>
    <w:p w14:paraId="560519D5" w14:textId="1A1C8993" w:rsidR="00F60C2B" w:rsidRDefault="004E14D5" w:rsidP="004A459D">
      <w:pPr>
        <w:pStyle w:val="ListParagraph"/>
        <w:numPr>
          <w:ilvl w:val="0"/>
          <w:numId w:val="3"/>
        </w:numPr>
      </w:pPr>
      <w:r>
        <w:t xml:space="preserve">Be sure to use </w:t>
      </w:r>
      <w:r w:rsidRPr="002E34CA">
        <w:rPr>
          <w:rStyle w:val="CodeText"/>
        </w:rPr>
        <w:t>WdfObjectDelete()</w:t>
      </w:r>
      <w:r>
        <w:t xml:space="preserve"> to free the memory allocated by this function.</w:t>
      </w:r>
    </w:p>
    <w:p w14:paraId="1DB6E012" w14:textId="638C0DF6" w:rsidR="00F60C2B" w:rsidRPr="00F60C2B" w:rsidRDefault="007939F3" w:rsidP="00C16C41">
      <w:r>
        <w:br w:type="page"/>
      </w:r>
    </w:p>
    <w:p w14:paraId="47793D01" w14:textId="66BDAE62" w:rsidR="00C16C41" w:rsidRDefault="00C16C41" w:rsidP="00C16C41">
      <w:pPr>
        <w:pStyle w:val="Heading2"/>
      </w:pPr>
      <w:bookmarkStart w:id="1567" w:name="_Toc525142116"/>
      <w:r>
        <w:t>Utility API</w:t>
      </w:r>
      <w:bookmarkEnd w:id="1567"/>
    </w:p>
    <w:p w14:paraId="65E5F853" w14:textId="77777777" w:rsidR="00204820" w:rsidRDefault="00E73B17" w:rsidP="00204820">
      <w:r>
        <w:t xml:space="preserve">DMF provides several utility functions that perform common tasks in device drivers. </w:t>
      </w:r>
    </w:p>
    <w:p w14:paraId="2B7242D0" w14:textId="461DC5FC" w:rsidR="00204820" w:rsidRDefault="00204820" w:rsidP="00204820">
      <w:r>
        <w:t>In this family of DMF APIs there are several functions that allow a Client Driver and/or Modules to write to the Event Log. These functions help in two important ways:</w:t>
      </w:r>
    </w:p>
    <w:p w14:paraId="5979F91B" w14:textId="324B5834" w:rsidR="00204820" w:rsidRDefault="00204820" w:rsidP="004A459D">
      <w:pPr>
        <w:pStyle w:val="ListParagraph"/>
        <w:numPr>
          <w:ilvl w:val="0"/>
          <w:numId w:val="24"/>
        </w:numPr>
      </w:pPr>
      <w:r>
        <w:t xml:space="preserve">They work in both Kernel and </w:t>
      </w:r>
      <w:r w:rsidR="00A0064F">
        <w:t>User-mode</w:t>
      </w:r>
      <w:r>
        <w:t xml:space="preserve"> so that the code to write to the Event Log only needs to be written one time in Modules that support both User and Kernel Modes.</w:t>
      </w:r>
    </w:p>
    <w:p w14:paraId="37566EF4" w14:textId="77777777" w:rsidR="00204820" w:rsidRDefault="00204820" w:rsidP="004A459D">
      <w:pPr>
        <w:pStyle w:val="ListParagraph"/>
        <w:numPr>
          <w:ilvl w:val="0"/>
          <w:numId w:val="24"/>
        </w:numPr>
      </w:pPr>
      <w:r>
        <w:t xml:space="preserve">They make it easier to write to the Event Log because the entire operation happens in a single line (in addition to any type declarations). </w:t>
      </w:r>
    </w:p>
    <w:p w14:paraId="43F2958E" w14:textId="05ABBC79" w:rsidR="00E73B17" w:rsidRDefault="00E73B17">
      <w:pPr>
        <w:rPr>
          <w:rFonts w:asciiTheme="majorHAnsi" w:eastAsiaTheme="majorEastAsia" w:hAnsiTheme="majorHAnsi" w:cstheme="majorBidi"/>
          <w:color w:val="1F3763" w:themeColor="accent1" w:themeShade="7F"/>
          <w:sz w:val="24"/>
          <w:szCs w:val="24"/>
        </w:rPr>
      </w:pPr>
    </w:p>
    <w:p w14:paraId="74E209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898B62C" w14:textId="13AA47EA" w:rsidR="00E73B17" w:rsidRDefault="00E73B17" w:rsidP="00E73B17">
      <w:pPr>
        <w:pStyle w:val="Heading3"/>
      </w:pPr>
      <w:bookmarkStart w:id="1568" w:name="_Toc524526730"/>
      <w:bookmarkStart w:id="1569" w:name="_Toc524527419"/>
      <w:bookmarkStart w:id="1570" w:name="_Toc524528108"/>
      <w:bookmarkStart w:id="1571" w:name="_Toc524526731"/>
      <w:bookmarkStart w:id="1572" w:name="_Toc524527420"/>
      <w:bookmarkStart w:id="1573" w:name="_Toc524528109"/>
      <w:bookmarkStart w:id="1574" w:name="_Toc524526732"/>
      <w:bookmarkStart w:id="1575" w:name="_Toc524527421"/>
      <w:bookmarkStart w:id="1576" w:name="_Toc524528110"/>
      <w:bookmarkStart w:id="1577" w:name="_Toc524526733"/>
      <w:bookmarkStart w:id="1578" w:name="_Toc524527422"/>
      <w:bookmarkStart w:id="1579" w:name="_Toc524528111"/>
      <w:bookmarkStart w:id="1580" w:name="_Toc524526734"/>
      <w:bookmarkStart w:id="1581" w:name="_Toc524527423"/>
      <w:bookmarkStart w:id="1582" w:name="_Toc524528112"/>
      <w:bookmarkStart w:id="1583" w:name="_Toc524526735"/>
      <w:bookmarkStart w:id="1584" w:name="_Toc524527424"/>
      <w:bookmarkStart w:id="1585" w:name="_Toc524528113"/>
      <w:bookmarkStart w:id="1586" w:name="_Toc524526736"/>
      <w:bookmarkStart w:id="1587" w:name="_Toc524527425"/>
      <w:bookmarkStart w:id="1588" w:name="_Toc524528114"/>
      <w:bookmarkStart w:id="1589" w:name="_Toc524526737"/>
      <w:bookmarkStart w:id="1590" w:name="_Toc524527426"/>
      <w:bookmarkStart w:id="1591" w:name="_Toc524528115"/>
      <w:bookmarkStart w:id="1592" w:name="_Toc524526738"/>
      <w:bookmarkStart w:id="1593" w:name="_Toc524527427"/>
      <w:bookmarkStart w:id="1594" w:name="_Toc524528116"/>
      <w:bookmarkStart w:id="1595" w:name="_Toc524526739"/>
      <w:bookmarkStart w:id="1596" w:name="_Toc524527428"/>
      <w:bookmarkStart w:id="1597" w:name="_Toc524528117"/>
      <w:bookmarkStart w:id="1598" w:name="_Toc524526746"/>
      <w:bookmarkStart w:id="1599" w:name="_Toc524527435"/>
      <w:bookmarkStart w:id="1600" w:name="_Toc524528124"/>
      <w:bookmarkStart w:id="1601" w:name="_Toc524526747"/>
      <w:bookmarkStart w:id="1602" w:name="_Toc524527436"/>
      <w:bookmarkStart w:id="1603" w:name="_Toc524528125"/>
      <w:bookmarkStart w:id="1604" w:name="_Toc524526748"/>
      <w:bookmarkStart w:id="1605" w:name="_Toc524527437"/>
      <w:bookmarkStart w:id="1606" w:name="_Toc524528126"/>
      <w:bookmarkStart w:id="1607" w:name="_Toc524526749"/>
      <w:bookmarkStart w:id="1608" w:name="_Toc524527438"/>
      <w:bookmarkStart w:id="1609" w:name="_Toc524528127"/>
      <w:bookmarkStart w:id="1610" w:name="_Toc524526750"/>
      <w:bookmarkStart w:id="1611" w:name="_Toc524527439"/>
      <w:bookmarkStart w:id="1612" w:name="_Toc524528128"/>
      <w:bookmarkStart w:id="1613" w:name="_Toc524526751"/>
      <w:bookmarkStart w:id="1614" w:name="_Toc524527440"/>
      <w:bookmarkStart w:id="1615" w:name="_Toc524528129"/>
      <w:bookmarkStart w:id="1616" w:name="_Toc524526752"/>
      <w:bookmarkStart w:id="1617" w:name="_Toc524527441"/>
      <w:bookmarkStart w:id="1618" w:name="_Toc524528130"/>
      <w:bookmarkStart w:id="1619" w:name="_Toc524526753"/>
      <w:bookmarkStart w:id="1620" w:name="_Toc524527442"/>
      <w:bookmarkStart w:id="1621" w:name="_Toc524528131"/>
      <w:bookmarkStart w:id="1622" w:name="_Toc524526754"/>
      <w:bookmarkStart w:id="1623" w:name="_Toc524527443"/>
      <w:bookmarkStart w:id="1624" w:name="_Toc524528132"/>
      <w:bookmarkStart w:id="1625" w:name="_Toc524526755"/>
      <w:bookmarkStart w:id="1626" w:name="_Toc524527444"/>
      <w:bookmarkStart w:id="1627" w:name="_Toc524528133"/>
      <w:bookmarkStart w:id="1628" w:name="_Toc524526756"/>
      <w:bookmarkStart w:id="1629" w:name="_Toc524527445"/>
      <w:bookmarkStart w:id="1630" w:name="_Toc524528134"/>
      <w:bookmarkStart w:id="1631" w:name="_Toc524526757"/>
      <w:bookmarkStart w:id="1632" w:name="_Toc524527446"/>
      <w:bookmarkStart w:id="1633" w:name="_Toc524528135"/>
      <w:bookmarkStart w:id="1634" w:name="_Toc524526758"/>
      <w:bookmarkStart w:id="1635" w:name="_Toc524527447"/>
      <w:bookmarkStart w:id="1636" w:name="_Toc524528136"/>
      <w:bookmarkStart w:id="1637" w:name="_Toc524526759"/>
      <w:bookmarkStart w:id="1638" w:name="_Toc524527448"/>
      <w:bookmarkStart w:id="1639" w:name="_Toc524528137"/>
      <w:bookmarkStart w:id="1640" w:name="_Toc524526760"/>
      <w:bookmarkStart w:id="1641" w:name="_Toc524527449"/>
      <w:bookmarkStart w:id="1642" w:name="_Toc524528138"/>
      <w:bookmarkStart w:id="1643" w:name="_Toc524526761"/>
      <w:bookmarkStart w:id="1644" w:name="_Toc524527450"/>
      <w:bookmarkStart w:id="1645" w:name="_Toc524528139"/>
      <w:bookmarkStart w:id="1646" w:name="_Toc524526762"/>
      <w:bookmarkStart w:id="1647" w:name="_Toc524527451"/>
      <w:bookmarkStart w:id="1648" w:name="_Toc524528140"/>
      <w:bookmarkStart w:id="1649" w:name="_Toc524526763"/>
      <w:bookmarkStart w:id="1650" w:name="_Toc524527452"/>
      <w:bookmarkStart w:id="1651" w:name="_Toc524528141"/>
      <w:bookmarkStart w:id="1652" w:name="_Toc524526764"/>
      <w:bookmarkStart w:id="1653" w:name="_Toc524527453"/>
      <w:bookmarkStart w:id="1654" w:name="_Toc524528142"/>
      <w:bookmarkStart w:id="1655" w:name="_Toc524526765"/>
      <w:bookmarkStart w:id="1656" w:name="_Toc524527454"/>
      <w:bookmarkStart w:id="1657" w:name="_Toc524528143"/>
      <w:bookmarkStart w:id="1658" w:name="_Toc52514211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r>
        <w:t>DMF_Utility_AclPropagateInDeviceStack</w:t>
      </w:r>
      <w:bookmarkEnd w:id="1658"/>
    </w:p>
    <w:p w14:paraId="125E125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A203D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NTSTATUS</w:t>
      </w:r>
    </w:p>
    <w:p w14:paraId="437A5EF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AclPropagateInDeviceStack(</w:t>
      </w:r>
    </w:p>
    <w:p w14:paraId="489A205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5BD7980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8F0FA85" w14:textId="5E9705BA"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DD74819" w14:textId="45AF1B09" w:rsidR="001941E3" w:rsidRDefault="00C637EA" w:rsidP="001941E3">
      <w:r>
        <w:t xml:space="preserve">Given a </w:t>
      </w:r>
      <w:r w:rsidRPr="00952E8A">
        <w:rPr>
          <w:rStyle w:val="CodeText"/>
        </w:rPr>
        <w:t>WDFDEVICE</w:t>
      </w:r>
      <w:r>
        <w:t>, set propagate its ACL down its device stack.</w:t>
      </w:r>
    </w:p>
    <w:p w14:paraId="66F5A20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B654CBF" w14:textId="77777777" w:rsidTr="00246F8E">
        <w:tc>
          <w:tcPr>
            <w:tcW w:w="5665" w:type="dxa"/>
          </w:tcPr>
          <w:p w14:paraId="00C4D18F" w14:textId="77777777" w:rsidR="00123289" w:rsidRPr="00952E8A" w:rsidRDefault="00123289" w:rsidP="00123289">
            <w:pPr>
              <w:autoSpaceDE w:val="0"/>
              <w:autoSpaceDN w:val="0"/>
              <w:adjustRightInd w:val="0"/>
              <w:rPr>
                <w:rStyle w:val="CodeText"/>
              </w:rPr>
            </w:pPr>
            <w:r w:rsidRPr="00952E8A">
              <w:rPr>
                <w:rStyle w:val="CodeText"/>
              </w:rPr>
              <w:t>WDFDEVICE Device</w:t>
            </w:r>
          </w:p>
          <w:p w14:paraId="7856A4AF" w14:textId="25D8947A" w:rsidR="001941E3" w:rsidRDefault="001941E3" w:rsidP="00DC3D60"/>
        </w:tc>
        <w:tc>
          <w:tcPr>
            <w:tcW w:w="3685" w:type="dxa"/>
          </w:tcPr>
          <w:p w14:paraId="2EF8D738" w14:textId="62519B71" w:rsidR="001941E3" w:rsidRDefault="00123289" w:rsidP="00DC3D60">
            <w:r>
              <w:t xml:space="preserve">The given </w:t>
            </w:r>
            <w:r w:rsidRPr="00952E8A">
              <w:rPr>
                <w:rStyle w:val="CodeText"/>
              </w:rPr>
              <w:t>WDFDEVICE</w:t>
            </w:r>
            <w:r>
              <w:t>.</w:t>
            </w:r>
          </w:p>
        </w:tc>
      </w:tr>
    </w:tbl>
    <w:p w14:paraId="1E085FD1" w14:textId="77777777" w:rsidR="001941E3" w:rsidRDefault="001941E3" w:rsidP="001941E3"/>
    <w:p w14:paraId="4250A70C" w14:textId="77777777" w:rsidR="001941E3" w:rsidRDefault="001941E3" w:rsidP="001941E3">
      <w:pPr>
        <w:pStyle w:val="Heading4"/>
      </w:pPr>
      <w:r>
        <w:t>Returns</w:t>
      </w:r>
    </w:p>
    <w:p w14:paraId="2B255432" w14:textId="77777777" w:rsidR="001941E3" w:rsidRDefault="001941E3" w:rsidP="001941E3">
      <w:r>
        <w:t>STATUS_SUCCESS if the allocation succeeded. Otherwise, an error code is returned.</w:t>
      </w:r>
    </w:p>
    <w:p w14:paraId="521BDE06" w14:textId="77777777" w:rsidR="001941E3" w:rsidRDefault="001941E3" w:rsidP="001941E3">
      <w:pPr>
        <w:pStyle w:val="Heading4"/>
      </w:pPr>
      <w:r>
        <w:t>Remarks</w:t>
      </w:r>
    </w:p>
    <w:p w14:paraId="3E5079E7" w14:textId="302C18A3" w:rsidR="00C637EA" w:rsidRDefault="00C637EA" w:rsidP="004A459D">
      <w:pPr>
        <w:pStyle w:val="ListParagraph"/>
        <w:numPr>
          <w:ilvl w:val="0"/>
          <w:numId w:val="3"/>
        </w:numPr>
      </w:pPr>
      <w:r>
        <w:t>This function is not available if DMF_USER_MODE is defined.</w:t>
      </w:r>
    </w:p>
    <w:p w14:paraId="3A040497" w14:textId="38ED9F4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221D4A9"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2F1C78CC" w14:textId="77777777" w:rsidR="003646F9" w:rsidRDefault="003646F9" w:rsidP="003646F9">
      <w:pPr>
        <w:pStyle w:val="Heading3"/>
      </w:pPr>
      <w:bookmarkStart w:id="1659" w:name="_Toc525142118"/>
      <w:r>
        <w:t>DMF_Utility_ActivityIdFromDevice</w:t>
      </w:r>
      <w:bookmarkEnd w:id="1659"/>
    </w:p>
    <w:p w14:paraId="7252EE5E"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728F7831"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0502ED4F"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w:t>
      </w:r>
      <w:r>
        <w:rPr>
          <w:rStyle w:val="CodeText"/>
        </w:rPr>
        <w:t>A</w:t>
      </w:r>
      <w:r w:rsidRPr="007E7BEF">
        <w:rPr>
          <w:rStyle w:val="CodeText"/>
        </w:rPr>
        <w:t>ctivityId</w:t>
      </w:r>
      <w:r>
        <w:rPr>
          <w:rStyle w:val="CodeText"/>
        </w:rPr>
        <w:t>FromDevice</w:t>
      </w:r>
      <w:r w:rsidRPr="007E7BEF">
        <w:rPr>
          <w:rStyle w:val="CodeText"/>
        </w:rPr>
        <w:t>(</w:t>
      </w:r>
    </w:p>
    <w:p w14:paraId="5C56ACC4"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t>
      </w:r>
      <w:r>
        <w:rPr>
          <w:rStyle w:val="CodeText"/>
        </w:rPr>
        <w:t>WDFDEVICE</w:t>
      </w:r>
      <w:r w:rsidRPr="007E7BEF">
        <w:rPr>
          <w:rStyle w:val="CodeText"/>
        </w:rPr>
        <w:t xml:space="preserve"> </w:t>
      </w:r>
      <w:r>
        <w:rPr>
          <w:rStyle w:val="CodeText"/>
        </w:rPr>
        <w:t>Device</w:t>
      </w:r>
      <w:r w:rsidRPr="007E7BEF">
        <w:rPr>
          <w:rStyle w:val="CodeText"/>
        </w:rPr>
        <w:t>);</w:t>
      </w:r>
    </w:p>
    <w:p w14:paraId="042EB678" w14:textId="77777777" w:rsidR="003646F9" w:rsidRPr="007E7BEF" w:rsidRDefault="003646F9" w:rsidP="003646F9">
      <w:pPr>
        <w:autoSpaceDE w:val="0"/>
        <w:autoSpaceDN w:val="0"/>
        <w:adjustRightInd w:val="0"/>
        <w:spacing w:after="0" w:line="240" w:lineRule="auto"/>
        <w:rPr>
          <w:rStyle w:val="CodeText"/>
        </w:rPr>
      </w:pPr>
    </w:p>
    <w:p w14:paraId="0F1AD637" w14:textId="77777777" w:rsidR="003646F9" w:rsidRDefault="003646F9" w:rsidP="003646F9">
      <w:r>
        <w:t xml:space="preserve">Given a </w:t>
      </w:r>
      <w:r>
        <w:rPr>
          <w:rStyle w:val="CodeText"/>
        </w:rPr>
        <w:t>WDFDEVICE</w:t>
      </w:r>
      <w:r>
        <w:t>, retrieve an associated Activity Id.</w:t>
      </w:r>
    </w:p>
    <w:p w14:paraId="1398AD70"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419E9B69" w14:textId="77777777" w:rsidTr="0053615E">
        <w:tc>
          <w:tcPr>
            <w:tcW w:w="5665" w:type="dxa"/>
          </w:tcPr>
          <w:p w14:paraId="634250AA" w14:textId="77777777" w:rsidR="003646F9" w:rsidRPr="003861D8" w:rsidRDefault="003646F9" w:rsidP="0053615E">
            <w:pPr>
              <w:rPr>
                <w:rStyle w:val="CodeText"/>
              </w:rPr>
            </w:pPr>
            <w:r>
              <w:rPr>
                <w:rStyle w:val="CodeText"/>
              </w:rPr>
              <w:t>WDFDEVICE</w:t>
            </w:r>
            <w:r w:rsidRPr="007E7BEF">
              <w:rPr>
                <w:rStyle w:val="CodeText"/>
              </w:rPr>
              <w:t xml:space="preserve"> </w:t>
            </w:r>
            <w:r>
              <w:rPr>
                <w:rStyle w:val="CodeText"/>
              </w:rPr>
              <w:t>Device</w:t>
            </w:r>
          </w:p>
        </w:tc>
        <w:tc>
          <w:tcPr>
            <w:tcW w:w="3685" w:type="dxa"/>
          </w:tcPr>
          <w:p w14:paraId="021D85B1" w14:textId="77777777" w:rsidR="003646F9" w:rsidRDefault="003646F9" w:rsidP="0053615E">
            <w:r>
              <w:t xml:space="preserve">The given </w:t>
            </w:r>
            <w:r>
              <w:rPr>
                <w:rStyle w:val="CodeText"/>
              </w:rPr>
              <w:t>WDFDEVICE</w:t>
            </w:r>
            <w:r>
              <w:t>.</w:t>
            </w:r>
          </w:p>
        </w:tc>
      </w:tr>
    </w:tbl>
    <w:p w14:paraId="7CBCE941" w14:textId="77777777" w:rsidR="003646F9" w:rsidRDefault="003646F9" w:rsidP="003646F9"/>
    <w:p w14:paraId="764D58D9" w14:textId="77777777" w:rsidR="003646F9" w:rsidRDefault="003646F9" w:rsidP="003646F9">
      <w:pPr>
        <w:pStyle w:val="Heading4"/>
      </w:pPr>
      <w:r>
        <w:t>Returns</w:t>
      </w:r>
    </w:p>
    <w:p w14:paraId="10566EF3" w14:textId="77777777" w:rsidR="003646F9" w:rsidRDefault="003646F9" w:rsidP="003646F9">
      <w:r>
        <w:t xml:space="preserve">The associated Activity Id of the given </w:t>
      </w:r>
      <w:r w:rsidRPr="007E7BEF">
        <w:rPr>
          <w:rStyle w:val="CodeText"/>
        </w:rPr>
        <w:t>WDFDEVICE</w:t>
      </w:r>
      <w:r>
        <w:t>.</w:t>
      </w:r>
    </w:p>
    <w:p w14:paraId="5EEB2C54" w14:textId="77777777" w:rsidR="003646F9" w:rsidRDefault="003646F9" w:rsidP="003646F9">
      <w:pPr>
        <w:pStyle w:val="Heading4"/>
      </w:pPr>
      <w:r>
        <w:t>Remarks</w:t>
      </w:r>
    </w:p>
    <w:p w14:paraId="7F107A5D" w14:textId="77777777" w:rsidR="003646F9" w:rsidRDefault="003646F9" w:rsidP="003646F9">
      <w:pPr>
        <w:pStyle w:val="ListParagraph"/>
        <w:numPr>
          <w:ilvl w:val="0"/>
          <w:numId w:val="3"/>
        </w:numPr>
      </w:pPr>
      <w:r w:rsidRPr="007E7BEF">
        <w:t xml:space="preserve">This function returns the given </w:t>
      </w:r>
      <w:r w:rsidRPr="007E7BEF">
        <w:rPr>
          <w:rStyle w:val="CodeText"/>
        </w:rPr>
        <w:t>WDFDEVICE</w:t>
      </w:r>
      <w:r w:rsidRPr="007E7BEF">
        <w:t xml:space="preserve"> handle.</w:t>
      </w:r>
    </w:p>
    <w:p w14:paraId="3633388C" w14:textId="77777777" w:rsidR="003646F9" w:rsidRPr="007E7BEF" w:rsidRDefault="003646F9" w:rsidP="003646F9">
      <w:pPr>
        <w:pStyle w:val="ListParagraph"/>
        <w:numPr>
          <w:ilvl w:val="0"/>
          <w:numId w:val="3"/>
        </w:numPr>
      </w:pPr>
      <w:r>
        <w:t>See the DMF OSR FX-2 sample driver.</w:t>
      </w:r>
    </w:p>
    <w:p w14:paraId="660D28F3" w14:textId="77777777" w:rsidR="003646F9" w:rsidRPr="007E7BEF" w:rsidRDefault="003646F9" w:rsidP="003646F9">
      <w:pPr>
        <w:pStyle w:val="ListParagraph"/>
      </w:pPr>
    </w:p>
    <w:p w14:paraId="21E8E72B" w14:textId="77777777" w:rsidR="003646F9" w:rsidRDefault="003646F9" w:rsidP="003646F9">
      <w:pPr>
        <w:rPr>
          <w:rFonts w:asciiTheme="majorHAnsi" w:eastAsiaTheme="majorEastAsia" w:hAnsiTheme="majorHAnsi" w:cstheme="majorBidi"/>
          <w:b/>
          <w:bCs/>
          <w:color w:val="000000" w:themeColor="text1"/>
        </w:rPr>
      </w:pPr>
      <w:r>
        <w:br w:type="page"/>
      </w:r>
    </w:p>
    <w:p w14:paraId="7EF91DE1" w14:textId="77777777" w:rsidR="003646F9" w:rsidRDefault="003646F9" w:rsidP="003646F9">
      <w:pPr>
        <w:pStyle w:val="Heading3"/>
      </w:pPr>
      <w:bookmarkStart w:id="1660" w:name="_Toc525142119"/>
      <w:r>
        <w:t>DMF_Utility_ActivityIdFromRequest</w:t>
      </w:r>
      <w:bookmarkEnd w:id="1660"/>
    </w:p>
    <w:p w14:paraId="35FC48F5" w14:textId="77777777" w:rsidR="003646F9" w:rsidRDefault="003646F9" w:rsidP="003646F9">
      <w:pPr>
        <w:autoSpaceDE w:val="0"/>
        <w:autoSpaceDN w:val="0"/>
        <w:adjustRightInd w:val="0"/>
        <w:spacing w:after="0" w:line="240" w:lineRule="auto"/>
        <w:rPr>
          <w:rFonts w:ascii="Consolas" w:hAnsi="Consolas" w:cs="Consolas"/>
          <w:color w:val="2B91AF"/>
          <w:sz w:val="19"/>
          <w:szCs w:val="19"/>
        </w:rPr>
      </w:pPr>
    </w:p>
    <w:p w14:paraId="2A87C189"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GUID</w:t>
      </w:r>
    </w:p>
    <w:p w14:paraId="35187924" w14:textId="77777777" w:rsidR="003646F9" w:rsidRPr="007E7BEF" w:rsidRDefault="003646F9" w:rsidP="003646F9">
      <w:pPr>
        <w:autoSpaceDE w:val="0"/>
        <w:autoSpaceDN w:val="0"/>
        <w:adjustRightInd w:val="0"/>
        <w:spacing w:after="0" w:line="240" w:lineRule="auto"/>
        <w:rPr>
          <w:rStyle w:val="CodeText"/>
        </w:rPr>
      </w:pPr>
      <w:r w:rsidRPr="007E7BEF">
        <w:rPr>
          <w:rStyle w:val="CodeText"/>
        </w:rPr>
        <w:t>DMF_Utility_RequestToActivityId(</w:t>
      </w:r>
    </w:p>
    <w:p w14:paraId="06EC21CA" w14:textId="77777777" w:rsidR="003646F9" w:rsidRDefault="003646F9" w:rsidP="003646F9">
      <w:pPr>
        <w:autoSpaceDE w:val="0"/>
        <w:autoSpaceDN w:val="0"/>
        <w:adjustRightInd w:val="0"/>
        <w:spacing w:after="0" w:line="240" w:lineRule="auto"/>
        <w:rPr>
          <w:rStyle w:val="CodeText"/>
        </w:rPr>
      </w:pPr>
      <w:r w:rsidRPr="007E7BEF">
        <w:rPr>
          <w:rStyle w:val="CodeText"/>
        </w:rPr>
        <w:t xml:space="preserve">    _In_ WDFREQUEST Request);</w:t>
      </w:r>
    </w:p>
    <w:p w14:paraId="2BD8EF57" w14:textId="77777777" w:rsidR="003646F9" w:rsidRPr="007E7BEF" w:rsidRDefault="003646F9" w:rsidP="003646F9">
      <w:pPr>
        <w:autoSpaceDE w:val="0"/>
        <w:autoSpaceDN w:val="0"/>
        <w:adjustRightInd w:val="0"/>
        <w:spacing w:after="0" w:line="240" w:lineRule="auto"/>
        <w:rPr>
          <w:rStyle w:val="CodeText"/>
        </w:rPr>
      </w:pPr>
    </w:p>
    <w:p w14:paraId="3C62B5D8" w14:textId="77777777" w:rsidR="003646F9" w:rsidRDefault="003646F9" w:rsidP="003646F9">
      <w:r>
        <w:t xml:space="preserve">Given a </w:t>
      </w:r>
      <w:r w:rsidRPr="00952E8A">
        <w:rPr>
          <w:rStyle w:val="CodeText"/>
        </w:rPr>
        <w:t>WDF</w:t>
      </w:r>
      <w:r>
        <w:rPr>
          <w:rStyle w:val="CodeText"/>
        </w:rPr>
        <w:t>REQUEST</w:t>
      </w:r>
      <w:r>
        <w:t>, retrieve an associated Activity Id.</w:t>
      </w:r>
    </w:p>
    <w:p w14:paraId="31E7061F" w14:textId="77777777" w:rsidR="003646F9" w:rsidRDefault="003646F9" w:rsidP="003646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646F9" w14:paraId="268C64D1" w14:textId="77777777" w:rsidTr="0053615E">
        <w:tc>
          <w:tcPr>
            <w:tcW w:w="5665" w:type="dxa"/>
          </w:tcPr>
          <w:p w14:paraId="06E2A743" w14:textId="77777777" w:rsidR="003646F9" w:rsidRPr="003861D8" w:rsidRDefault="003646F9" w:rsidP="0053615E">
            <w:pPr>
              <w:rPr>
                <w:rStyle w:val="CodeText"/>
              </w:rPr>
            </w:pPr>
            <w:r w:rsidRPr="007E7BEF">
              <w:rPr>
                <w:rStyle w:val="CodeText"/>
              </w:rPr>
              <w:t>WDFREQUEST Request</w:t>
            </w:r>
          </w:p>
        </w:tc>
        <w:tc>
          <w:tcPr>
            <w:tcW w:w="3685" w:type="dxa"/>
          </w:tcPr>
          <w:p w14:paraId="40375A34" w14:textId="77777777" w:rsidR="003646F9" w:rsidRDefault="003646F9" w:rsidP="0053615E">
            <w:r>
              <w:t xml:space="preserve">The given </w:t>
            </w:r>
            <w:r>
              <w:rPr>
                <w:rStyle w:val="CodeText"/>
              </w:rPr>
              <w:t>WDFREQUEST</w:t>
            </w:r>
            <w:r>
              <w:t>.</w:t>
            </w:r>
          </w:p>
        </w:tc>
      </w:tr>
    </w:tbl>
    <w:p w14:paraId="73047D4A" w14:textId="77777777" w:rsidR="003646F9" w:rsidRDefault="003646F9" w:rsidP="003646F9"/>
    <w:p w14:paraId="0E477825" w14:textId="77777777" w:rsidR="003646F9" w:rsidRDefault="003646F9" w:rsidP="003646F9">
      <w:pPr>
        <w:pStyle w:val="Heading4"/>
      </w:pPr>
      <w:r>
        <w:t>Returns</w:t>
      </w:r>
    </w:p>
    <w:p w14:paraId="66D8EB72" w14:textId="77777777" w:rsidR="003646F9" w:rsidRDefault="003646F9" w:rsidP="003646F9">
      <w:r>
        <w:t xml:space="preserve">The associated Activity Id of the given </w:t>
      </w:r>
      <w:r w:rsidRPr="007E7BEF">
        <w:rPr>
          <w:rStyle w:val="CodeText"/>
        </w:rPr>
        <w:t>WDFREQUEST</w:t>
      </w:r>
      <w:r>
        <w:t>.</w:t>
      </w:r>
    </w:p>
    <w:p w14:paraId="2ACD639C" w14:textId="77777777" w:rsidR="003646F9" w:rsidRDefault="003646F9" w:rsidP="003646F9">
      <w:pPr>
        <w:pStyle w:val="Heading4"/>
      </w:pPr>
      <w:r>
        <w:t>Remarks</w:t>
      </w:r>
    </w:p>
    <w:p w14:paraId="2473206E" w14:textId="77777777" w:rsidR="003646F9" w:rsidRDefault="003646F9" w:rsidP="003646F9">
      <w:pPr>
        <w:pStyle w:val="ListParagraph"/>
        <w:numPr>
          <w:ilvl w:val="0"/>
          <w:numId w:val="3"/>
        </w:numPr>
      </w:pPr>
      <w:r w:rsidRPr="007E7BEF">
        <w:t xml:space="preserve">This function uses the WDM function </w:t>
      </w:r>
      <w:r w:rsidRPr="007E7BEF">
        <w:rPr>
          <w:rStyle w:val="CodeText"/>
        </w:rPr>
        <w:t>IoGetActivityIdIrp</w:t>
      </w:r>
      <w:r w:rsidRPr="007E7BEF">
        <w:t xml:space="preserve"> if possible. If not, it returns the given </w:t>
      </w:r>
      <w:r w:rsidRPr="007E7BEF">
        <w:rPr>
          <w:rStyle w:val="CodeText"/>
        </w:rPr>
        <w:t>WDFREQUEST</w:t>
      </w:r>
      <w:r w:rsidRPr="007E7BEF">
        <w:t xml:space="preserve"> handle.</w:t>
      </w:r>
    </w:p>
    <w:p w14:paraId="6FAFDDBF" w14:textId="77777777" w:rsidR="003646F9" w:rsidRPr="007E7BEF" w:rsidRDefault="003646F9" w:rsidP="003646F9">
      <w:pPr>
        <w:pStyle w:val="ListParagraph"/>
        <w:numPr>
          <w:ilvl w:val="0"/>
          <w:numId w:val="3"/>
        </w:numPr>
      </w:pPr>
      <w:r>
        <w:t>See the DMF OSR FX-2 sample driver.</w:t>
      </w:r>
    </w:p>
    <w:p w14:paraId="48DAD4A8" w14:textId="77777777" w:rsidR="003646F9" w:rsidRPr="007E7BEF" w:rsidRDefault="003646F9" w:rsidP="003646F9"/>
    <w:p w14:paraId="0E1D1D02" w14:textId="77777777" w:rsidR="003646F9" w:rsidRDefault="003646F9" w:rsidP="003646F9">
      <w:pPr>
        <w:rPr>
          <w:rFonts w:asciiTheme="majorHAnsi" w:eastAsiaTheme="majorEastAsia" w:hAnsiTheme="majorHAnsi" w:cstheme="majorBidi"/>
          <w:b/>
          <w:bCs/>
          <w:color w:val="000000" w:themeColor="text1"/>
        </w:rPr>
      </w:pPr>
      <w:r>
        <w:br w:type="page"/>
      </w:r>
    </w:p>
    <w:p w14:paraId="3916C592" w14:textId="77777777" w:rsidR="00DF44C1" w:rsidRDefault="00DF44C1" w:rsidP="00DF44C1">
      <w:pPr>
        <w:pStyle w:val="Heading3"/>
      </w:pPr>
      <w:bookmarkStart w:id="1661" w:name="_Toc525142120"/>
      <w:r>
        <w:t>DMF_Utility_DelayMilliseconds</w:t>
      </w:r>
      <w:bookmarkEnd w:id="1661"/>
    </w:p>
    <w:p w14:paraId="39A64F67"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C40E25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VOID</w:t>
      </w:r>
    </w:p>
    <w:p w14:paraId="2037AE6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DelayMilliseconds(</w:t>
      </w:r>
    </w:p>
    <w:p w14:paraId="132A3887"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ULONG Milliseconds</w:t>
      </w:r>
    </w:p>
    <w:p w14:paraId="55C752BB"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5ABDB8E8"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6B887A" w14:textId="77777777" w:rsidR="00DF44C1" w:rsidRDefault="00DF44C1" w:rsidP="00DF44C1">
      <w:r>
        <w:t>Cause the current running thread to sleep for a given number of milliseconds.</w:t>
      </w:r>
    </w:p>
    <w:p w14:paraId="275F9540"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72E45468" w14:textId="77777777" w:rsidTr="0053615E">
        <w:tc>
          <w:tcPr>
            <w:tcW w:w="5665" w:type="dxa"/>
          </w:tcPr>
          <w:p w14:paraId="18ED856E" w14:textId="77777777" w:rsidR="00DF44C1" w:rsidRPr="00952E8A" w:rsidRDefault="00DF44C1" w:rsidP="0053615E">
            <w:pPr>
              <w:rPr>
                <w:rStyle w:val="CodeText"/>
              </w:rPr>
            </w:pPr>
            <w:r w:rsidRPr="00952E8A">
              <w:rPr>
                <w:rStyle w:val="CodeText"/>
              </w:rPr>
              <w:t>ULONG Milliseconds</w:t>
            </w:r>
          </w:p>
        </w:tc>
        <w:tc>
          <w:tcPr>
            <w:tcW w:w="3685" w:type="dxa"/>
          </w:tcPr>
          <w:p w14:paraId="6B2483E2" w14:textId="77777777" w:rsidR="00DF44C1" w:rsidRDefault="00DF44C1" w:rsidP="0053615E">
            <w:r>
              <w:t>The given number of milliseconds that the current thread should sleep for.</w:t>
            </w:r>
          </w:p>
        </w:tc>
      </w:tr>
    </w:tbl>
    <w:p w14:paraId="3C871BC8" w14:textId="77777777" w:rsidR="00DF44C1" w:rsidRDefault="00DF44C1" w:rsidP="00DF44C1"/>
    <w:p w14:paraId="2641A731" w14:textId="77777777" w:rsidR="00DF44C1" w:rsidRDefault="00DF44C1" w:rsidP="00DF44C1">
      <w:pPr>
        <w:pStyle w:val="Heading4"/>
      </w:pPr>
      <w:r>
        <w:t>Returns</w:t>
      </w:r>
    </w:p>
    <w:p w14:paraId="3FB7CCFB" w14:textId="77777777" w:rsidR="00DF44C1" w:rsidRDefault="00DF44C1" w:rsidP="00DF44C1">
      <w:r>
        <w:t>None.</w:t>
      </w:r>
    </w:p>
    <w:p w14:paraId="093F8C48" w14:textId="77777777" w:rsidR="00DF44C1" w:rsidRDefault="00DF44C1" w:rsidP="00DF44C1">
      <w:pPr>
        <w:pStyle w:val="Heading4"/>
      </w:pPr>
      <w:r>
        <w:t>Remarks</w:t>
      </w:r>
    </w:p>
    <w:p w14:paraId="65F56A7D" w14:textId="77777777" w:rsidR="00DF44C1" w:rsidRDefault="00DF44C1" w:rsidP="00DF44C1">
      <w:pPr>
        <w:pStyle w:val="ListParagraph"/>
        <w:numPr>
          <w:ilvl w:val="0"/>
          <w:numId w:val="3"/>
        </w:numPr>
      </w:pPr>
      <w:r>
        <w:t>This function is better than the version provided in the DDK because it is portable between Kernel and User-mode.</w:t>
      </w:r>
    </w:p>
    <w:p w14:paraId="1303306E" w14:textId="77777777" w:rsidR="00DF44C1" w:rsidRDefault="00DF44C1" w:rsidP="00DF44C1">
      <w:pPr>
        <w:rPr>
          <w:rFonts w:asciiTheme="majorHAnsi" w:eastAsiaTheme="majorEastAsia" w:hAnsiTheme="majorHAnsi" w:cstheme="majorBidi"/>
          <w:color w:val="1F3763" w:themeColor="accent1" w:themeShade="7F"/>
          <w:sz w:val="24"/>
          <w:szCs w:val="24"/>
        </w:rPr>
      </w:pPr>
      <w:r>
        <w:br w:type="page"/>
      </w:r>
    </w:p>
    <w:p w14:paraId="0F0437B8" w14:textId="71101C7D" w:rsidR="00E73B17" w:rsidRDefault="00E73B17" w:rsidP="00E73B17">
      <w:pPr>
        <w:pStyle w:val="Heading3"/>
      </w:pPr>
      <w:bookmarkStart w:id="1662" w:name="_Toc525142121"/>
      <w:r>
        <w:t>DMF_Utility_EventLogEntryWriteDriverObject</w:t>
      </w:r>
      <w:bookmarkEnd w:id="1662"/>
    </w:p>
    <w:p w14:paraId="594F72A6" w14:textId="77777777" w:rsidR="00E73B17" w:rsidRDefault="00E73B17" w:rsidP="00E73B17">
      <w:pPr>
        <w:autoSpaceDE w:val="0"/>
        <w:autoSpaceDN w:val="0"/>
        <w:adjustRightInd w:val="0"/>
        <w:spacing w:after="0" w:line="240" w:lineRule="auto"/>
        <w:rPr>
          <w:rFonts w:ascii="Consolas" w:hAnsi="Consolas" w:cs="Consolas"/>
          <w:color w:val="6F008A"/>
          <w:sz w:val="19"/>
          <w:szCs w:val="19"/>
        </w:rPr>
      </w:pPr>
    </w:p>
    <w:p w14:paraId="37BE3CD1" w14:textId="775A2BCE"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182FE8D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Object(</w:t>
      </w:r>
    </w:p>
    <w:p w14:paraId="0104E59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DRIVER_OBJECT DriverObject,</w:t>
      </w:r>
    </w:p>
    <w:p w14:paraId="33E9798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EE7DA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FinalNtStatus,</w:t>
      </w:r>
    </w:p>
    <w:p w14:paraId="3FA612C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612B7F3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CBC99E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4A6917D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CC4AD0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2E03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603669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27649B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2EF5EAC3" w14:textId="18D8CD1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DC2050C" w14:textId="5A2CBB88" w:rsidR="001941E3" w:rsidRDefault="001941E3" w:rsidP="001941E3">
      <w:r>
        <w:t xml:space="preserve">Given a WDM </w:t>
      </w:r>
      <w:r w:rsidRPr="00952E8A">
        <w:rPr>
          <w:rStyle w:val="CodeText"/>
        </w:rPr>
        <w:t>DRIVER_OBJECT</w:t>
      </w:r>
      <w:r>
        <w:t>, write an event to the Event Log</w:t>
      </w:r>
      <w:r w:rsidR="002D74F4">
        <w:t xml:space="preserve"> using a variable number of parameters</w:t>
      </w:r>
      <w:r>
        <w:t>.</w:t>
      </w:r>
    </w:p>
    <w:p w14:paraId="0748594E"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6CF66D8" w14:textId="77777777" w:rsidTr="00246F8E">
        <w:tc>
          <w:tcPr>
            <w:tcW w:w="5665" w:type="dxa"/>
          </w:tcPr>
          <w:p w14:paraId="7D96C4CC" w14:textId="6074241E" w:rsidR="001941E3" w:rsidRPr="00952E8A" w:rsidRDefault="001941E3" w:rsidP="00DC3D60">
            <w:pPr>
              <w:rPr>
                <w:rStyle w:val="CodeText"/>
              </w:rPr>
            </w:pPr>
            <w:r w:rsidRPr="00952E8A">
              <w:rPr>
                <w:rStyle w:val="CodeText"/>
              </w:rPr>
              <w:t>PDRIVER_OBJECT DriverObject</w:t>
            </w:r>
          </w:p>
        </w:tc>
        <w:tc>
          <w:tcPr>
            <w:tcW w:w="3685" w:type="dxa"/>
          </w:tcPr>
          <w:p w14:paraId="1C08C08B" w14:textId="77777777" w:rsidR="001941E3" w:rsidRDefault="001941E3" w:rsidP="001941E3">
            <w:r>
              <w:t>The address of the given lookaside list handle from which to allocate a buffer.</w:t>
            </w:r>
          </w:p>
        </w:tc>
      </w:tr>
      <w:tr w:rsidR="001941E3" w14:paraId="05803F02" w14:textId="77777777" w:rsidTr="00246F8E">
        <w:tc>
          <w:tcPr>
            <w:tcW w:w="5665" w:type="dxa"/>
          </w:tcPr>
          <w:p w14:paraId="2DA937D9" w14:textId="7091D9CE" w:rsidR="001941E3" w:rsidRPr="00952E8A" w:rsidRDefault="001941E3" w:rsidP="00DC3D60">
            <w:pPr>
              <w:rPr>
                <w:rStyle w:val="CodeText"/>
              </w:rPr>
            </w:pPr>
            <w:r w:rsidRPr="00952E8A">
              <w:rPr>
                <w:rStyle w:val="CodeText"/>
              </w:rPr>
              <w:t>NTSTATUS ErrorCode</w:t>
            </w:r>
          </w:p>
        </w:tc>
        <w:tc>
          <w:tcPr>
            <w:tcW w:w="3685" w:type="dxa"/>
          </w:tcPr>
          <w:p w14:paraId="4FD04F55" w14:textId="162D3A00" w:rsidR="001941E3" w:rsidRDefault="001941E3" w:rsidP="001941E3">
            <w:r>
              <w:t>ErrorCode from header generated by mc compiler.</w:t>
            </w:r>
          </w:p>
        </w:tc>
      </w:tr>
      <w:tr w:rsidR="001941E3" w14:paraId="12C8016F" w14:textId="77777777" w:rsidTr="00246F8E">
        <w:tc>
          <w:tcPr>
            <w:tcW w:w="5665" w:type="dxa"/>
          </w:tcPr>
          <w:p w14:paraId="436FBD7C" w14:textId="098188C5" w:rsidR="001941E3" w:rsidRPr="00952E8A" w:rsidRDefault="001941E3" w:rsidP="00DC3D60">
            <w:pPr>
              <w:rPr>
                <w:rStyle w:val="CodeText"/>
              </w:rPr>
            </w:pPr>
            <w:r w:rsidRPr="00952E8A">
              <w:rPr>
                <w:rStyle w:val="CodeText"/>
              </w:rPr>
              <w:t>NTSTATUS FinalNtStatus</w:t>
            </w:r>
          </w:p>
        </w:tc>
        <w:tc>
          <w:tcPr>
            <w:tcW w:w="3685" w:type="dxa"/>
          </w:tcPr>
          <w:p w14:paraId="30C50E72" w14:textId="0BE57B7C" w:rsidR="001941E3" w:rsidRDefault="001941E3" w:rsidP="001941E3">
            <w:r>
              <w:t xml:space="preserve">The final </w:t>
            </w:r>
            <w:r w:rsidRPr="00952E8A">
              <w:rPr>
                <w:rStyle w:val="CodeText"/>
              </w:rPr>
              <w:t>NTSTATUS</w:t>
            </w:r>
            <w:r>
              <w:t xml:space="preserve"> for the error being logged.</w:t>
            </w:r>
          </w:p>
        </w:tc>
      </w:tr>
      <w:tr w:rsidR="001941E3" w14:paraId="52464E49" w14:textId="77777777" w:rsidTr="00246F8E">
        <w:tc>
          <w:tcPr>
            <w:tcW w:w="5665" w:type="dxa"/>
          </w:tcPr>
          <w:p w14:paraId="1401A679" w14:textId="2B013BD7" w:rsidR="001941E3" w:rsidRPr="00952E8A" w:rsidRDefault="001941E3" w:rsidP="00DC3D60">
            <w:pPr>
              <w:rPr>
                <w:rStyle w:val="CodeText"/>
              </w:rPr>
            </w:pPr>
            <w:r w:rsidRPr="00952E8A">
              <w:rPr>
                <w:rStyle w:val="CodeText"/>
              </w:rPr>
              <w:t>ULONG UniqueId</w:t>
            </w:r>
          </w:p>
        </w:tc>
        <w:tc>
          <w:tcPr>
            <w:tcW w:w="3685" w:type="dxa"/>
          </w:tcPr>
          <w:p w14:paraId="1E5C3412" w14:textId="5A7D22D3" w:rsidR="001941E3" w:rsidRPr="001941E3" w:rsidRDefault="001941E3" w:rsidP="001941E3">
            <w:pPr>
              <w:rPr>
                <w:color w:val="000000"/>
              </w:rPr>
            </w:pPr>
            <w:r>
              <w:t xml:space="preserve">Unique long word that identifies the </w:t>
            </w:r>
            <w:r w:rsidR="007607D1">
              <w:t>specific</w:t>
            </w:r>
            <w:r>
              <w:t xml:space="preserve"> call to this function.</w:t>
            </w:r>
          </w:p>
        </w:tc>
      </w:tr>
      <w:tr w:rsidR="001941E3" w14:paraId="221D63C5" w14:textId="77777777" w:rsidTr="00246F8E">
        <w:tc>
          <w:tcPr>
            <w:tcW w:w="5665" w:type="dxa"/>
          </w:tcPr>
          <w:p w14:paraId="0F2EDFF1" w14:textId="1304BAEA" w:rsidR="001941E3" w:rsidRPr="00952E8A" w:rsidRDefault="001941E3" w:rsidP="00DC3D60">
            <w:pPr>
              <w:rPr>
                <w:rStyle w:val="CodeText"/>
              </w:rPr>
            </w:pPr>
            <w:r w:rsidRPr="00952E8A">
              <w:rPr>
                <w:rStyle w:val="CodeText"/>
              </w:rPr>
              <w:t>ULONG TextLength</w:t>
            </w:r>
          </w:p>
        </w:tc>
        <w:tc>
          <w:tcPr>
            <w:tcW w:w="3685" w:type="dxa"/>
          </w:tcPr>
          <w:p w14:paraId="1451D321" w14:textId="232F981B" w:rsidR="001941E3" w:rsidRPr="001941E3" w:rsidRDefault="001941E3" w:rsidP="001941E3">
            <w:pPr>
              <w:rPr>
                <w:color w:val="000000"/>
              </w:rPr>
            </w:pPr>
            <w:r>
              <w:t>The length in bytes (including the terminating NULL) of the Text string.</w:t>
            </w:r>
          </w:p>
        </w:tc>
      </w:tr>
      <w:tr w:rsidR="001941E3" w14:paraId="1F9C126E" w14:textId="77777777" w:rsidTr="00246F8E">
        <w:tc>
          <w:tcPr>
            <w:tcW w:w="5665" w:type="dxa"/>
          </w:tcPr>
          <w:p w14:paraId="22BC735D" w14:textId="4E0D0A3D" w:rsidR="001941E3" w:rsidRPr="00952E8A" w:rsidRDefault="001941E3" w:rsidP="00DC3D60">
            <w:pPr>
              <w:rPr>
                <w:rStyle w:val="CodeText"/>
              </w:rPr>
            </w:pPr>
            <w:r w:rsidRPr="00952E8A">
              <w:rPr>
                <w:rStyle w:val="CodeText"/>
              </w:rPr>
              <w:t>PCWSTR Text</w:t>
            </w:r>
          </w:p>
        </w:tc>
        <w:tc>
          <w:tcPr>
            <w:tcW w:w="3685" w:type="dxa"/>
          </w:tcPr>
          <w:p w14:paraId="32A28383" w14:textId="7CCE5375" w:rsidR="001941E3" w:rsidRDefault="001941E3" w:rsidP="001941E3">
            <w:r>
              <w:t>Additional data to add to be included in the error log.</w:t>
            </w:r>
          </w:p>
        </w:tc>
      </w:tr>
      <w:tr w:rsidR="001941E3" w14:paraId="4817C2C1" w14:textId="77777777" w:rsidTr="00246F8E">
        <w:tc>
          <w:tcPr>
            <w:tcW w:w="5665" w:type="dxa"/>
          </w:tcPr>
          <w:p w14:paraId="3C01947A" w14:textId="62C50F31" w:rsidR="001941E3" w:rsidRPr="00952E8A" w:rsidRDefault="001941E3" w:rsidP="00DC3D60">
            <w:pPr>
              <w:rPr>
                <w:rStyle w:val="CodeText"/>
              </w:rPr>
            </w:pPr>
            <w:r w:rsidRPr="00952E8A">
              <w:rPr>
                <w:rStyle w:val="CodeText"/>
              </w:rPr>
              <w:t>INT NumberOfFormatStrings</w:t>
            </w:r>
          </w:p>
        </w:tc>
        <w:tc>
          <w:tcPr>
            <w:tcW w:w="3685" w:type="dxa"/>
          </w:tcPr>
          <w:p w14:paraId="23A9E736" w14:textId="3C210AA5" w:rsidR="001941E3" w:rsidRDefault="001941E3" w:rsidP="001941E3">
            <w:r>
              <w:t>Number of format strings.</w:t>
            </w:r>
          </w:p>
        </w:tc>
      </w:tr>
      <w:tr w:rsidR="001941E3" w14:paraId="19933AB4" w14:textId="77777777" w:rsidTr="00246F8E">
        <w:tc>
          <w:tcPr>
            <w:tcW w:w="5665" w:type="dxa"/>
          </w:tcPr>
          <w:p w14:paraId="43CC5A9C" w14:textId="1E2E5A1E" w:rsidR="001941E3" w:rsidRPr="00952E8A" w:rsidRDefault="001941E3" w:rsidP="00DC3D60">
            <w:pPr>
              <w:rPr>
                <w:rStyle w:val="CodeText"/>
              </w:rPr>
            </w:pPr>
            <w:r w:rsidRPr="00952E8A">
              <w:rPr>
                <w:rStyle w:val="CodeText"/>
              </w:rPr>
              <w:t>PWCHAR* FormatStrings</w:t>
            </w:r>
          </w:p>
        </w:tc>
        <w:tc>
          <w:tcPr>
            <w:tcW w:w="3685" w:type="dxa"/>
          </w:tcPr>
          <w:p w14:paraId="11BCF86D" w14:textId="3DC52518" w:rsidR="001941E3" w:rsidRDefault="001941E3" w:rsidP="001941E3">
            <w:r>
              <w:t>An array of format specifiers for each argument passed below.</w:t>
            </w:r>
          </w:p>
        </w:tc>
      </w:tr>
      <w:tr w:rsidR="001941E3" w14:paraId="3638595A" w14:textId="77777777" w:rsidTr="00246F8E">
        <w:tc>
          <w:tcPr>
            <w:tcW w:w="5665" w:type="dxa"/>
          </w:tcPr>
          <w:p w14:paraId="3ABB6372" w14:textId="3D779523" w:rsidR="001941E3" w:rsidRPr="00952E8A" w:rsidRDefault="001941E3" w:rsidP="00DC3D60">
            <w:pPr>
              <w:rPr>
                <w:rStyle w:val="CodeText"/>
              </w:rPr>
            </w:pPr>
            <w:r w:rsidRPr="00952E8A">
              <w:rPr>
                <w:rStyle w:val="CodeText"/>
              </w:rPr>
              <w:t>INT NumberOfInsertionStrings</w:t>
            </w:r>
          </w:p>
        </w:tc>
        <w:tc>
          <w:tcPr>
            <w:tcW w:w="3685" w:type="dxa"/>
          </w:tcPr>
          <w:p w14:paraId="41E2D5FE" w14:textId="51200263" w:rsidR="001941E3" w:rsidRDefault="001941E3" w:rsidP="001941E3">
            <w:r>
              <w:t>Number of insertion strings.</w:t>
            </w:r>
          </w:p>
        </w:tc>
      </w:tr>
      <w:tr w:rsidR="001941E3" w14:paraId="2A4B4A4E" w14:textId="77777777" w:rsidTr="00246F8E">
        <w:tc>
          <w:tcPr>
            <w:tcW w:w="5665" w:type="dxa"/>
          </w:tcPr>
          <w:p w14:paraId="19B4D937" w14:textId="44205ACC" w:rsidR="001941E3" w:rsidRPr="00952E8A" w:rsidRDefault="001941E3" w:rsidP="00DC3D60">
            <w:pPr>
              <w:rPr>
                <w:rStyle w:val="CodeText"/>
              </w:rPr>
            </w:pPr>
            <w:r w:rsidRPr="00952E8A">
              <w:rPr>
                <w:rStyle w:val="CodeText"/>
              </w:rPr>
              <w:t>…</w:t>
            </w:r>
          </w:p>
        </w:tc>
        <w:tc>
          <w:tcPr>
            <w:tcW w:w="3685" w:type="dxa"/>
          </w:tcPr>
          <w:p w14:paraId="49FDD7C4" w14:textId="684FAFFB" w:rsidR="001941E3" w:rsidRDefault="001941E3" w:rsidP="001941E3">
            <w:r>
              <w:t>Variable list of insertion strings.</w:t>
            </w:r>
          </w:p>
        </w:tc>
      </w:tr>
    </w:tbl>
    <w:p w14:paraId="23FDDC03" w14:textId="77777777" w:rsidR="001941E3" w:rsidRDefault="001941E3" w:rsidP="001941E3"/>
    <w:p w14:paraId="5CEE1FFA" w14:textId="77777777" w:rsidR="001941E3" w:rsidRDefault="001941E3" w:rsidP="001941E3">
      <w:pPr>
        <w:pStyle w:val="Heading4"/>
      </w:pPr>
      <w:r>
        <w:t>Returns</w:t>
      </w:r>
    </w:p>
    <w:p w14:paraId="364D9F33" w14:textId="55AD5453" w:rsidR="001941E3" w:rsidRDefault="001941E3" w:rsidP="001941E3">
      <w:r>
        <w:t>None.</w:t>
      </w:r>
    </w:p>
    <w:p w14:paraId="5AE13826" w14:textId="77777777" w:rsidR="001941E3" w:rsidRDefault="001941E3" w:rsidP="001941E3">
      <w:pPr>
        <w:pStyle w:val="Heading4"/>
      </w:pPr>
      <w:r>
        <w:t>Remarks</w:t>
      </w:r>
    </w:p>
    <w:p w14:paraId="0D33F4BB" w14:textId="013B8F90" w:rsidR="001941E3" w:rsidRDefault="001941E3" w:rsidP="004A459D">
      <w:pPr>
        <w:pStyle w:val="ListParagraph"/>
        <w:numPr>
          <w:ilvl w:val="0"/>
          <w:numId w:val="3"/>
        </w:numPr>
      </w:pPr>
      <w:r>
        <w:t>This call is designed to be used from the Client Driver’s DriverEntry function</w:t>
      </w:r>
      <w:r w:rsidR="00D030EF">
        <w:t xml:space="preserve"> (before DMF is initialized).</w:t>
      </w:r>
    </w:p>
    <w:p w14:paraId="0B0AAC3D" w14:textId="4A1A1D39" w:rsidR="00D030EF" w:rsidRDefault="00D030EF" w:rsidP="004A459D">
      <w:pPr>
        <w:pStyle w:val="ListParagraph"/>
        <w:numPr>
          <w:ilvl w:val="0"/>
          <w:numId w:val="3"/>
        </w:numPr>
        <w:ind w:left="360"/>
      </w:pPr>
      <w:r>
        <w:t>This function performs non-trivial parsing and manipulation of the given parameters to output a proper entry in the Event Log.</w:t>
      </w:r>
    </w:p>
    <w:p w14:paraId="1EAB39A4"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3FF352" w14:textId="5F6AC8EE" w:rsidR="00E73B17" w:rsidRDefault="00E73B17" w:rsidP="00E73B17">
      <w:pPr>
        <w:pStyle w:val="Heading3"/>
      </w:pPr>
      <w:bookmarkStart w:id="1663" w:name="_Toc525142122"/>
      <w:r>
        <w:t>DMF_Utility_EventLogEntryWriteDriver</w:t>
      </w:r>
      <w:bookmarkEnd w:id="1663"/>
    </w:p>
    <w:p w14:paraId="392E30F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78E0FF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6006548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river(</w:t>
      </w:r>
    </w:p>
    <w:p w14:paraId="6DE4F5C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RIVER Driver,</w:t>
      </w:r>
    </w:p>
    <w:p w14:paraId="03B5215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56CBF46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696C9E7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707FCC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879CF1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540B5D6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530C334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16172CD7"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122000F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0D284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57439ACC" w14:textId="451F3E11"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804EE4F" w14:textId="33B0DC6B" w:rsidR="00DC3D60" w:rsidRDefault="00DC3D60" w:rsidP="00DC3D60">
      <w:r>
        <w:t xml:space="preserve">Given a WDF </w:t>
      </w:r>
      <w:r w:rsidRPr="00952E8A">
        <w:rPr>
          <w:rStyle w:val="CodeText"/>
        </w:rPr>
        <w:t>WDFDRIVER</w:t>
      </w:r>
      <w:r>
        <w:t xml:space="preserve"> object, write an event to the Event Log using a variable number of parameters.</w:t>
      </w:r>
    </w:p>
    <w:p w14:paraId="00371529"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2BF22BA4" w14:textId="77777777" w:rsidTr="00246F8E">
        <w:tc>
          <w:tcPr>
            <w:tcW w:w="5665" w:type="dxa"/>
          </w:tcPr>
          <w:p w14:paraId="5C336BCF" w14:textId="368EF91A" w:rsidR="00DC3D60" w:rsidRPr="00952E8A" w:rsidRDefault="00DC3D60" w:rsidP="00DC3D60">
            <w:pPr>
              <w:rPr>
                <w:rStyle w:val="CodeText"/>
              </w:rPr>
            </w:pPr>
            <w:r w:rsidRPr="00952E8A">
              <w:rPr>
                <w:rStyle w:val="CodeText"/>
              </w:rPr>
              <w:t>WDFDRIVER Driver</w:t>
            </w:r>
          </w:p>
        </w:tc>
        <w:tc>
          <w:tcPr>
            <w:tcW w:w="3685" w:type="dxa"/>
          </w:tcPr>
          <w:p w14:paraId="3BBBBA98" w14:textId="77B5DCD9" w:rsidR="00DC3D60" w:rsidRDefault="00DC3D60" w:rsidP="00DC3D60">
            <w:r>
              <w:t>The given WDFDRIVER object.</w:t>
            </w:r>
          </w:p>
        </w:tc>
      </w:tr>
      <w:tr w:rsidR="00DC3D60" w14:paraId="6CA5EED1" w14:textId="77777777" w:rsidTr="00246F8E">
        <w:tc>
          <w:tcPr>
            <w:tcW w:w="5665" w:type="dxa"/>
          </w:tcPr>
          <w:p w14:paraId="048104EE" w14:textId="77777777" w:rsidR="00DC3D60" w:rsidRPr="00952E8A" w:rsidRDefault="00DC3D60" w:rsidP="00DC3D60">
            <w:pPr>
              <w:rPr>
                <w:rStyle w:val="CodeText"/>
              </w:rPr>
            </w:pPr>
            <w:r w:rsidRPr="00952E8A">
              <w:rPr>
                <w:rStyle w:val="CodeText"/>
              </w:rPr>
              <w:t>NTSTATUS ErrorCode</w:t>
            </w:r>
          </w:p>
        </w:tc>
        <w:tc>
          <w:tcPr>
            <w:tcW w:w="3685" w:type="dxa"/>
          </w:tcPr>
          <w:p w14:paraId="64A6C379" w14:textId="77777777" w:rsidR="00DC3D60" w:rsidRDefault="00DC3D60" w:rsidP="00DC3D60">
            <w:r>
              <w:t>ErrorCode from header generated by mc compiler.</w:t>
            </w:r>
          </w:p>
        </w:tc>
      </w:tr>
      <w:tr w:rsidR="00DC3D60" w14:paraId="21BAE56C" w14:textId="77777777" w:rsidTr="00246F8E">
        <w:tc>
          <w:tcPr>
            <w:tcW w:w="5665" w:type="dxa"/>
          </w:tcPr>
          <w:p w14:paraId="34C7BD6A" w14:textId="77777777" w:rsidR="00DC3D60" w:rsidRPr="00952E8A" w:rsidRDefault="00DC3D60" w:rsidP="00DC3D60">
            <w:pPr>
              <w:rPr>
                <w:rStyle w:val="CodeText"/>
              </w:rPr>
            </w:pPr>
            <w:r w:rsidRPr="00952E8A">
              <w:rPr>
                <w:rStyle w:val="CodeText"/>
              </w:rPr>
              <w:t>NTSTATUS FinalNtStatus</w:t>
            </w:r>
          </w:p>
        </w:tc>
        <w:tc>
          <w:tcPr>
            <w:tcW w:w="3685" w:type="dxa"/>
          </w:tcPr>
          <w:p w14:paraId="6DBA5E27" w14:textId="77777777" w:rsidR="00DC3D60" w:rsidRDefault="00DC3D60" w:rsidP="00DC3D60">
            <w:r>
              <w:t xml:space="preserve">The final </w:t>
            </w:r>
            <w:r w:rsidRPr="00952E8A">
              <w:rPr>
                <w:rStyle w:val="CodeText"/>
              </w:rPr>
              <w:t>NTSTATUS</w:t>
            </w:r>
            <w:r>
              <w:t xml:space="preserve"> for the error being logged.</w:t>
            </w:r>
          </w:p>
        </w:tc>
      </w:tr>
      <w:tr w:rsidR="00DC3D60" w14:paraId="4423EBB7" w14:textId="77777777" w:rsidTr="00246F8E">
        <w:tc>
          <w:tcPr>
            <w:tcW w:w="5665" w:type="dxa"/>
          </w:tcPr>
          <w:p w14:paraId="1A001F67" w14:textId="77777777" w:rsidR="00DC3D60" w:rsidRPr="00952E8A" w:rsidRDefault="00DC3D60" w:rsidP="00DC3D60">
            <w:pPr>
              <w:rPr>
                <w:rStyle w:val="CodeText"/>
              </w:rPr>
            </w:pPr>
            <w:r w:rsidRPr="00952E8A">
              <w:rPr>
                <w:rStyle w:val="CodeText"/>
              </w:rPr>
              <w:t>ULONG UniqueId</w:t>
            </w:r>
          </w:p>
        </w:tc>
        <w:tc>
          <w:tcPr>
            <w:tcW w:w="3685" w:type="dxa"/>
          </w:tcPr>
          <w:p w14:paraId="11C16A9E" w14:textId="320E89E1"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7ECA1E7" w14:textId="77777777" w:rsidTr="00246F8E">
        <w:tc>
          <w:tcPr>
            <w:tcW w:w="5665" w:type="dxa"/>
          </w:tcPr>
          <w:p w14:paraId="3116ADCA" w14:textId="77777777" w:rsidR="00DC3D60" w:rsidRPr="00952E8A" w:rsidRDefault="00DC3D60" w:rsidP="00DC3D60">
            <w:pPr>
              <w:rPr>
                <w:rStyle w:val="CodeText"/>
              </w:rPr>
            </w:pPr>
            <w:r w:rsidRPr="00952E8A">
              <w:rPr>
                <w:rStyle w:val="CodeText"/>
              </w:rPr>
              <w:t>ULONG TextLength</w:t>
            </w:r>
          </w:p>
        </w:tc>
        <w:tc>
          <w:tcPr>
            <w:tcW w:w="3685" w:type="dxa"/>
          </w:tcPr>
          <w:p w14:paraId="4E15DDD9" w14:textId="77777777" w:rsidR="00DC3D60" w:rsidRPr="001941E3" w:rsidRDefault="00DC3D60" w:rsidP="00DC3D60">
            <w:pPr>
              <w:rPr>
                <w:color w:val="000000"/>
              </w:rPr>
            </w:pPr>
            <w:r>
              <w:t>The length in bytes (including the terminating NULL) of the Text string.</w:t>
            </w:r>
          </w:p>
        </w:tc>
      </w:tr>
      <w:tr w:rsidR="00DC3D60" w14:paraId="159AC259" w14:textId="77777777" w:rsidTr="00246F8E">
        <w:tc>
          <w:tcPr>
            <w:tcW w:w="5665" w:type="dxa"/>
          </w:tcPr>
          <w:p w14:paraId="0C0BED1E" w14:textId="77777777" w:rsidR="00DC3D60" w:rsidRPr="00952E8A" w:rsidRDefault="00DC3D60" w:rsidP="00DC3D60">
            <w:pPr>
              <w:rPr>
                <w:rStyle w:val="CodeText"/>
              </w:rPr>
            </w:pPr>
            <w:r w:rsidRPr="00952E8A">
              <w:rPr>
                <w:rStyle w:val="CodeText"/>
              </w:rPr>
              <w:t>PCWSTR Text</w:t>
            </w:r>
          </w:p>
        </w:tc>
        <w:tc>
          <w:tcPr>
            <w:tcW w:w="3685" w:type="dxa"/>
          </w:tcPr>
          <w:p w14:paraId="40945557" w14:textId="77777777" w:rsidR="00DC3D60" w:rsidRDefault="00DC3D60" w:rsidP="00DC3D60">
            <w:r>
              <w:t>Additional data to add to be included in the error log.</w:t>
            </w:r>
          </w:p>
        </w:tc>
      </w:tr>
      <w:tr w:rsidR="00DC3D60" w14:paraId="11495C3A" w14:textId="77777777" w:rsidTr="00246F8E">
        <w:tc>
          <w:tcPr>
            <w:tcW w:w="5665" w:type="dxa"/>
          </w:tcPr>
          <w:p w14:paraId="6D1E9EB4" w14:textId="77777777" w:rsidR="00DC3D60" w:rsidRPr="00952E8A" w:rsidRDefault="00DC3D60" w:rsidP="00DC3D60">
            <w:pPr>
              <w:rPr>
                <w:rStyle w:val="CodeText"/>
              </w:rPr>
            </w:pPr>
            <w:r w:rsidRPr="00952E8A">
              <w:rPr>
                <w:rStyle w:val="CodeText"/>
              </w:rPr>
              <w:t>INT NumberOfFormatStrings</w:t>
            </w:r>
          </w:p>
        </w:tc>
        <w:tc>
          <w:tcPr>
            <w:tcW w:w="3685" w:type="dxa"/>
          </w:tcPr>
          <w:p w14:paraId="4ABB5F71" w14:textId="77777777" w:rsidR="00DC3D60" w:rsidRDefault="00DC3D60" w:rsidP="00DC3D60">
            <w:r>
              <w:t>Number of format strings.</w:t>
            </w:r>
          </w:p>
        </w:tc>
      </w:tr>
      <w:tr w:rsidR="00DC3D60" w14:paraId="7BCE2341" w14:textId="77777777" w:rsidTr="00246F8E">
        <w:tc>
          <w:tcPr>
            <w:tcW w:w="5665" w:type="dxa"/>
          </w:tcPr>
          <w:p w14:paraId="4663DF4F" w14:textId="77777777" w:rsidR="00DC3D60" w:rsidRPr="00952E8A" w:rsidRDefault="00DC3D60" w:rsidP="00DC3D60">
            <w:pPr>
              <w:rPr>
                <w:rStyle w:val="CodeText"/>
              </w:rPr>
            </w:pPr>
            <w:r w:rsidRPr="00952E8A">
              <w:rPr>
                <w:rStyle w:val="CodeText"/>
              </w:rPr>
              <w:t>PWCHAR* FormatStrings</w:t>
            </w:r>
          </w:p>
        </w:tc>
        <w:tc>
          <w:tcPr>
            <w:tcW w:w="3685" w:type="dxa"/>
          </w:tcPr>
          <w:p w14:paraId="007AA30F" w14:textId="77777777" w:rsidR="00DC3D60" w:rsidRDefault="00DC3D60" w:rsidP="00DC3D60">
            <w:r>
              <w:t>An array of format specifiers for each argument passed below.</w:t>
            </w:r>
          </w:p>
        </w:tc>
      </w:tr>
      <w:tr w:rsidR="00DC3D60" w14:paraId="5881DF23" w14:textId="77777777" w:rsidTr="00246F8E">
        <w:tc>
          <w:tcPr>
            <w:tcW w:w="5665" w:type="dxa"/>
          </w:tcPr>
          <w:p w14:paraId="2E2B6648" w14:textId="77777777" w:rsidR="00DC3D60" w:rsidRPr="00952E8A" w:rsidRDefault="00DC3D60" w:rsidP="00DC3D60">
            <w:pPr>
              <w:rPr>
                <w:rStyle w:val="CodeText"/>
              </w:rPr>
            </w:pPr>
            <w:r w:rsidRPr="00952E8A">
              <w:rPr>
                <w:rStyle w:val="CodeText"/>
              </w:rPr>
              <w:t>INT NumberOfInsertionStrings</w:t>
            </w:r>
          </w:p>
        </w:tc>
        <w:tc>
          <w:tcPr>
            <w:tcW w:w="3685" w:type="dxa"/>
          </w:tcPr>
          <w:p w14:paraId="51FFAC4D" w14:textId="77777777" w:rsidR="00DC3D60" w:rsidRDefault="00DC3D60" w:rsidP="00DC3D60">
            <w:r>
              <w:t>Number of insertion strings.</w:t>
            </w:r>
          </w:p>
        </w:tc>
      </w:tr>
      <w:tr w:rsidR="00DC3D60" w14:paraId="225248D7" w14:textId="77777777" w:rsidTr="00246F8E">
        <w:tc>
          <w:tcPr>
            <w:tcW w:w="5665" w:type="dxa"/>
          </w:tcPr>
          <w:p w14:paraId="095A2167" w14:textId="77777777" w:rsidR="00DC3D60" w:rsidRPr="00952E8A" w:rsidRDefault="00DC3D60" w:rsidP="00DC3D60">
            <w:pPr>
              <w:rPr>
                <w:rStyle w:val="CodeText"/>
              </w:rPr>
            </w:pPr>
            <w:r w:rsidRPr="00952E8A">
              <w:rPr>
                <w:rStyle w:val="CodeText"/>
              </w:rPr>
              <w:t>…</w:t>
            </w:r>
          </w:p>
        </w:tc>
        <w:tc>
          <w:tcPr>
            <w:tcW w:w="3685" w:type="dxa"/>
          </w:tcPr>
          <w:p w14:paraId="61C01E2B" w14:textId="77777777" w:rsidR="00DC3D60" w:rsidRDefault="00DC3D60" w:rsidP="00DC3D60">
            <w:r>
              <w:t>Variable list of insertion strings.</w:t>
            </w:r>
          </w:p>
        </w:tc>
      </w:tr>
    </w:tbl>
    <w:p w14:paraId="49C12530" w14:textId="77777777" w:rsidR="00DC3D60" w:rsidRDefault="00DC3D60" w:rsidP="00DC3D60"/>
    <w:p w14:paraId="11BC8E6A" w14:textId="77777777" w:rsidR="00DC3D60" w:rsidRDefault="00DC3D60" w:rsidP="00DC3D60">
      <w:pPr>
        <w:pStyle w:val="Heading4"/>
      </w:pPr>
      <w:r>
        <w:t>Returns</w:t>
      </w:r>
    </w:p>
    <w:p w14:paraId="09B0222C" w14:textId="77777777" w:rsidR="00DC3D60" w:rsidRDefault="00DC3D60" w:rsidP="00DC3D60">
      <w:r>
        <w:t>None.</w:t>
      </w:r>
    </w:p>
    <w:p w14:paraId="451BA529" w14:textId="77777777" w:rsidR="00DC3D60" w:rsidRDefault="00DC3D60" w:rsidP="00DC3D60">
      <w:pPr>
        <w:pStyle w:val="Heading4"/>
      </w:pPr>
      <w:r>
        <w:t>Remarks</w:t>
      </w:r>
    </w:p>
    <w:p w14:paraId="509BF20E" w14:textId="77777777" w:rsidR="00DC3D60" w:rsidRDefault="00DC3D60" w:rsidP="004A459D">
      <w:pPr>
        <w:pStyle w:val="ListParagraph"/>
        <w:numPr>
          <w:ilvl w:val="0"/>
          <w:numId w:val="3"/>
        </w:numPr>
      </w:pPr>
      <w:r>
        <w:t>This call is designed to be used from the Client Driver’s DriverEntry function (before DMF is initialized).</w:t>
      </w:r>
    </w:p>
    <w:p w14:paraId="09A1ECF7"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6A81A5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A9CF049" w14:textId="3B955243" w:rsidR="00E73B17" w:rsidRDefault="00E73B17" w:rsidP="00E73B17">
      <w:pPr>
        <w:pStyle w:val="Heading3"/>
      </w:pPr>
      <w:bookmarkStart w:id="1664" w:name="_Toc525142123"/>
      <w:r>
        <w:t>DMF_Utility_EventLogEntryWriteDevice</w:t>
      </w:r>
      <w:bookmarkEnd w:id="1664"/>
    </w:p>
    <w:p w14:paraId="6D06474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EAA846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2EA75F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evice(</w:t>
      </w:r>
    </w:p>
    <w:p w14:paraId="65FD2A2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DFDEVICE Device,</w:t>
      </w:r>
    </w:p>
    <w:p w14:paraId="3C47249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10526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4569A59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0102930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5ACF797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6472AE3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1E92EBF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057451F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5A78DFF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A342CB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6EA54917" w14:textId="6E3F042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625770EB" w14:textId="598902CB" w:rsidR="00DC3D60" w:rsidRDefault="00DC3D60" w:rsidP="00DC3D60">
      <w:r>
        <w:t xml:space="preserve">Given a WDF </w:t>
      </w:r>
      <w:r w:rsidR="00952E8A" w:rsidRPr="00952E8A">
        <w:rPr>
          <w:rStyle w:val="CodeText"/>
        </w:rPr>
        <w:t>WDFDEVICE</w:t>
      </w:r>
      <w:r>
        <w:t xml:space="preserve"> object, write an event to the Event Log using a variable number of parameters.</w:t>
      </w:r>
    </w:p>
    <w:p w14:paraId="4F93D35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38A802CD" w14:textId="77777777" w:rsidTr="00246F8E">
        <w:tc>
          <w:tcPr>
            <w:tcW w:w="5665" w:type="dxa"/>
          </w:tcPr>
          <w:p w14:paraId="751FA6FD" w14:textId="6DC54C75" w:rsidR="00DC3D60" w:rsidRPr="00952E8A" w:rsidRDefault="00DC3D60" w:rsidP="00DC3D60">
            <w:pPr>
              <w:rPr>
                <w:rStyle w:val="CodeText"/>
              </w:rPr>
            </w:pPr>
            <w:r w:rsidRPr="00952E8A">
              <w:rPr>
                <w:rStyle w:val="CodeText"/>
              </w:rPr>
              <w:t>WDFDEVICE Device</w:t>
            </w:r>
          </w:p>
        </w:tc>
        <w:tc>
          <w:tcPr>
            <w:tcW w:w="3685" w:type="dxa"/>
          </w:tcPr>
          <w:p w14:paraId="5A5637D0" w14:textId="0D352972" w:rsidR="00DC3D60" w:rsidRDefault="00DC3D60" w:rsidP="00DC3D60">
            <w:r>
              <w:t xml:space="preserve">The given </w:t>
            </w:r>
            <w:r w:rsidRPr="00952E8A">
              <w:rPr>
                <w:rStyle w:val="CodeText"/>
              </w:rPr>
              <w:t>WDFDEVICE</w:t>
            </w:r>
            <w:r>
              <w:t xml:space="preserve"> object.</w:t>
            </w:r>
          </w:p>
        </w:tc>
      </w:tr>
      <w:tr w:rsidR="00DC3D60" w14:paraId="4434BC1A" w14:textId="77777777" w:rsidTr="00246F8E">
        <w:tc>
          <w:tcPr>
            <w:tcW w:w="5665" w:type="dxa"/>
          </w:tcPr>
          <w:p w14:paraId="20803CF4" w14:textId="77777777" w:rsidR="00DC3D60" w:rsidRPr="00952E8A" w:rsidRDefault="00DC3D60" w:rsidP="00DC3D60">
            <w:pPr>
              <w:rPr>
                <w:rStyle w:val="CodeText"/>
              </w:rPr>
            </w:pPr>
            <w:r w:rsidRPr="00952E8A">
              <w:rPr>
                <w:rStyle w:val="CodeText"/>
              </w:rPr>
              <w:t>NTSTATUS ErrorCode</w:t>
            </w:r>
          </w:p>
        </w:tc>
        <w:tc>
          <w:tcPr>
            <w:tcW w:w="3685" w:type="dxa"/>
          </w:tcPr>
          <w:p w14:paraId="72AF253E" w14:textId="77777777" w:rsidR="00DC3D60" w:rsidRDefault="00DC3D60" w:rsidP="00DC3D60">
            <w:r>
              <w:t>ErrorCode from header generated by mc compiler.</w:t>
            </w:r>
          </w:p>
        </w:tc>
      </w:tr>
      <w:tr w:rsidR="00DC3D60" w14:paraId="60A9C73F" w14:textId="77777777" w:rsidTr="00246F8E">
        <w:tc>
          <w:tcPr>
            <w:tcW w:w="5665" w:type="dxa"/>
          </w:tcPr>
          <w:p w14:paraId="3620FF99" w14:textId="77777777" w:rsidR="00DC3D60" w:rsidRPr="00952E8A" w:rsidRDefault="00DC3D60" w:rsidP="00DC3D60">
            <w:pPr>
              <w:rPr>
                <w:rStyle w:val="CodeText"/>
              </w:rPr>
            </w:pPr>
            <w:r w:rsidRPr="00952E8A">
              <w:rPr>
                <w:rStyle w:val="CodeText"/>
              </w:rPr>
              <w:t>NTSTATUS FinalNtStatus</w:t>
            </w:r>
          </w:p>
        </w:tc>
        <w:tc>
          <w:tcPr>
            <w:tcW w:w="3685" w:type="dxa"/>
          </w:tcPr>
          <w:p w14:paraId="2AFA555E" w14:textId="77777777" w:rsidR="00DC3D60" w:rsidRDefault="00DC3D60" w:rsidP="00DC3D60">
            <w:r>
              <w:t xml:space="preserve">The final </w:t>
            </w:r>
            <w:r w:rsidRPr="00952E8A">
              <w:rPr>
                <w:rStyle w:val="CodeText"/>
              </w:rPr>
              <w:t>NTSTATUS</w:t>
            </w:r>
            <w:r>
              <w:t xml:space="preserve"> for the error being logged.</w:t>
            </w:r>
          </w:p>
        </w:tc>
      </w:tr>
      <w:tr w:rsidR="00DC3D60" w14:paraId="548A3E42" w14:textId="77777777" w:rsidTr="00246F8E">
        <w:tc>
          <w:tcPr>
            <w:tcW w:w="5665" w:type="dxa"/>
          </w:tcPr>
          <w:p w14:paraId="6C4D9C64" w14:textId="77777777" w:rsidR="00DC3D60" w:rsidRPr="00952E8A" w:rsidRDefault="00DC3D60" w:rsidP="00DC3D60">
            <w:pPr>
              <w:rPr>
                <w:rStyle w:val="CodeText"/>
              </w:rPr>
            </w:pPr>
            <w:r w:rsidRPr="00952E8A">
              <w:rPr>
                <w:rStyle w:val="CodeText"/>
              </w:rPr>
              <w:t>ULONG UniqueId</w:t>
            </w:r>
          </w:p>
        </w:tc>
        <w:tc>
          <w:tcPr>
            <w:tcW w:w="3685" w:type="dxa"/>
          </w:tcPr>
          <w:p w14:paraId="7875A6BB" w14:textId="3E145F35"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6B026F8" w14:textId="77777777" w:rsidTr="00246F8E">
        <w:tc>
          <w:tcPr>
            <w:tcW w:w="5665" w:type="dxa"/>
          </w:tcPr>
          <w:p w14:paraId="56833A39" w14:textId="77777777" w:rsidR="00DC3D60" w:rsidRPr="00952E8A" w:rsidRDefault="00DC3D60" w:rsidP="00DC3D60">
            <w:pPr>
              <w:rPr>
                <w:rStyle w:val="CodeText"/>
              </w:rPr>
            </w:pPr>
            <w:r w:rsidRPr="00952E8A">
              <w:rPr>
                <w:rStyle w:val="CodeText"/>
              </w:rPr>
              <w:t>ULONG TextLength</w:t>
            </w:r>
          </w:p>
        </w:tc>
        <w:tc>
          <w:tcPr>
            <w:tcW w:w="3685" w:type="dxa"/>
          </w:tcPr>
          <w:p w14:paraId="035D8B28" w14:textId="77777777" w:rsidR="00DC3D60" w:rsidRPr="001941E3" w:rsidRDefault="00DC3D60" w:rsidP="00DC3D60">
            <w:pPr>
              <w:rPr>
                <w:color w:val="000000"/>
              </w:rPr>
            </w:pPr>
            <w:r>
              <w:t>The length in bytes (including the terminating NULL) of the Text string.</w:t>
            </w:r>
          </w:p>
        </w:tc>
      </w:tr>
      <w:tr w:rsidR="00DC3D60" w14:paraId="509BC578" w14:textId="77777777" w:rsidTr="00246F8E">
        <w:tc>
          <w:tcPr>
            <w:tcW w:w="5665" w:type="dxa"/>
          </w:tcPr>
          <w:p w14:paraId="1ED3BCBB" w14:textId="77777777" w:rsidR="00DC3D60" w:rsidRPr="00952E8A" w:rsidRDefault="00DC3D60" w:rsidP="00DC3D60">
            <w:pPr>
              <w:rPr>
                <w:rStyle w:val="CodeText"/>
              </w:rPr>
            </w:pPr>
            <w:r w:rsidRPr="00952E8A">
              <w:rPr>
                <w:rStyle w:val="CodeText"/>
              </w:rPr>
              <w:t>PCWSTR Text</w:t>
            </w:r>
          </w:p>
        </w:tc>
        <w:tc>
          <w:tcPr>
            <w:tcW w:w="3685" w:type="dxa"/>
          </w:tcPr>
          <w:p w14:paraId="3BFC1419" w14:textId="77777777" w:rsidR="00DC3D60" w:rsidRDefault="00DC3D60" w:rsidP="00DC3D60">
            <w:r>
              <w:t>Additional data to add to be included in the error log.</w:t>
            </w:r>
          </w:p>
        </w:tc>
      </w:tr>
      <w:tr w:rsidR="00DC3D60" w14:paraId="4C06DCBF" w14:textId="77777777" w:rsidTr="00246F8E">
        <w:tc>
          <w:tcPr>
            <w:tcW w:w="5665" w:type="dxa"/>
          </w:tcPr>
          <w:p w14:paraId="02F363E4" w14:textId="77777777" w:rsidR="00DC3D60" w:rsidRPr="00952E8A" w:rsidRDefault="00DC3D60" w:rsidP="00DC3D60">
            <w:pPr>
              <w:rPr>
                <w:rStyle w:val="CodeText"/>
              </w:rPr>
            </w:pPr>
            <w:r w:rsidRPr="00952E8A">
              <w:rPr>
                <w:rStyle w:val="CodeText"/>
              </w:rPr>
              <w:t>INT NumberOfFormatStrings</w:t>
            </w:r>
          </w:p>
        </w:tc>
        <w:tc>
          <w:tcPr>
            <w:tcW w:w="3685" w:type="dxa"/>
          </w:tcPr>
          <w:p w14:paraId="4E4BC665" w14:textId="77777777" w:rsidR="00DC3D60" w:rsidRDefault="00DC3D60" w:rsidP="00DC3D60">
            <w:r>
              <w:t>Number of format strings.</w:t>
            </w:r>
          </w:p>
        </w:tc>
      </w:tr>
      <w:tr w:rsidR="00DC3D60" w14:paraId="47396761" w14:textId="77777777" w:rsidTr="00246F8E">
        <w:tc>
          <w:tcPr>
            <w:tcW w:w="5665" w:type="dxa"/>
          </w:tcPr>
          <w:p w14:paraId="3E4F63E1" w14:textId="77777777" w:rsidR="00DC3D60" w:rsidRPr="00952E8A" w:rsidRDefault="00DC3D60" w:rsidP="00DC3D60">
            <w:pPr>
              <w:rPr>
                <w:rStyle w:val="CodeText"/>
              </w:rPr>
            </w:pPr>
            <w:r w:rsidRPr="00952E8A">
              <w:rPr>
                <w:rStyle w:val="CodeText"/>
              </w:rPr>
              <w:t>PWCHAR* FormatStrings</w:t>
            </w:r>
          </w:p>
        </w:tc>
        <w:tc>
          <w:tcPr>
            <w:tcW w:w="3685" w:type="dxa"/>
          </w:tcPr>
          <w:p w14:paraId="06B77613" w14:textId="77777777" w:rsidR="00DC3D60" w:rsidRDefault="00DC3D60" w:rsidP="00DC3D60">
            <w:r>
              <w:t>An array of format specifiers for each argument passed below.</w:t>
            </w:r>
          </w:p>
        </w:tc>
      </w:tr>
      <w:tr w:rsidR="00DC3D60" w14:paraId="4B6E8F63" w14:textId="77777777" w:rsidTr="00246F8E">
        <w:tc>
          <w:tcPr>
            <w:tcW w:w="5665" w:type="dxa"/>
          </w:tcPr>
          <w:p w14:paraId="003FE216" w14:textId="77777777" w:rsidR="00DC3D60" w:rsidRPr="00952E8A" w:rsidRDefault="00DC3D60" w:rsidP="00DC3D60">
            <w:pPr>
              <w:rPr>
                <w:rStyle w:val="CodeText"/>
              </w:rPr>
            </w:pPr>
            <w:r w:rsidRPr="00952E8A">
              <w:rPr>
                <w:rStyle w:val="CodeText"/>
              </w:rPr>
              <w:t>INT NumberOfInsertionStrings</w:t>
            </w:r>
          </w:p>
        </w:tc>
        <w:tc>
          <w:tcPr>
            <w:tcW w:w="3685" w:type="dxa"/>
          </w:tcPr>
          <w:p w14:paraId="2DD12469" w14:textId="77777777" w:rsidR="00DC3D60" w:rsidRDefault="00DC3D60" w:rsidP="00DC3D60">
            <w:r>
              <w:t>Number of insertion strings.</w:t>
            </w:r>
          </w:p>
        </w:tc>
      </w:tr>
      <w:tr w:rsidR="00DC3D60" w14:paraId="50D3A0B2" w14:textId="77777777" w:rsidTr="00246F8E">
        <w:tc>
          <w:tcPr>
            <w:tcW w:w="5665" w:type="dxa"/>
          </w:tcPr>
          <w:p w14:paraId="6B7F9683" w14:textId="77777777" w:rsidR="00DC3D60" w:rsidRPr="00952E8A" w:rsidRDefault="00DC3D60" w:rsidP="00DC3D60">
            <w:pPr>
              <w:rPr>
                <w:rStyle w:val="CodeText"/>
              </w:rPr>
            </w:pPr>
            <w:r w:rsidRPr="00952E8A">
              <w:rPr>
                <w:rStyle w:val="CodeText"/>
              </w:rPr>
              <w:t>…</w:t>
            </w:r>
          </w:p>
        </w:tc>
        <w:tc>
          <w:tcPr>
            <w:tcW w:w="3685" w:type="dxa"/>
          </w:tcPr>
          <w:p w14:paraId="18BE1FB8" w14:textId="77777777" w:rsidR="00DC3D60" w:rsidRDefault="00DC3D60" w:rsidP="00DC3D60">
            <w:r>
              <w:t>Variable list of insertion strings.</w:t>
            </w:r>
          </w:p>
        </w:tc>
      </w:tr>
    </w:tbl>
    <w:p w14:paraId="61C8B81C" w14:textId="77777777" w:rsidR="00DC3D60" w:rsidRDefault="00DC3D60" w:rsidP="00DC3D60"/>
    <w:p w14:paraId="6C4BF624" w14:textId="77777777" w:rsidR="00DC3D60" w:rsidRDefault="00DC3D60" w:rsidP="00DC3D60">
      <w:pPr>
        <w:pStyle w:val="Heading4"/>
      </w:pPr>
      <w:r>
        <w:t>Returns</w:t>
      </w:r>
    </w:p>
    <w:p w14:paraId="392EB977" w14:textId="77777777" w:rsidR="00DC3D60" w:rsidRDefault="00DC3D60" w:rsidP="00DC3D60">
      <w:r>
        <w:t>None.</w:t>
      </w:r>
    </w:p>
    <w:p w14:paraId="508DE3C5" w14:textId="77777777" w:rsidR="00DC3D60" w:rsidRDefault="00DC3D60" w:rsidP="00DC3D60">
      <w:pPr>
        <w:pStyle w:val="Heading4"/>
      </w:pPr>
      <w:r>
        <w:t>Remarks</w:t>
      </w:r>
    </w:p>
    <w:p w14:paraId="6E67D8BA" w14:textId="468FDACC" w:rsidR="00DC3D60" w:rsidRDefault="00DC3D60" w:rsidP="004A459D">
      <w:pPr>
        <w:pStyle w:val="ListParagraph"/>
        <w:numPr>
          <w:ilvl w:val="0"/>
          <w:numId w:val="3"/>
        </w:numPr>
      </w:pPr>
      <w:r>
        <w:t>This call is designed to be used from the Client Driver’s AddDevice function (before DMF is initialized).</w:t>
      </w:r>
    </w:p>
    <w:p w14:paraId="20F24172"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48B08AD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028E90FB" w14:textId="34B2C15B" w:rsidR="00E73B17" w:rsidRDefault="00E73B17" w:rsidP="00E73B17">
      <w:pPr>
        <w:pStyle w:val="Heading3"/>
      </w:pPr>
      <w:bookmarkStart w:id="1665" w:name="_Toc525142124"/>
      <w:r>
        <w:t>DMF_Utility_EventLogEntryWriteDmfModule</w:t>
      </w:r>
      <w:bookmarkEnd w:id="1665"/>
    </w:p>
    <w:p w14:paraId="4A099C6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D8DC7E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33A2E2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DmfModule(</w:t>
      </w:r>
    </w:p>
    <w:p w14:paraId="6A0A3E99"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MFMODULE DmfModule,</w:t>
      </w:r>
    </w:p>
    <w:p w14:paraId="2610740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ErrorCode,</w:t>
      </w:r>
    </w:p>
    <w:p w14:paraId="603F6E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NTSTATUS Status,</w:t>
      </w:r>
    </w:p>
    <w:p w14:paraId="7C7790A8"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UniqueId,</w:t>
      </w:r>
    </w:p>
    <w:p w14:paraId="11F57392"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ULONG TextLength,</w:t>
      </w:r>
    </w:p>
    <w:p w14:paraId="105F694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CWSTR Text,</w:t>
      </w:r>
    </w:p>
    <w:p w14:paraId="375790D4"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355BF76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242ECA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21AED5C"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4E10B4FE"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71FC548E" w14:textId="223A9143"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A13F51C" w14:textId="6FDF73BF" w:rsidR="00DC3D60" w:rsidRDefault="00DC3D60" w:rsidP="00DC3D60">
      <w:r>
        <w:t xml:space="preserve">Given a </w:t>
      </w:r>
      <w:r w:rsidR="00952E8A" w:rsidRPr="00952E8A">
        <w:rPr>
          <w:rStyle w:val="CodeText"/>
        </w:rPr>
        <w:t>DMFMODULE</w:t>
      </w:r>
      <w:r>
        <w:t xml:space="preserve"> object, write an event to the Event Log using a variable number of parameters.</w:t>
      </w:r>
    </w:p>
    <w:p w14:paraId="5AAEF50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1BD793C7" w14:textId="77777777" w:rsidTr="00E64CD7">
        <w:tc>
          <w:tcPr>
            <w:tcW w:w="5665" w:type="dxa"/>
          </w:tcPr>
          <w:p w14:paraId="04FB2726" w14:textId="77777777" w:rsidR="00DC3D60" w:rsidRPr="00952E8A" w:rsidRDefault="00DC3D60" w:rsidP="00DC3D60">
            <w:pPr>
              <w:rPr>
                <w:rStyle w:val="CodeText"/>
              </w:rPr>
            </w:pPr>
            <w:r w:rsidRPr="00952E8A">
              <w:rPr>
                <w:rStyle w:val="CodeText"/>
              </w:rPr>
              <w:t>WDFDEVICE Device</w:t>
            </w:r>
          </w:p>
        </w:tc>
        <w:tc>
          <w:tcPr>
            <w:tcW w:w="3685" w:type="dxa"/>
          </w:tcPr>
          <w:p w14:paraId="32199E38" w14:textId="076C3892" w:rsidR="00DC3D60" w:rsidRDefault="00DC3D60" w:rsidP="00DC3D60">
            <w:r>
              <w:t xml:space="preserve">The given </w:t>
            </w:r>
            <w:r w:rsidR="00217FF5" w:rsidRPr="00952E8A">
              <w:rPr>
                <w:rStyle w:val="CodeText"/>
              </w:rPr>
              <w:t>DMFMODUL</w:t>
            </w:r>
            <w:r w:rsidRPr="00952E8A">
              <w:rPr>
                <w:rStyle w:val="CodeText"/>
              </w:rPr>
              <w:t>E</w:t>
            </w:r>
            <w:r>
              <w:t xml:space="preserve"> object.</w:t>
            </w:r>
          </w:p>
        </w:tc>
      </w:tr>
      <w:tr w:rsidR="00DC3D60" w14:paraId="0E1C8C1E" w14:textId="77777777" w:rsidTr="00E64CD7">
        <w:tc>
          <w:tcPr>
            <w:tcW w:w="5665" w:type="dxa"/>
          </w:tcPr>
          <w:p w14:paraId="384CED12" w14:textId="77777777" w:rsidR="00DC3D60" w:rsidRPr="00952E8A" w:rsidRDefault="00DC3D60" w:rsidP="00DC3D60">
            <w:pPr>
              <w:rPr>
                <w:rStyle w:val="CodeText"/>
              </w:rPr>
            </w:pPr>
            <w:r w:rsidRPr="00952E8A">
              <w:rPr>
                <w:rStyle w:val="CodeText"/>
              </w:rPr>
              <w:t>NTSTATUS ErrorCode</w:t>
            </w:r>
          </w:p>
        </w:tc>
        <w:tc>
          <w:tcPr>
            <w:tcW w:w="3685" w:type="dxa"/>
          </w:tcPr>
          <w:p w14:paraId="7A2F92B8" w14:textId="77777777" w:rsidR="00DC3D60" w:rsidRDefault="00DC3D60" w:rsidP="00DC3D60">
            <w:r>
              <w:t>ErrorCode from header generated by mc compiler.</w:t>
            </w:r>
          </w:p>
        </w:tc>
      </w:tr>
      <w:tr w:rsidR="00DC3D60" w14:paraId="7D3948E6" w14:textId="77777777" w:rsidTr="00E64CD7">
        <w:tc>
          <w:tcPr>
            <w:tcW w:w="5665" w:type="dxa"/>
          </w:tcPr>
          <w:p w14:paraId="78380455" w14:textId="77777777" w:rsidR="00DC3D60" w:rsidRPr="00952E8A" w:rsidRDefault="00DC3D60" w:rsidP="00DC3D60">
            <w:pPr>
              <w:rPr>
                <w:rStyle w:val="CodeText"/>
              </w:rPr>
            </w:pPr>
            <w:r w:rsidRPr="00952E8A">
              <w:rPr>
                <w:rStyle w:val="CodeText"/>
              </w:rPr>
              <w:t>NTSTATUS FinalNtStatus</w:t>
            </w:r>
          </w:p>
        </w:tc>
        <w:tc>
          <w:tcPr>
            <w:tcW w:w="3685" w:type="dxa"/>
          </w:tcPr>
          <w:p w14:paraId="180B1BE1" w14:textId="77777777" w:rsidR="00DC3D60" w:rsidRDefault="00DC3D60" w:rsidP="00DC3D60">
            <w:r>
              <w:t xml:space="preserve">The final </w:t>
            </w:r>
            <w:r w:rsidRPr="00952E8A">
              <w:rPr>
                <w:rStyle w:val="CodeText"/>
              </w:rPr>
              <w:t>NTSTATUS</w:t>
            </w:r>
            <w:r>
              <w:t xml:space="preserve"> for the error being logged.</w:t>
            </w:r>
          </w:p>
        </w:tc>
      </w:tr>
      <w:tr w:rsidR="00DC3D60" w14:paraId="138E7E29" w14:textId="77777777" w:rsidTr="00E64CD7">
        <w:tc>
          <w:tcPr>
            <w:tcW w:w="5665" w:type="dxa"/>
          </w:tcPr>
          <w:p w14:paraId="19AE884F" w14:textId="77777777" w:rsidR="00DC3D60" w:rsidRPr="00952E8A" w:rsidRDefault="00DC3D60" w:rsidP="00DC3D60">
            <w:pPr>
              <w:rPr>
                <w:rStyle w:val="CodeText"/>
              </w:rPr>
            </w:pPr>
            <w:r w:rsidRPr="00952E8A">
              <w:rPr>
                <w:rStyle w:val="CodeText"/>
              </w:rPr>
              <w:t>ULONG UniqueId</w:t>
            </w:r>
          </w:p>
        </w:tc>
        <w:tc>
          <w:tcPr>
            <w:tcW w:w="3685" w:type="dxa"/>
          </w:tcPr>
          <w:p w14:paraId="57AFEFC7" w14:textId="080F3608" w:rsidR="00DC3D60" w:rsidRPr="001941E3" w:rsidRDefault="00DC3D60" w:rsidP="00DC3D60">
            <w:pPr>
              <w:rPr>
                <w:color w:val="000000"/>
              </w:rPr>
            </w:pPr>
            <w:r>
              <w:t xml:space="preserve">Unique long word that identifies the </w:t>
            </w:r>
            <w:r w:rsidR="008C66A8">
              <w:t>specific</w:t>
            </w:r>
            <w:r>
              <w:t xml:space="preserve"> call to this function.</w:t>
            </w:r>
          </w:p>
        </w:tc>
      </w:tr>
      <w:tr w:rsidR="00DC3D60" w14:paraId="416E34A1" w14:textId="77777777" w:rsidTr="00E64CD7">
        <w:tc>
          <w:tcPr>
            <w:tcW w:w="5665" w:type="dxa"/>
          </w:tcPr>
          <w:p w14:paraId="5C8AAEB4" w14:textId="77777777" w:rsidR="00DC3D60" w:rsidRPr="00952E8A" w:rsidRDefault="00DC3D60" w:rsidP="00DC3D60">
            <w:pPr>
              <w:rPr>
                <w:rStyle w:val="CodeText"/>
              </w:rPr>
            </w:pPr>
            <w:r w:rsidRPr="00952E8A">
              <w:rPr>
                <w:rStyle w:val="CodeText"/>
              </w:rPr>
              <w:t>ULONG TextLength</w:t>
            </w:r>
          </w:p>
        </w:tc>
        <w:tc>
          <w:tcPr>
            <w:tcW w:w="3685" w:type="dxa"/>
          </w:tcPr>
          <w:p w14:paraId="4F5D17FD" w14:textId="77777777" w:rsidR="00DC3D60" w:rsidRPr="001941E3" w:rsidRDefault="00DC3D60" w:rsidP="00DC3D60">
            <w:pPr>
              <w:rPr>
                <w:color w:val="000000"/>
              </w:rPr>
            </w:pPr>
            <w:r>
              <w:t>The length in bytes (including the terminating NULL) of the Text string.</w:t>
            </w:r>
          </w:p>
        </w:tc>
      </w:tr>
      <w:tr w:rsidR="00DC3D60" w14:paraId="40A5508F" w14:textId="77777777" w:rsidTr="00E64CD7">
        <w:tc>
          <w:tcPr>
            <w:tcW w:w="5665" w:type="dxa"/>
          </w:tcPr>
          <w:p w14:paraId="3BE5D7A9" w14:textId="77777777" w:rsidR="00DC3D60" w:rsidRPr="00952E8A" w:rsidRDefault="00DC3D60" w:rsidP="00DC3D60">
            <w:pPr>
              <w:rPr>
                <w:rStyle w:val="CodeText"/>
              </w:rPr>
            </w:pPr>
            <w:r w:rsidRPr="00952E8A">
              <w:rPr>
                <w:rStyle w:val="CodeText"/>
              </w:rPr>
              <w:t>PCWSTR Text</w:t>
            </w:r>
          </w:p>
        </w:tc>
        <w:tc>
          <w:tcPr>
            <w:tcW w:w="3685" w:type="dxa"/>
          </w:tcPr>
          <w:p w14:paraId="7B8F39B2" w14:textId="77777777" w:rsidR="00DC3D60" w:rsidRDefault="00DC3D60" w:rsidP="00DC3D60">
            <w:r>
              <w:t>Additional data to add to be included in the error log.</w:t>
            </w:r>
          </w:p>
        </w:tc>
      </w:tr>
      <w:tr w:rsidR="00DC3D60" w14:paraId="65FB3618" w14:textId="77777777" w:rsidTr="00E64CD7">
        <w:tc>
          <w:tcPr>
            <w:tcW w:w="5665" w:type="dxa"/>
          </w:tcPr>
          <w:p w14:paraId="21105132" w14:textId="77777777" w:rsidR="00DC3D60" w:rsidRPr="00952E8A" w:rsidRDefault="00DC3D60" w:rsidP="00DC3D60">
            <w:pPr>
              <w:rPr>
                <w:rStyle w:val="CodeText"/>
              </w:rPr>
            </w:pPr>
            <w:r w:rsidRPr="00952E8A">
              <w:rPr>
                <w:rStyle w:val="CodeText"/>
              </w:rPr>
              <w:t>INT NumberOfFormatStrings</w:t>
            </w:r>
          </w:p>
        </w:tc>
        <w:tc>
          <w:tcPr>
            <w:tcW w:w="3685" w:type="dxa"/>
          </w:tcPr>
          <w:p w14:paraId="0A07BD70" w14:textId="77777777" w:rsidR="00DC3D60" w:rsidRDefault="00DC3D60" w:rsidP="00DC3D60">
            <w:r>
              <w:t>Number of format strings.</w:t>
            </w:r>
          </w:p>
        </w:tc>
      </w:tr>
      <w:tr w:rsidR="00DC3D60" w14:paraId="0C1A9353" w14:textId="77777777" w:rsidTr="00E64CD7">
        <w:tc>
          <w:tcPr>
            <w:tcW w:w="5665" w:type="dxa"/>
          </w:tcPr>
          <w:p w14:paraId="715730B3" w14:textId="77777777" w:rsidR="00DC3D60" w:rsidRPr="00952E8A" w:rsidRDefault="00DC3D60" w:rsidP="00DC3D60">
            <w:pPr>
              <w:rPr>
                <w:rStyle w:val="CodeText"/>
              </w:rPr>
            </w:pPr>
            <w:r w:rsidRPr="00952E8A">
              <w:rPr>
                <w:rStyle w:val="CodeText"/>
              </w:rPr>
              <w:t>PWCHAR* FormatStrings</w:t>
            </w:r>
          </w:p>
        </w:tc>
        <w:tc>
          <w:tcPr>
            <w:tcW w:w="3685" w:type="dxa"/>
          </w:tcPr>
          <w:p w14:paraId="38F43824" w14:textId="77777777" w:rsidR="00DC3D60" w:rsidRDefault="00DC3D60" w:rsidP="00DC3D60">
            <w:r>
              <w:t>An array of format specifiers for each argument passed below.</w:t>
            </w:r>
          </w:p>
        </w:tc>
      </w:tr>
      <w:tr w:rsidR="00DC3D60" w14:paraId="21FBBC89" w14:textId="77777777" w:rsidTr="00E64CD7">
        <w:tc>
          <w:tcPr>
            <w:tcW w:w="5665" w:type="dxa"/>
          </w:tcPr>
          <w:p w14:paraId="72928D3F" w14:textId="77777777" w:rsidR="00DC3D60" w:rsidRPr="00952E8A" w:rsidRDefault="00DC3D60" w:rsidP="00DC3D60">
            <w:pPr>
              <w:rPr>
                <w:rStyle w:val="CodeText"/>
              </w:rPr>
            </w:pPr>
            <w:r w:rsidRPr="00952E8A">
              <w:rPr>
                <w:rStyle w:val="CodeText"/>
              </w:rPr>
              <w:t>INT NumberOfInsertionStrings</w:t>
            </w:r>
          </w:p>
        </w:tc>
        <w:tc>
          <w:tcPr>
            <w:tcW w:w="3685" w:type="dxa"/>
          </w:tcPr>
          <w:p w14:paraId="7B41AFA1" w14:textId="77777777" w:rsidR="00DC3D60" w:rsidRDefault="00DC3D60" w:rsidP="00DC3D60">
            <w:r>
              <w:t>Number of insertion strings.</w:t>
            </w:r>
          </w:p>
        </w:tc>
      </w:tr>
      <w:tr w:rsidR="00DC3D60" w14:paraId="7ED067DF" w14:textId="77777777" w:rsidTr="00E64CD7">
        <w:tc>
          <w:tcPr>
            <w:tcW w:w="5665" w:type="dxa"/>
          </w:tcPr>
          <w:p w14:paraId="517C8FC9" w14:textId="77777777" w:rsidR="00DC3D60" w:rsidRPr="00952E8A" w:rsidRDefault="00DC3D60" w:rsidP="00DC3D60">
            <w:pPr>
              <w:rPr>
                <w:rStyle w:val="CodeText"/>
              </w:rPr>
            </w:pPr>
            <w:r w:rsidRPr="00952E8A">
              <w:rPr>
                <w:rStyle w:val="CodeText"/>
              </w:rPr>
              <w:t>…</w:t>
            </w:r>
          </w:p>
        </w:tc>
        <w:tc>
          <w:tcPr>
            <w:tcW w:w="3685" w:type="dxa"/>
          </w:tcPr>
          <w:p w14:paraId="32A4FED1" w14:textId="77777777" w:rsidR="00DC3D60" w:rsidRDefault="00DC3D60" w:rsidP="00DC3D60">
            <w:r>
              <w:t>Variable list of insertion strings.</w:t>
            </w:r>
          </w:p>
        </w:tc>
      </w:tr>
    </w:tbl>
    <w:p w14:paraId="1C2DCEF3" w14:textId="77777777" w:rsidR="00DC3D60" w:rsidRDefault="00DC3D60" w:rsidP="00DC3D60"/>
    <w:p w14:paraId="2468FA59" w14:textId="77777777" w:rsidR="00DC3D60" w:rsidRDefault="00DC3D60" w:rsidP="00DC3D60">
      <w:pPr>
        <w:pStyle w:val="Heading4"/>
      </w:pPr>
      <w:r>
        <w:t>Returns</w:t>
      </w:r>
    </w:p>
    <w:p w14:paraId="6A58F967" w14:textId="77777777" w:rsidR="00DC3D60" w:rsidRDefault="00DC3D60" w:rsidP="00DC3D60">
      <w:r>
        <w:t>None.</w:t>
      </w:r>
    </w:p>
    <w:p w14:paraId="7264D2C9" w14:textId="77777777" w:rsidR="00DC3D60" w:rsidRDefault="00DC3D60" w:rsidP="00DC3D60">
      <w:pPr>
        <w:pStyle w:val="Heading4"/>
      </w:pPr>
      <w:r>
        <w:t>Remarks</w:t>
      </w:r>
    </w:p>
    <w:p w14:paraId="20F75837" w14:textId="6209B801" w:rsidR="00DC3D60" w:rsidRDefault="00DC3D60" w:rsidP="004A459D">
      <w:pPr>
        <w:pStyle w:val="ListParagraph"/>
        <w:numPr>
          <w:ilvl w:val="0"/>
          <w:numId w:val="3"/>
        </w:numPr>
      </w:pPr>
      <w:r>
        <w:t xml:space="preserve">This call is designed to be used from </w:t>
      </w:r>
      <w:r w:rsidR="00217FF5">
        <w:t>Modules or a Client Driver func</w:t>
      </w:r>
      <w:r w:rsidR="002F23C7">
        <w:t>ti</w:t>
      </w:r>
      <w:r w:rsidR="00217FF5">
        <w:t>on that has access to an instantiated Module.</w:t>
      </w:r>
    </w:p>
    <w:p w14:paraId="4BFFFEBC"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5149216D"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BE37575" w14:textId="3C101D84" w:rsidR="00E73B17" w:rsidRDefault="00E73B17" w:rsidP="00E73B17">
      <w:pPr>
        <w:pStyle w:val="Heading3"/>
      </w:pPr>
      <w:bookmarkStart w:id="1666" w:name="_Toc525142125"/>
      <w:r>
        <w:t>DMF_Utility_EventLogEntryWriteUserMode</w:t>
      </w:r>
      <w:bookmarkEnd w:id="1666"/>
    </w:p>
    <w:p w14:paraId="6E5E16A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7844B515"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_IRQL_requires_max_(PASSIVE_LEVEL)</w:t>
      </w:r>
    </w:p>
    <w:p w14:paraId="7EE3DD3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VOID</w:t>
      </w:r>
    </w:p>
    <w:p w14:paraId="06AB5BAF"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DMF_Utility_EventLogEntryWriteUserMode(</w:t>
      </w:r>
    </w:p>
    <w:p w14:paraId="76E8F90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PWSTR Provider,</w:t>
      </w:r>
    </w:p>
    <w:p w14:paraId="62A75591"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WORD EventType,</w:t>
      </w:r>
    </w:p>
    <w:p w14:paraId="488A809B"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DWORD EventID,</w:t>
      </w:r>
    </w:p>
    <w:p w14:paraId="0474877D"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FormatStrings,</w:t>
      </w:r>
    </w:p>
    <w:p w14:paraId="057E7D56"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opt_ PWCHAR* FormatStrings,</w:t>
      </w:r>
    </w:p>
    <w:p w14:paraId="609B0530"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_In_ INT NumberOfInsertionStrings,</w:t>
      </w:r>
    </w:p>
    <w:p w14:paraId="3622DE13" w14:textId="77777777" w:rsidR="00E73B17" w:rsidRPr="00A13D1F" w:rsidRDefault="00E73B17" w:rsidP="00E73B17">
      <w:pPr>
        <w:autoSpaceDE w:val="0"/>
        <w:autoSpaceDN w:val="0"/>
        <w:adjustRightInd w:val="0"/>
        <w:spacing w:after="0" w:line="240" w:lineRule="auto"/>
        <w:rPr>
          <w:rStyle w:val="CodeText"/>
        </w:rPr>
      </w:pPr>
      <w:r w:rsidRPr="00A13D1F">
        <w:rPr>
          <w:rStyle w:val="CodeText"/>
        </w:rPr>
        <w:t xml:space="preserve">    ...</w:t>
      </w:r>
    </w:p>
    <w:p w14:paraId="060003A7" w14:textId="72AE5E5C" w:rsidR="00E73B17" w:rsidRPr="00A13D1F" w:rsidRDefault="00E73B17" w:rsidP="00E73B17">
      <w:pPr>
        <w:rPr>
          <w:rStyle w:val="CodeText"/>
        </w:rPr>
      </w:pPr>
      <w:r w:rsidRPr="00A13D1F">
        <w:rPr>
          <w:rStyle w:val="CodeText"/>
        </w:rPr>
        <w:t xml:space="preserve">    );</w:t>
      </w:r>
    </w:p>
    <w:p w14:paraId="32C84410" w14:textId="5A4D3C77" w:rsidR="00217FF5" w:rsidRDefault="00217FF5" w:rsidP="00217FF5">
      <w:r>
        <w:t>Write an Event Log entry specifically in User</w:t>
      </w:r>
      <w:r w:rsidR="00952E8A">
        <w:t>-m</w:t>
      </w:r>
      <w:r>
        <w:t>ode.</w:t>
      </w:r>
    </w:p>
    <w:p w14:paraId="47E7DED2" w14:textId="77777777" w:rsidR="00217FF5" w:rsidRDefault="00217FF5" w:rsidP="00217F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5291"/>
        <w:gridCol w:w="4285"/>
      </w:tblGrid>
      <w:tr w:rsidR="00217FF5" w14:paraId="05D55D7F" w14:textId="77777777" w:rsidTr="00E64CD7">
        <w:tc>
          <w:tcPr>
            <w:tcW w:w="5665" w:type="dxa"/>
          </w:tcPr>
          <w:p w14:paraId="255C034B" w14:textId="759C7E8E" w:rsidR="00217FF5" w:rsidRPr="00952E8A" w:rsidRDefault="00217FF5" w:rsidP="00492147">
            <w:pPr>
              <w:rPr>
                <w:rStyle w:val="CodeText"/>
              </w:rPr>
            </w:pPr>
            <w:r w:rsidRPr="00952E8A">
              <w:rPr>
                <w:rStyle w:val="CodeText"/>
              </w:rPr>
              <w:t>PWSTR Provider</w:t>
            </w:r>
          </w:p>
        </w:tc>
        <w:tc>
          <w:tcPr>
            <w:tcW w:w="3685" w:type="dxa"/>
          </w:tcPr>
          <w:p w14:paraId="55F72864" w14:textId="1C4269D4" w:rsidR="00217FF5" w:rsidRDefault="00217FF5" w:rsidP="00217FF5">
            <w:r>
              <w:t>Provider of the event.</w:t>
            </w:r>
          </w:p>
        </w:tc>
      </w:tr>
      <w:tr w:rsidR="00217FF5" w14:paraId="28ABD89E" w14:textId="77777777" w:rsidTr="00E64CD7">
        <w:tc>
          <w:tcPr>
            <w:tcW w:w="5665" w:type="dxa"/>
          </w:tcPr>
          <w:p w14:paraId="65708A74" w14:textId="145F17D5" w:rsidR="00217FF5" w:rsidRPr="00952E8A" w:rsidRDefault="00217FF5" w:rsidP="00492147">
            <w:pPr>
              <w:rPr>
                <w:rStyle w:val="CodeText"/>
              </w:rPr>
            </w:pPr>
            <w:r w:rsidRPr="00952E8A">
              <w:rPr>
                <w:rStyle w:val="CodeText"/>
              </w:rPr>
              <w:t>WORD EventType</w:t>
            </w:r>
          </w:p>
        </w:tc>
        <w:tc>
          <w:tcPr>
            <w:tcW w:w="3685" w:type="dxa"/>
          </w:tcPr>
          <w:p w14:paraId="198CBA13" w14:textId="77777777" w:rsidR="00217FF5" w:rsidRPr="00952E8A" w:rsidRDefault="00217FF5" w:rsidP="00217FF5">
            <w:pPr>
              <w:rPr>
                <w:rStyle w:val="CodeText"/>
              </w:rPr>
            </w:pPr>
            <w:r>
              <w:t xml:space="preserve">Type of the event: </w:t>
            </w:r>
            <w:r w:rsidRPr="00952E8A">
              <w:rPr>
                <w:rStyle w:val="CodeText"/>
              </w:rPr>
              <w:t>EVENTLOG_SUCCESS/EVENTLOG_ERROR_TYPE/</w:t>
            </w:r>
          </w:p>
          <w:p w14:paraId="333DE98A" w14:textId="77777777" w:rsidR="00217FF5" w:rsidRPr="00952E8A" w:rsidRDefault="00217FF5" w:rsidP="00217FF5">
            <w:pPr>
              <w:rPr>
                <w:rStyle w:val="CodeText"/>
              </w:rPr>
            </w:pPr>
            <w:r w:rsidRPr="00952E8A">
              <w:rPr>
                <w:rStyle w:val="CodeText"/>
              </w:rPr>
              <w:t>EVENTLOG_INFORMATION_TYPE/</w:t>
            </w:r>
          </w:p>
          <w:p w14:paraId="297C829F" w14:textId="5CB552FF" w:rsidR="00217FF5" w:rsidRDefault="00217FF5" w:rsidP="00217FF5">
            <w:r w:rsidRPr="00952E8A">
              <w:rPr>
                <w:rStyle w:val="CodeText"/>
              </w:rPr>
              <w:t>EVENTLOG_WARNING_TYPE</w:t>
            </w:r>
          </w:p>
        </w:tc>
      </w:tr>
      <w:tr w:rsidR="00217FF5" w14:paraId="76C8690D" w14:textId="77777777" w:rsidTr="00E64CD7">
        <w:tc>
          <w:tcPr>
            <w:tcW w:w="5665" w:type="dxa"/>
          </w:tcPr>
          <w:p w14:paraId="63A1EA7B" w14:textId="06C4ACFA" w:rsidR="00217FF5" w:rsidRPr="00952E8A" w:rsidRDefault="00217FF5" w:rsidP="00492147">
            <w:pPr>
              <w:rPr>
                <w:rStyle w:val="CodeText"/>
              </w:rPr>
            </w:pPr>
            <w:r w:rsidRPr="00952E8A">
              <w:rPr>
                <w:rStyle w:val="CodeText"/>
              </w:rPr>
              <w:t>DWORD EventID</w:t>
            </w:r>
          </w:p>
        </w:tc>
        <w:tc>
          <w:tcPr>
            <w:tcW w:w="3685" w:type="dxa"/>
          </w:tcPr>
          <w:p w14:paraId="55AD5CA7" w14:textId="1C62E957" w:rsidR="00217FF5" w:rsidRDefault="00217FF5" w:rsidP="00217FF5">
            <w:r>
              <w:t>EventId from header generated by mc compiler.</w:t>
            </w:r>
          </w:p>
        </w:tc>
      </w:tr>
      <w:tr w:rsidR="00217FF5" w14:paraId="60D28AC4" w14:textId="77777777" w:rsidTr="00E64CD7">
        <w:tc>
          <w:tcPr>
            <w:tcW w:w="5665" w:type="dxa"/>
          </w:tcPr>
          <w:p w14:paraId="166CFE2B" w14:textId="77777777" w:rsidR="00217FF5" w:rsidRPr="00952E8A" w:rsidRDefault="00217FF5" w:rsidP="00492147">
            <w:pPr>
              <w:rPr>
                <w:rStyle w:val="CodeText"/>
              </w:rPr>
            </w:pPr>
            <w:r w:rsidRPr="00952E8A">
              <w:rPr>
                <w:rStyle w:val="CodeText"/>
              </w:rPr>
              <w:t>INT NumberOfFormatStrings</w:t>
            </w:r>
          </w:p>
        </w:tc>
        <w:tc>
          <w:tcPr>
            <w:tcW w:w="3685" w:type="dxa"/>
          </w:tcPr>
          <w:p w14:paraId="6E5F8086" w14:textId="77777777" w:rsidR="00217FF5" w:rsidRDefault="00217FF5" w:rsidP="00492147">
            <w:r>
              <w:t>Number of format strings.</w:t>
            </w:r>
          </w:p>
        </w:tc>
      </w:tr>
      <w:tr w:rsidR="00217FF5" w14:paraId="4FA268A4" w14:textId="77777777" w:rsidTr="00E64CD7">
        <w:tc>
          <w:tcPr>
            <w:tcW w:w="5665" w:type="dxa"/>
          </w:tcPr>
          <w:p w14:paraId="0822653C" w14:textId="77777777" w:rsidR="00217FF5" w:rsidRPr="00952E8A" w:rsidRDefault="00217FF5" w:rsidP="00492147">
            <w:pPr>
              <w:rPr>
                <w:rStyle w:val="CodeText"/>
              </w:rPr>
            </w:pPr>
            <w:r w:rsidRPr="00952E8A">
              <w:rPr>
                <w:rStyle w:val="CodeText"/>
              </w:rPr>
              <w:t>PWCHAR* FormatStrings</w:t>
            </w:r>
          </w:p>
        </w:tc>
        <w:tc>
          <w:tcPr>
            <w:tcW w:w="3685" w:type="dxa"/>
          </w:tcPr>
          <w:p w14:paraId="2A927515" w14:textId="77777777" w:rsidR="00217FF5" w:rsidRDefault="00217FF5" w:rsidP="00492147">
            <w:r>
              <w:t>An array of format specifiers for each argument passed below.</w:t>
            </w:r>
          </w:p>
        </w:tc>
      </w:tr>
      <w:tr w:rsidR="00217FF5" w14:paraId="42D3DD77" w14:textId="77777777" w:rsidTr="00E64CD7">
        <w:tc>
          <w:tcPr>
            <w:tcW w:w="5665" w:type="dxa"/>
          </w:tcPr>
          <w:p w14:paraId="24953665" w14:textId="77777777" w:rsidR="00217FF5" w:rsidRPr="00952E8A" w:rsidRDefault="00217FF5" w:rsidP="00492147">
            <w:pPr>
              <w:rPr>
                <w:rStyle w:val="CodeText"/>
              </w:rPr>
            </w:pPr>
            <w:r w:rsidRPr="00952E8A">
              <w:rPr>
                <w:rStyle w:val="CodeText"/>
              </w:rPr>
              <w:t>INT NumberOfInsertionStrings</w:t>
            </w:r>
          </w:p>
        </w:tc>
        <w:tc>
          <w:tcPr>
            <w:tcW w:w="3685" w:type="dxa"/>
          </w:tcPr>
          <w:p w14:paraId="0B5479DE" w14:textId="77777777" w:rsidR="00217FF5" w:rsidRDefault="00217FF5" w:rsidP="00492147">
            <w:r>
              <w:t>Number of insertion strings.</w:t>
            </w:r>
          </w:p>
        </w:tc>
      </w:tr>
      <w:tr w:rsidR="00217FF5" w14:paraId="75A462D8" w14:textId="77777777" w:rsidTr="00E64CD7">
        <w:tc>
          <w:tcPr>
            <w:tcW w:w="5665" w:type="dxa"/>
          </w:tcPr>
          <w:p w14:paraId="54E3F153" w14:textId="77777777" w:rsidR="00217FF5" w:rsidRPr="00952E8A" w:rsidRDefault="00217FF5" w:rsidP="00492147">
            <w:pPr>
              <w:rPr>
                <w:rStyle w:val="CodeText"/>
              </w:rPr>
            </w:pPr>
            <w:r w:rsidRPr="00952E8A">
              <w:rPr>
                <w:rStyle w:val="CodeText"/>
              </w:rPr>
              <w:t>…</w:t>
            </w:r>
          </w:p>
        </w:tc>
        <w:tc>
          <w:tcPr>
            <w:tcW w:w="3685" w:type="dxa"/>
          </w:tcPr>
          <w:p w14:paraId="47ADE7DA" w14:textId="77777777" w:rsidR="00217FF5" w:rsidRDefault="00217FF5" w:rsidP="00492147">
            <w:r>
              <w:t>Variable list of insertion strings.</w:t>
            </w:r>
          </w:p>
        </w:tc>
      </w:tr>
    </w:tbl>
    <w:p w14:paraId="3E70F1B4" w14:textId="77777777" w:rsidR="00217FF5" w:rsidRDefault="00217FF5" w:rsidP="00217FF5"/>
    <w:p w14:paraId="0DF55C56" w14:textId="77777777" w:rsidR="00217FF5" w:rsidRDefault="00217FF5" w:rsidP="00217FF5">
      <w:pPr>
        <w:pStyle w:val="Heading4"/>
      </w:pPr>
      <w:r>
        <w:t>Returns</w:t>
      </w:r>
    </w:p>
    <w:p w14:paraId="18E40FD5" w14:textId="77777777" w:rsidR="00217FF5" w:rsidRDefault="00217FF5" w:rsidP="00217FF5">
      <w:r>
        <w:t>None.</w:t>
      </w:r>
    </w:p>
    <w:p w14:paraId="004027E3" w14:textId="77777777" w:rsidR="00217FF5" w:rsidRDefault="00217FF5" w:rsidP="00217FF5">
      <w:pPr>
        <w:pStyle w:val="Heading4"/>
      </w:pPr>
      <w:r>
        <w:t>Remarks</w:t>
      </w:r>
    </w:p>
    <w:p w14:paraId="3F6D9200" w14:textId="48B8317D" w:rsidR="00217FF5" w:rsidRDefault="00217FF5" w:rsidP="004A459D">
      <w:pPr>
        <w:pStyle w:val="ListParagraph"/>
        <w:numPr>
          <w:ilvl w:val="0"/>
          <w:numId w:val="3"/>
        </w:numPr>
      </w:pPr>
      <w:r>
        <w:t xml:space="preserve">This function is only available if </w:t>
      </w:r>
      <w:r w:rsidRPr="00952E8A">
        <w:rPr>
          <w:rStyle w:val="CodeText"/>
        </w:rPr>
        <w:t>DMF_USER_MODE</w:t>
      </w:r>
      <w:r>
        <w:t xml:space="preserve"> is defined.</w:t>
      </w:r>
    </w:p>
    <w:p w14:paraId="1393DCAF" w14:textId="77777777" w:rsidR="00217FF5" w:rsidRDefault="00217FF5" w:rsidP="004A459D">
      <w:pPr>
        <w:pStyle w:val="ListParagraph"/>
        <w:numPr>
          <w:ilvl w:val="0"/>
          <w:numId w:val="3"/>
        </w:numPr>
      </w:pPr>
      <w:r>
        <w:t>This function performs non-trivial parsing and manipulation of the given parameters to output a proper entry in the Event Log.</w:t>
      </w:r>
    </w:p>
    <w:p w14:paraId="27EA00CB" w14:textId="77777777" w:rsidR="00DF44C1" w:rsidRDefault="00DF44C1">
      <w:pPr>
        <w:rPr>
          <w:rFonts w:asciiTheme="majorHAnsi" w:eastAsiaTheme="majorEastAsia" w:hAnsiTheme="majorHAnsi" w:cstheme="majorBidi"/>
          <w:b/>
          <w:bCs/>
          <w:color w:val="000000" w:themeColor="text1"/>
        </w:rPr>
      </w:pPr>
      <w:r>
        <w:br w:type="page"/>
      </w:r>
    </w:p>
    <w:p w14:paraId="57C42FDA" w14:textId="77777777" w:rsidR="00DF44C1" w:rsidRDefault="00DF44C1" w:rsidP="00DF44C1">
      <w:pPr>
        <w:pStyle w:val="Heading3"/>
      </w:pPr>
      <w:bookmarkStart w:id="1667" w:name="_Toc525142126"/>
      <w:r>
        <w:t>DMF_Utility_IsEqualGUID</w:t>
      </w:r>
      <w:bookmarkEnd w:id="1667"/>
    </w:p>
    <w:p w14:paraId="1C6CAF90"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1097FA5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BOOLEAN</w:t>
      </w:r>
    </w:p>
    <w:p w14:paraId="316B729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IsEqualGUID(</w:t>
      </w:r>
    </w:p>
    <w:p w14:paraId="02189B7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1,</w:t>
      </w:r>
    </w:p>
    <w:p w14:paraId="051036E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GUID* Guid2</w:t>
      </w:r>
    </w:p>
    <w:p w14:paraId="5A1761F6"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4E15F89E"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3BEFA349" w14:textId="77777777" w:rsidR="00DF44C1" w:rsidRDefault="00DF44C1" w:rsidP="00DF44C1">
      <w:r>
        <w:t>Compares two GUIDs.</w:t>
      </w:r>
    </w:p>
    <w:p w14:paraId="7357F1D8"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1C17284C" w14:textId="77777777" w:rsidTr="0053615E">
        <w:tc>
          <w:tcPr>
            <w:tcW w:w="5665" w:type="dxa"/>
          </w:tcPr>
          <w:p w14:paraId="0FE5F2DE" w14:textId="77777777" w:rsidR="00DF44C1" w:rsidRPr="00952E8A" w:rsidRDefault="00DF44C1" w:rsidP="0053615E">
            <w:pPr>
              <w:rPr>
                <w:rStyle w:val="CodeText"/>
              </w:rPr>
            </w:pPr>
            <w:r w:rsidRPr="00952E8A">
              <w:rPr>
                <w:rStyle w:val="CodeText"/>
              </w:rPr>
              <w:t>GUID* Guid1</w:t>
            </w:r>
          </w:p>
        </w:tc>
        <w:tc>
          <w:tcPr>
            <w:tcW w:w="3685" w:type="dxa"/>
          </w:tcPr>
          <w:p w14:paraId="03A2EAD2" w14:textId="77777777" w:rsidR="00DF44C1" w:rsidRDefault="00DF44C1" w:rsidP="0053615E">
            <w:r>
              <w:t>The first GUID.</w:t>
            </w:r>
          </w:p>
        </w:tc>
      </w:tr>
      <w:tr w:rsidR="00DF44C1" w14:paraId="762B61A0" w14:textId="77777777" w:rsidTr="0053615E">
        <w:tc>
          <w:tcPr>
            <w:tcW w:w="5665" w:type="dxa"/>
          </w:tcPr>
          <w:p w14:paraId="3F71B351" w14:textId="77777777" w:rsidR="00DF44C1" w:rsidRPr="00952E8A" w:rsidRDefault="00DF44C1" w:rsidP="0053615E">
            <w:pPr>
              <w:rPr>
                <w:rStyle w:val="CodeText"/>
              </w:rPr>
            </w:pPr>
            <w:r w:rsidRPr="00952E8A">
              <w:rPr>
                <w:rStyle w:val="CodeText"/>
              </w:rPr>
              <w:t>GUID* Guid2</w:t>
            </w:r>
          </w:p>
        </w:tc>
        <w:tc>
          <w:tcPr>
            <w:tcW w:w="3685" w:type="dxa"/>
          </w:tcPr>
          <w:p w14:paraId="07F8FDC0" w14:textId="77777777" w:rsidR="00DF44C1" w:rsidRDefault="00DF44C1" w:rsidP="0053615E">
            <w:r>
              <w:t>The second GUID.</w:t>
            </w:r>
          </w:p>
        </w:tc>
      </w:tr>
    </w:tbl>
    <w:p w14:paraId="794D1DC6" w14:textId="77777777" w:rsidR="00DF44C1" w:rsidRDefault="00DF44C1" w:rsidP="00DF44C1"/>
    <w:p w14:paraId="1E7C2F71" w14:textId="77777777" w:rsidR="00DF44C1" w:rsidRDefault="00DF44C1" w:rsidP="00DF44C1">
      <w:pPr>
        <w:pStyle w:val="Heading4"/>
      </w:pPr>
      <w:r>
        <w:t>Returns</w:t>
      </w:r>
    </w:p>
    <w:p w14:paraId="1D34B4EE" w14:textId="77777777" w:rsidR="00DF44C1" w:rsidRDefault="00DF44C1" w:rsidP="00DF44C1">
      <w:r>
        <w:t>TRUE if the two GUIDs are the same. FALSE, otherwise.</w:t>
      </w:r>
    </w:p>
    <w:p w14:paraId="0A0DCEC1" w14:textId="77777777" w:rsidR="00DF44C1" w:rsidRDefault="00DF44C1" w:rsidP="00DF44C1">
      <w:pPr>
        <w:pStyle w:val="Heading4"/>
      </w:pPr>
      <w:r>
        <w:t>Remarks</w:t>
      </w:r>
    </w:p>
    <w:p w14:paraId="4EC16FBE" w14:textId="77777777" w:rsidR="00DF44C1" w:rsidRDefault="00DF44C1" w:rsidP="00DF44C1">
      <w:pPr>
        <w:pStyle w:val="ListParagraph"/>
        <w:rPr>
          <w:rFonts w:asciiTheme="majorHAnsi" w:eastAsiaTheme="majorEastAsia" w:hAnsiTheme="majorHAnsi" w:cstheme="majorBidi"/>
          <w:b/>
          <w:bCs/>
          <w:color w:val="000000" w:themeColor="text1"/>
        </w:rPr>
      </w:pPr>
      <w:r>
        <w:t>This function is better than the version provided in the DDK because it is portable between Kernel and User-mode.</w:t>
      </w:r>
      <w:r>
        <w:br w:type="page"/>
      </w:r>
    </w:p>
    <w:p w14:paraId="6671960A" w14:textId="755D2701" w:rsidR="00DF44C1" w:rsidRDefault="00DF44C1" w:rsidP="00DF44C1">
      <w:pPr>
        <w:pStyle w:val="Heading3"/>
      </w:pPr>
      <w:bookmarkStart w:id="1668" w:name="_Toc525142127"/>
      <w:r>
        <w:t>DMF_Utility_UserModeAccessCreate</w:t>
      </w:r>
      <w:bookmarkEnd w:id="1668"/>
    </w:p>
    <w:p w14:paraId="2E95EC9A" w14:textId="77777777" w:rsidR="00DF44C1" w:rsidRDefault="00DF44C1" w:rsidP="00DF44C1">
      <w:pPr>
        <w:autoSpaceDE w:val="0"/>
        <w:autoSpaceDN w:val="0"/>
        <w:adjustRightInd w:val="0"/>
        <w:spacing w:after="0" w:line="240" w:lineRule="auto"/>
        <w:rPr>
          <w:rFonts w:ascii="Consolas" w:hAnsi="Consolas" w:cs="Consolas"/>
          <w:color w:val="2B91AF"/>
          <w:sz w:val="19"/>
          <w:szCs w:val="19"/>
        </w:rPr>
      </w:pPr>
    </w:p>
    <w:p w14:paraId="48A2AA29"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NTSTATUS</w:t>
      </w:r>
    </w:p>
    <w:p w14:paraId="2366B50C"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DMF_Utility_UserModeAccessCreate(</w:t>
      </w:r>
    </w:p>
    <w:p w14:paraId="363C5225"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 WDFDEVICE Device,</w:t>
      </w:r>
    </w:p>
    <w:p w14:paraId="4328258A"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const GUID* DeviceInterfaceGuid,</w:t>
      </w:r>
    </w:p>
    <w:p w14:paraId="7634FFA3"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_In_opt_ WCHAR* SymbolicLinkName</w:t>
      </w:r>
    </w:p>
    <w:p w14:paraId="6A400E9E" w14:textId="77777777" w:rsidR="00DF44C1" w:rsidRPr="007E7BEF" w:rsidRDefault="00DF44C1" w:rsidP="00DF44C1">
      <w:pPr>
        <w:autoSpaceDE w:val="0"/>
        <w:autoSpaceDN w:val="0"/>
        <w:adjustRightInd w:val="0"/>
        <w:spacing w:after="0" w:line="240" w:lineRule="auto"/>
        <w:rPr>
          <w:rStyle w:val="CodeText"/>
        </w:rPr>
      </w:pPr>
      <w:r w:rsidRPr="007E7BEF">
        <w:rPr>
          <w:rStyle w:val="CodeText"/>
        </w:rPr>
        <w:t xml:space="preserve">    );</w:t>
      </w:r>
    </w:p>
    <w:p w14:paraId="367DADB9" w14:textId="77777777" w:rsidR="00DF44C1" w:rsidRDefault="00DF44C1" w:rsidP="00DF44C1">
      <w:pPr>
        <w:autoSpaceDE w:val="0"/>
        <w:autoSpaceDN w:val="0"/>
        <w:adjustRightInd w:val="0"/>
        <w:spacing w:after="0" w:line="240" w:lineRule="auto"/>
        <w:rPr>
          <w:rFonts w:ascii="Consolas" w:hAnsi="Consolas" w:cs="Consolas"/>
          <w:color w:val="000000"/>
          <w:sz w:val="19"/>
          <w:szCs w:val="19"/>
        </w:rPr>
      </w:pPr>
    </w:p>
    <w:p w14:paraId="0E7E6262" w14:textId="77777777" w:rsidR="00DF44C1" w:rsidRDefault="00DF44C1" w:rsidP="00DF44C1">
      <w:r>
        <w:t xml:space="preserve">Given a </w:t>
      </w:r>
      <w:r w:rsidRPr="00952E8A">
        <w:rPr>
          <w:rStyle w:val="CodeText"/>
        </w:rPr>
        <w:t>WDFDEVICE</w:t>
      </w:r>
      <w:r>
        <w:t>, create an associated device interface and/or symbolic link.</w:t>
      </w:r>
    </w:p>
    <w:p w14:paraId="21910AB7" w14:textId="77777777" w:rsidR="00DF44C1" w:rsidRDefault="00DF44C1" w:rsidP="00DF44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F44C1" w14:paraId="2376D1E5" w14:textId="77777777" w:rsidTr="0053615E">
        <w:tc>
          <w:tcPr>
            <w:tcW w:w="5665" w:type="dxa"/>
          </w:tcPr>
          <w:p w14:paraId="5454E266" w14:textId="77777777" w:rsidR="00DF44C1" w:rsidRPr="003861D8" w:rsidRDefault="00DF44C1" w:rsidP="0053615E">
            <w:pPr>
              <w:rPr>
                <w:rStyle w:val="CodeText"/>
              </w:rPr>
            </w:pPr>
            <w:r w:rsidRPr="003861D8">
              <w:rPr>
                <w:rStyle w:val="CodeText"/>
              </w:rPr>
              <w:t>WDFDEVICE Device</w:t>
            </w:r>
          </w:p>
        </w:tc>
        <w:tc>
          <w:tcPr>
            <w:tcW w:w="3685" w:type="dxa"/>
          </w:tcPr>
          <w:p w14:paraId="577E4DAD" w14:textId="77777777" w:rsidR="00DF44C1" w:rsidRDefault="00DF44C1" w:rsidP="0053615E">
            <w:r>
              <w:t xml:space="preserve">The given </w:t>
            </w:r>
            <w:r w:rsidRPr="003861D8">
              <w:rPr>
                <w:rStyle w:val="CodeText"/>
              </w:rPr>
              <w:t>WDFDEVICE</w:t>
            </w:r>
            <w:r>
              <w:t>.</w:t>
            </w:r>
          </w:p>
        </w:tc>
      </w:tr>
      <w:tr w:rsidR="00DF44C1" w14:paraId="2CC09B50" w14:textId="77777777" w:rsidTr="0053615E">
        <w:tc>
          <w:tcPr>
            <w:tcW w:w="5665" w:type="dxa"/>
          </w:tcPr>
          <w:p w14:paraId="205F152F" w14:textId="77777777" w:rsidR="00DF44C1" w:rsidRPr="003861D8" w:rsidRDefault="00DF44C1" w:rsidP="0053615E">
            <w:pPr>
              <w:rPr>
                <w:rStyle w:val="CodeText"/>
              </w:rPr>
            </w:pPr>
            <w:r w:rsidRPr="003861D8">
              <w:rPr>
                <w:rStyle w:val="CodeText"/>
              </w:rPr>
              <w:t>GUID* DeviceInterfaceGuid</w:t>
            </w:r>
          </w:p>
        </w:tc>
        <w:tc>
          <w:tcPr>
            <w:tcW w:w="3685" w:type="dxa"/>
          </w:tcPr>
          <w:p w14:paraId="7ABC817D" w14:textId="77777777" w:rsidR="00DF44C1" w:rsidRDefault="00DF44C1" w:rsidP="0053615E">
            <w:r>
              <w:t>The GUID of the device interface to create.</w:t>
            </w:r>
          </w:p>
        </w:tc>
      </w:tr>
      <w:tr w:rsidR="00DF44C1" w14:paraId="37939002" w14:textId="77777777" w:rsidTr="0053615E">
        <w:tc>
          <w:tcPr>
            <w:tcW w:w="5665" w:type="dxa"/>
          </w:tcPr>
          <w:p w14:paraId="74130C20" w14:textId="77777777" w:rsidR="00DF44C1" w:rsidRPr="003861D8" w:rsidRDefault="00DF44C1" w:rsidP="0053615E">
            <w:pPr>
              <w:rPr>
                <w:rStyle w:val="CodeText"/>
              </w:rPr>
            </w:pPr>
            <w:r w:rsidRPr="003861D8">
              <w:rPr>
                <w:rStyle w:val="CodeText"/>
              </w:rPr>
              <w:t>WCHAR* SymbolicLinkName</w:t>
            </w:r>
          </w:p>
        </w:tc>
        <w:tc>
          <w:tcPr>
            <w:tcW w:w="3685" w:type="dxa"/>
          </w:tcPr>
          <w:p w14:paraId="19C50D15" w14:textId="77777777" w:rsidR="00DF44C1" w:rsidRDefault="00DF44C1" w:rsidP="0053615E">
            <w:r>
              <w:t>The name of the symbolic link to create.</w:t>
            </w:r>
          </w:p>
        </w:tc>
      </w:tr>
    </w:tbl>
    <w:p w14:paraId="33086B1A" w14:textId="77777777" w:rsidR="00DF44C1" w:rsidRDefault="00DF44C1" w:rsidP="00DF44C1"/>
    <w:p w14:paraId="65019E22" w14:textId="77777777" w:rsidR="00DF44C1" w:rsidRDefault="00DF44C1" w:rsidP="00DF44C1">
      <w:pPr>
        <w:pStyle w:val="Heading4"/>
      </w:pPr>
      <w:r>
        <w:t>Returns</w:t>
      </w:r>
    </w:p>
    <w:p w14:paraId="0A1C6874" w14:textId="77777777" w:rsidR="00DF44C1" w:rsidRDefault="00DF44C1" w:rsidP="00DF44C1">
      <w:r>
        <w:t>STATUS_SUCCESS if the allocation succeeded. Otherwise, an error code is returned.</w:t>
      </w:r>
    </w:p>
    <w:p w14:paraId="7EDFE568" w14:textId="77777777" w:rsidR="00DF44C1" w:rsidRDefault="00DF44C1" w:rsidP="00DF44C1">
      <w:pPr>
        <w:pStyle w:val="Heading4"/>
      </w:pPr>
      <w:r>
        <w:t>Remarks</w:t>
      </w:r>
    </w:p>
    <w:p w14:paraId="6E70BA9E" w14:textId="77777777" w:rsidR="00DF44C1" w:rsidRDefault="00DF44C1" w:rsidP="00DF44C1">
      <w:pPr>
        <w:pStyle w:val="ListParagraph"/>
        <w:numPr>
          <w:ilvl w:val="0"/>
          <w:numId w:val="3"/>
        </w:numPr>
        <w:rPr>
          <w:b/>
        </w:rPr>
      </w:pPr>
      <w:r w:rsidRPr="00846FE1">
        <w:rPr>
          <w:b/>
        </w:rPr>
        <w:t>Do not use this function. Use DMF_IoctlHandler instead.</w:t>
      </w:r>
    </w:p>
    <w:p w14:paraId="75B438B4" w14:textId="77777777" w:rsidR="00DF44C1" w:rsidRPr="00846FE1" w:rsidRDefault="00DF44C1" w:rsidP="00DF44C1">
      <w:pPr>
        <w:pStyle w:val="ListParagraph"/>
        <w:numPr>
          <w:ilvl w:val="0"/>
          <w:numId w:val="3"/>
        </w:numPr>
        <w:rPr>
          <w:b/>
        </w:rPr>
      </w:pPr>
      <w:r>
        <w:t>This function is present for legacy reasons.</w:t>
      </w:r>
    </w:p>
    <w:p w14:paraId="1D703376" w14:textId="77777777" w:rsidR="00C16C41" w:rsidRPr="007939F3" w:rsidRDefault="00C16C41" w:rsidP="00A13D1F"/>
    <w:p w14:paraId="121529F6" w14:textId="639A3AE1" w:rsidR="007939F3" w:rsidRDefault="007939F3"/>
    <w:p w14:paraId="2ED1A96C" w14:textId="2E813239" w:rsidR="00962E6F" w:rsidRDefault="00962E6F">
      <w:r>
        <w:br w:type="page"/>
      </w:r>
    </w:p>
    <w:p w14:paraId="61A1F25B" w14:textId="537EF7E4" w:rsidR="0010202B" w:rsidRDefault="0010202B" w:rsidP="0010202B">
      <w:pPr>
        <w:pStyle w:val="Heading1"/>
      </w:pPr>
      <w:bookmarkStart w:id="1669" w:name="_Toc525142128"/>
      <w:r>
        <w:t>DMF Coding Conventions</w:t>
      </w:r>
      <w:bookmarkEnd w:id="1669"/>
    </w:p>
    <w:p w14:paraId="4FCD948A" w14:textId="31AAA85B" w:rsidR="00267CA1" w:rsidRDefault="00267CA1" w:rsidP="00267CA1">
      <w:bookmarkStart w:id="1670" w:name="_Toc474362977"/>
      <w:r>
        <w:t>DMF Module source code is designed to be read</w:t>
      </w:r>
      <w:r w:rsidR="00D96426">
        <w:t xml:space="preserve"> and updated</w:t>
      </w:r>
      <w:r>
        <w:t xml:space="preserve"> by many people for many years</w:t>
      </w:r>
      <w:r w:rsidR="00D96426">
        <w:t>. For this reason, strict coding guidelines are enforced that are particularly useful for such a code base.</w:t>
      </w:r>
    </w:p>
    <w:p w14:paraId="5119B020" w14:textId="0CA457DC" w:rsidR="00D96426" w:rsidRDefault="00D96426" w:rsidP="00267CA1">
      <w:r>
        <w:t xml:space="preserve">Note: Client Drivers are free to use their own coding conventions. The coding conventions listed here apply only </w:t>
      </w:r>
      <w:r w:rsidR="007459B3">
        <w:t>t</w:t>
      </w:r>
      <w:r>
        <w:t>o DMF Modules.</w:t>
      </w:r>
    </w:p>
    <w:p w14:paraId="13EE092C" w14:textId="036663D4" w:rsidR="00267CA1" w:rsidRDefault="00267CA1" w:rsidP="00267CA1">
      <w:pPr>
        <w:pStyle w:val="Heading2"/>
      </w:pPr>
      <w:bookmarkStart w:id="1671" w:name="_Toc525142129"/>
      <w:r>
        <w:t>Conventions</w:t>
      </w:r>
      <w:bookmarkEnd w:id="1671"/>
    </w:p>
    <w:p w14:paraId="6C9845E2" w14:textId="3FC310AA" w:rsidR="001B1421" w:rsidRPr="001B1421" w:rsidRDefault="001B1421" w:rsidP="001B1421">
      <w:pPr>
        <w:pStyle w:val="Heading3"/>
      </w:pPr>
      <w:bookmarkStart w:id="1672" w:name="_Toc525142130"/>
      <w:r>
        <w:t>Do:</w:t>
      </w:r>
      <w:bookmarkEnd w:id="1672"/>
    </w:p>
    <w:p w14:paraId="4BDB2C9A" w14:textId="48DBA4CF" w:rsidR="00267CA1" w:rsidRDefault="00267CA1" w:rsidP="00072437">
      <w:pPr>
        <w:pStyle w:val="ListParagraph"/>
        <w:numPr>
          <w:ilvl w:val="0"/>
          <w:numId w:val="50"/>
        </w:numPr>
      </w:pPr>
      <w:r>
        <w:t>When creating a Module, follow the direction</w:t>
      </w:r>
      <w:r w:rsidR="00D96426">
        <w:t>s in this document</w:t>
      </w:r>
      <w:r>
        <w:t xml:space="preserve"> so that all the sections of code </w:t>
      </w:r>
      <w:r w:rsidR="00F5149F">
        <w:t>are in the same order as all other</w:t>
      </w:r>
      <w:r>
        <w:t xml:space="preserve"> Modules.</w:t>
      </w:r>
    </w:p>
    <w:p w14:paraId="46DA886B" w14:textId="116918B8" w:rsidR="00267CA1" w:rsidRDefault="00267CA1" w:rsidP="00072437">
      <w:pPr>
        <w:pStyle w:val="ListParagraph"/>
        <w:numPr>
          <w:ilvl w:val="0"/>
          <w:numId w:val="50"/>
        </w:numPr>
      </w:pPr>
      <w:r>
        <w:t>Functions that have multiple parameters must place the parameters vertically</w:t>
      </w:r>
      <w:r w:rsidR="004832C5">
        <w:t xml:space="preserve"> instead of the same line</w:t>
      </w:r>
      <w:r>
        <w:t>.</w:t>
      </w:r>
      <w:r w:rsidR="00D96426">
        <w:t xml:space="preserve"> This makes code reviews easier to read.</w:t>
      </w:r>
    </w:p>
    <w:p w14:paraId="2A9D178E" w14:textId="2CDE91AC" w:rsidR="00267CA1" w:rsidRDefault="00267CA1" w:rsidP="00072437">
      <w:pPr>
        <w:pStyle w:val="ListParagraph"/>
        <w:numPr>
          <w:ilvl w:val="0"/>
          <w:numId w:val="50"/>
        </w:numPr>
      </w:pPr>
      <w:r>
        <w:t xml:space="preserve">Names of private functions in Modules begin with </w:t>
      </w:r>
      <w:r w:rsidRPr="00F846D9">
        <w:rPr>
          <w:rStyle w:val="CodeText"/>
        </w:rPr>
        <w:t>[ModuleName]_</w:t>
      </w:r>
      <w:r>
        <w:t>.</w:t>
      </w:r>
    </w:p>
    <w:p w14:paraId="5C7C0B66" w14:textId="29DDE076" w:rsidR="00267CA1" w:rsidRDefault="00267CA1" w:rsidP="00072437">
      <w:pPr>
        <w:pStyle w:val="ListParagraph"/>
        <w:numPr>
          <w:ilvl w:val="0"/>
          <w:numId w:val="50"/>
        </w:numPr>
      </w:pPr>
      <w:r>
        <w:t xml:space="preserve">Names of DMF callbacks in Modules begin with </w:t>
      </w:r>
      <w:r w:rsidRPr="00F846D9">
        <w:rPr>
          <w:rStyle w:val="CodeText"/>
        </w:rPr>
        <w:t>DMF_[ModuleName]_</w:t>
      </w:r>
      <w:r>
        <w:t>.</w:t>
      </w:r>
    </w:p>
    <w:p w14:paraId="3D5609BC" w14:textId="5C7C2953" w:rsidR="00267CA1" w:rsidRDefault="00267CA1" w:rsidP="00072437">
      <w:pPr>
        <w:pStyle w:val="ListParagraph"/>
        <w:numPr>
          <w:ilvl w:val="0"/>
          <w:numId w:val="50"/>
        </w:numPr>
      </w:pPr>
      <w:r>
        <w:t xml:space="preserve">Names of WDF callbacks in Modules also begin with </w:t>
      </w:r>
      <w:r w:rsidRPr="00F846D9">
        <w:rPr>
          <w:rStyle w:val="CodeText"/>
        </w:rPr>
        <w:t>DMF_[ModuleName]_</w:t>
      </w:r>
      <w:r>
        <w:t>.</w:t>
      </w:r>
    </w:p>
    <w:p w14:paraId="224A4C84" w14:textId="78F7D25A" w:rsidR="00267CA1" w:rsidRDefault="00267CA1" w:rsidP="00072437">
      <w:pPr>
        <w:pStyle w:val="ListParagraph"/>
        <w:numPr>
          <w:ilvl w:val="0"/>
          <w:numId w:val="50"/>
        </w:numPr>
      </w:pPr>
      <w:r>
        <w:t xml:space="preserve">Follow the conventions </w:t>
      </w:r>
      <w:r w:rsidR="00F16C58">
        <w:t>for naming files that contain Module code</w:t>
      </w:r>
      <w:r>
        <w:t>.</w:t>
      </w:r>
      <w:r w:rsidR="00F16C58">
        <w:t xml:space="preserve"> These conventions are listed above in this document.</w:t>
      </w:r>
    </w:p>
    <w:p w14:paraId="220375A9" w14:textId="72DB2858" w:rsidR="00267CA1" w:rsidRDefault="00267CA1" w:rsidP="00072437">
      <w:pPr>
        <w:pStyle w:val="ListParagraph"/>
        <w:numPr>
          <w:ilvl w:val="0"/>
          <w:numId w:val="50"/>
        </w:numPr>
      </w:pPr>
      <w:r>
        <w:t xml:space="preserve">Use function headers </w:t>
      </w:r>
      <w:r w:rsidR="00A25CCE">
        <w:t>t</w:t>
      </w:r>
      <w:r w:rsidR="00D96426">
        <w:t>o document</w:t>
      </w:r>
      <w:r>
        <w:t xml:space="preserve"> every function using the format in any DMF Module (or the Template Module).</w:t>
      </w:r>
    </w:p>
    <w:p w14:paraId="71CC9C36" w14:textId="1944711A" w:rsidR="00267CA1" w:rsidRPr="003754D0" w:rsidRDefault="00267CA1" w:rsidP="00072437">
      <w:pPr>
        <w:pStyle w:val="ListParagraph"/>
        <w:numPr>
          <w:ilvl w:val="0"/>
          <w:numId w:val="50"/>
        </w:numPr>
      </w:pPr>
      <w:r w:rsidRPr="003754D0">
        <w:t xml:space="preserve">All comments should be grammatically correct English sentences that are properly capitalized and end with a period. (DMF source code is read by many people who have various exposure to English. Proper grammar increases the chance </w:t>
      </w:r>
      <w:r w:rsidR="008958B0">
        <w:t>that more people can clearly understand the comments and code</w:t>
      </w:r>
      <w:r w:rsidR="001B09DF">
        <w:t xml:space="preserve"> easily</w:t>
      </w:r>
      <w:r w:rsidRPr="003754D0">
        <w:t>.)</w:t>
      </w:r>
    </w:p>
    <w:p w14:paraId="4C784FFA" w14:textId="2F4B6A1D" w:rsidR="00D96426" w:rsidRPr="00D96426" w:rsidRDefault="00D96426" w:rsidP="00072437">
      <w:pPr>
        <w:pStyle w:val="ListParagraph"/>
        <w:numPr>
          <w:ilvl w:val="0"/>
          <w:numId w:val="50"/>
        </w:numPr>
        <w:rPr>
          <w:b/>
        </w:rPr>
      </w:pPr>
      <w:r>
        <w:t>Acronyms are always Pascal case (first letter is the only letter capitalize). Use “Usb” not “USB”. This makes it easier and clear when they are used in long names, such as “UsbHubRead”.</w:t>
      </w:r>
    </w:p>
    <w:bookmarkEnd w:id="1670"/>
    <w:p w14:paraId="3739D0A0" w14:textId="5A6BB300" w:rsidR="0010202B" w:rsidRDefault="0010202B" w:rsidP="00072437">
      <w:pPr>
        <w:pStyle w:val="ListParagraph"/>
        <w:numPr>
          <w:ilvl w:val="0"/>
          <w:numId w:val="49"/>
        </w:numPr>
      </w:pPr>
      <w:r>
        <w:t xml:space="preserve">Formal parameters are </w:t>
      </w:r>
      <w:r w:rsidR="00F846D9">
        <w:t>Pascal</w:t>
      </w:r>
      <w:r>
        <w:t xml:space="preserve"> case always starting with a capital letter.</w:t>
      </w:r>
    </w:p>
    <w:p w14:paraId="40055EA5" w14:textId="162C1EEE" w:rsidR="0010202B" w:rsidRDefault="0010202B" w:rsidP="00072437">
      <w:pPr>
        <w:pStyle w:val="ListParagraph"/>
        <w:numPr>
          <w:ilvl w:val="0"/>
          <w:numId w:val="49"/>
        </w:numPr>
      </w:pPr>
      <w:r>
        <w:t>Local variables are camel case always starting with a lower</w:t>
      </w:r>
      <w:r w:rsidR="00F846D9">
        <w:t>-</w:t>
      </w:r>
      <w:r>
        <w:t>case letter.</w:t>
      </w:r>
    </w:p>
    <w:p w14:paraId="5ACBE907" w14:textId="2EDF2517" w:rsidR="0010202B" w:rsidRDefault="0010202B" w:rsidP="0010202B">
      <w:pPr>
        <w:pStyle w:val="Heading3"/>
      </w:pPr>
      <w:bookmarkStart w:id="1673" w:name="_Toc474362979"/>
      <w:bookmarkStart w:id="1674" w:name="_Toc525142131"/>
      <w:r>
        <w:t>Do Not</w:t>
      </w:r>
      <w:bookmarkEnd w:id="1673"/>
      <w:r w:rsidR="001B1421">
        <w:t>:</w:t>
      </w:r>
      <w:bookmarkEnd w:id="1674"/>
    </w:p>
    <w:p w14:paraId="7A8EA934" w14:textId="77777777" w:rsidR="001B1421" w:rsidRPr="00D96426" w:rsidRDefault="001B1421" w:rsidP="00072437">
      <w:pPr>
        <w:pStyle w:val="ListParagraph"/>
        <w:numPr>
          <w:ilvl w:val="0"/>
          <w:numId w:val="50"/>
        </w:numPr>
        <w:rPr>
          <w:b/>
        </w:rPr>
      </w:pPr>
      <w:r w:rsidRPr="00D96426">
        <w:rPr>
          <w:b/>
        </w:rPr>
        <w:t>Do not use abbreviations.</w:t>
      </w:r>
      <w:r>
        <w:rPr>
          <w:b/>
        </w:rPr>
        <w:t xml:space="preserve"> </w:t>
      </w:r>
      <w:r>
        <w:t>Abbreviations are arbitrary and make searching for code difficult. They are also easy to misinterpret. Using full words to name variables makes it easier for many people to read and search the code base for many years to come. It reduces the chances of misunderstanding arbitrary abbreviations. It makes searching for names easier. It makes intellisense work better in the compiler’s editor.</w:t>
      </w:r>
    </w:p>
    <w:p w14:paraId="5BB79126" w14:textId="21A4B46B" w:rsidR="0010202B" w:rsidRDefault="0010202B" w:rsidP="00072437">
      <w:pPr>
        <w:pStyle w:val="ListParagraph"/>
        <w:numPr>
          <w:ilvl w:val="0"/>
          <w:numId w:val="48"/>
        </w:numPr>
      </w:pPr>
      <w:r>
        <w:t>Do not use Hungarian Notation</w:t>
      </w:r>
      <w:r w:rsidR="00671E64">
        <w:t xml:space="preserve"> such as</w:t>
      </w:r>
      <w:r>
        <w:t xml:space="preserve"> “pVariable”, “nCount”.</w:t>
      </w:r>
    </w:p>
    <w:p w14:paraId="6E243066" w14:textId="77777777" w:rsidR="0010202B" w:rsidRDefault="0010202B" w:rsidP="00072437">
      <w:pPr>
        <w:pStyle w:val="ListParagraph"/>
        <w:numPr>
          <w:ilvl w:val="0"/>
          <w:numId w:val="48"/>
        </w:numPr>
      </w:pPr>
      <w:r>
        <w:t>Do not use underscores in variables.</w:t>
      </w:r>
    </w:p>
    <w:p w14:paraId="7D61A420" w14:textId="77777777" w:rsidR="0010202B" w:rsidRDefault="0010202B" w:rsidP="00072437">
      <w:pPr>
        <w:pStyle w:val="ListParagraph"/>
        <w:numPr>
          <w:ilvl w:val="0"/>
          <w:numId w:val="48"/>
        </w:numPr>
      </w:pPr>
      <w:r>
        <w:t>Do not use underscores in Dmf Module names.</w:t>
      </w:r>
    </w:p>
    <w:p w14:paraId="25E24F32" w14:textId="5DD7453F" w:rsidR="0010202B" w:rsidRDefault="0010202B" w:rsidP="00072437">
      <w:pPr>
        <w:pStyle w:val="ListParagraph"/>
        <w:numPr>
          <w:ilvl w:val="0"/>
          <w:numId w:val="48"/>
        </w:numPr>
      </w:pPr>
      <w:r>
        <w:t>Do not use underscores in functions unless there is a clear need for indicating a sub group of functions.</w:t>
      </w:r>
    </w:p>
    <w:p w14:paraId="26887A39" w14:textId="5D2385A0" w:rsidR="00262962" w:rsidRPr="00EA6EB3" w:rsidRDefault="00262962" w:rsidP="00072437">
      <w:pPr>
        <w:pStyle w:val="ListParagraph"/>
        <w:numPr>
          <w:ilvl w:val="0"/>
          <w:numId w:val="48"/>
        </w:numPr>
      </w:pPr>
      <w:r>
        <w:t>Do not typedef pointers to structures. Do not use typedef pointers to types such as PUCHAR, PULONG, etc. Use UCHAR* and ULONG* instead.</w:t>
      </w:r>
    </w:p>
    <w:p w14:paraId="48F93E75" w14:textId="77777777" w:rsidR="0010202B" w:rsidRDefault="0010202B">
      <w:pPr>
        <w:rPr>
          <w:rFonts w:asciiTheme="majorHAnsi" w:eastAsiaTheme="majorEastAsia" w:hAnsiTheme="majorHAnsi" w:cstheme="majorBidi"/>
          <w:b/>
          <w:bCs/>
          <w:smallCaps/>
          <w:color w:val="000000" w:themeColor="text1"/>
          <w:sz w:val="36"/>
          <w:szCs w:val="36"/>
        </w:rPr>
      </w:pPr>
    </w:p>
    <w:p w14:paraId="2D708E79" w14:textId="7FD6770C" w:rsidR="00962E6F" w:rsidRDefault="00962E6F" w:rsidP="00962E6F">
      <w:pPr>
        <w:pStyle w:val="Heading1"/>
      </w:pPr>
      <w:bookmarkStart w:id="1675" w:name="_Toc525142132"/>
      <w:r>
        <w:t>Additional Information</w:t>
      </w:r>
      <w:bookmarkEnd w:id="1675"/>
    </w:p>
    <w:p w14:paraId="6B72FDA2" w14:textId="2BAC9F68" w:rsidR="0045382D" w:rsidRDefault="0045382D" w:rsidP="00962E6F">
      <w:pPr>
        <w:pStyle w:val="Heading2"/>
      </w:pPr>
      <w:bookmarkStart w:id="1676" w:name="_Toc525142133"/>
      <w:r>
        <w:t>Git Repository</w:t>
      </w:r>
      <w:bookmarkEnd w:id="1676"/>
    </w:p>
    <w:p w14:paraId="186C2F1B" w14:textId="47A5BB18" w:rsidR="0045382D" w:rsidRDefault="0045382D" w:rsidP="0045382D">
      <w:r>
        <w:t>DMF is available in a public GIT repository here:</w:t>
      </w:r>
    </w:p>
    <w:p w14:paraId="3C07714B" w14:textId="6471CB73" w:rsidR="0045382D" w:rsidRDefault="00077187" w:rsidP="0045382D">
      <w:hyperlink r:id="rId13" w:history="1">
        <w:r w:rsidR="0045382D" w:rsidRPr="004E10D7">
          <w:rPr>
            <w:rStyle w:val="Hyperlink"/>
          </w:rPr>
          <w:t>https://github.com/Microsoft/DMF</w:t>
        </w:r>
      </w:hyperlink>
    </w:p>
    <w:p w14:paraId="3DF79D71" w14:textId="5DD5BAFA" w:rsidR="00962E6F" w:rsidRDefault="00962E6F" w:rsidP="00962E6F">
      <w:pPr>
        <w:pStyle w:val="Heading2"/>
      </w:pPr>
      <w:bookmarkStart w:id="1677" w:name="_Toc525142134"/>
      <w:r>
        <w:t>Contributors</w:t>
      </w:r>
      <w:bookmarkEnd w:id="1677"/>
    </w:p>
    <w:p w14:paraId="23E109BD" w14:textId="29229673" w:rsidR="00962E6F" w:rsidRDefault="00B303E6" w:rsidP="00962E6F">
      <w:r>
        <w:t>Several</w:t>
      </w:r>
      <w:r w:rsidR="00962E6F">
        <w:t xml:space="preserve"> people in the Microsoft Surface Team have contributed in many ways to DMF. These include:</w:t>
      </w:r>
    </w:p>
    <w:p w14:paraId="5E1EA22C" w14:textId="43F65742" w:rsidR="00962E6F" w:rsidRDefault="00B303E6" w:rsidP="00072437">
      <w:pPr>
        <w:pStyle w:val="ListParagraph"/>
        <w:numPr>
          <w:ilvl w:val="0"/>
          <w:numId w:val="47"/>
        </w:numPr>
      </w:pPr>
      <w:r>
        <w:t>Sweta Ananth</w:t>
      </w:r>
    </w:p>
    <w:p w14:paraId="000CA261" w14:textId="77777777" w:rsidR="00B303E6" w:rsidRDefault="00B303E6" w:rsidP="00072437">
      <w:pPr>
        <w:pStyle w:val="ListParagraph"/>
        <w:numPr>
          <w:ilvl w:val="0"/>
          <w:numId w:val="47"/>
        </w:numPr>
      </w:pPr>
      <w:r>
        <w:t>Charlie Arcuri</w:t>
      </w:r>
    </w:p>
    <w:p w14:paraId="04C5C867" w14:textId="41C27079" w:rsidR="00B303E6" w:rsidRDefault="00B303E6" w:rsidP="00072437">
      <w:pPr>
        <w:pStyle w:val="ListParagraph"/>
        <w:numPr>
          <w:ilvl w:val="0"/>
          <w:numId w:val="47"/>
        </w:numPr>
      </w:pPr>
      <w:r>
        <w:t>Scott Durland</w:t>
      </w:r>
    </w:p>
    <w:p w14:paraId="5B61A61A" w14:textId="7F2CA6CD" w:rsidR="00B303E6" w:rsidRDefault="00B303E6" w:rsidP="00072437">
      <w:pPr>
        <w:pStyle w:val="ListParagraph"/>
        <w:numPr>
          <w:ilvl w:val="0"/>
          <w:numId w:val="47"/>
        </w:numPr>
      </w:pPr>
      <w:r>
        <w:t>Pankaj Gupta</w:t>
      </w:r>
    </w:p>
    <w:p w14:paraId="6F080F4A" w14:textId="4D19F7DC" w:rsidR="00135014" w:rsidRDefault="00135014" w:rsidP="00072437">
      <w:pPr>
        <w:pStyle w:val="ListParagraph"/>
        <w:numPr>
          <w:ilvl w:val="0"/>
          <w:numId w:val="47"/>
        </w:numPr>
      </w:pPr>
      <w:r>
        <w:t>Vivek Gupta</w:t>
      </w:r>
    </w:p>
    <w:p w14:paraId="539FF1D6" w14:textId="15C9A23E" w:rsidR="00F16C58" w:rsidRDefault="00F16C58" w:rsidP="00072437">
      <w:pPr>
        <w:pStyle w:val="ListParagraph"/>
        <w:numPr>
          <w:ilvl w:val="0"/>
          <w:numId w:val="47"/>
        </w:numPr>
      </w:pPr>
      <w:r>
        <w:t>Rajesh Gururaj</w:t>
      </w:r>
    </w:p>
    <w:p w14:paraId="6CE55D61" w14:textId="7D39014B" w:rsidR="00B303E6" w:rsidRDefault="00B303E6" w:rsidP="00072437">
      <w:pPr>
        <w:pStyle w:val="ListParagraph"/>
        <w:numPr>
          <w:ilvl w:val="0"/>
          <w:numId w:val="47"/>
        </w:numPr>
      </w:pPr>
      <w:r>
        <w:t>Anoop Kurungod</w:t>
      </w:r>
    </w:p>
    <w:p w14:paraId="0EF38A44" w14:textId="501203A4" w:rsidR="003754D0" w:rsidRDefault="003754D0" w:rsidP="00072437">
      <w:pPr>
        <w:pStyle w:val="ListParagraph"/>
        <w:numPr>
          <w:ilvl w:val="0"/>
          <w:numId w:val="47"/>
        </w:numPr>
      </w:pPr>
      <w:r>
        <w:t>Sergii Liashenko</w:t>
      </w:r>
    </w:p>
    <w:p w14:paraId="6B6BCE32" w14:textId="38AB1A34" w:rsidR="00B303E6" w:rsidRDefault="00B303E6" w:rsidP="00072437">
      <w:pPr>
        <w:pStyle w:val="ListParagraph"/>
        <w:numPr>
          <w:ilvl w:val="0"/>
          <w:numId w:val="47"/>
        </w:numPr>
      </w:pPr>
      <w:r>
        <w:t>Fizal Peermohamed</w:t>
      </w:r>
    </w:p>
    <w:p w14:paraId="17191EE6" w14:textId="62127516" w:rsidR="00F82AA2" w:rsidRDefault="00F82AA2" w:rsidP="00072437">
      <w:pPr>
        <w:pStyle w:val="ListParagraph"/>
        <w:numPr>
          <w:ilvl w:val="0"/>
          <w:numId w:val="47"/>
        </w:numPr>
      </w:pPr>
      <w:r>
        <w:t>Mika Rintamaeki</w:t>
      </w:r>
    </w:p>
    <w:p w14:paraId="7922B032" w14:textId="6BE80B3F" w:rsidR="00F16C58" w:rsidRDefault="00F16C58" w:rsidP="00072437">
      <w:pPr>
        <w:pStyle w:val="ListParagraph"/>
        <w:numPr>
          <w:ilvl w:val="0"/>
          <w:numId w:val="47"/>
        </w:numPr>
      </w:pPr>
      <w:r>
        <w:t>Sam Tertzakian</w:t>
      </w:r>
    </w:p>
    <w:p w14:paraId="048150B8" w14:textId="597F4BE4" w:rsidR="00B303E6" w:rsidRDefault="00B303E6" w:rsidP="00072437">
      <w:pPr>
        <w:pStyle w:val="ListParagraph"/>
        <w:numPr>
          <w:ilvl w:val="0"/>
          <w:numId w:val="47"/>
        </w:numPr>
      </w:pPr>
      <w:r>
        <w:t>Raja Venkatachalam</w:t>
      </w:r>
    </w:p>
    <w:p w14:paraId="038F44A5" w14:textId="5B6F3729" w:rsidR="00F97E8B" w:rsidRDefault="00F97E8B" w:rsidP="00072437">
      <w:pPr>
        <w:pStyle w:val="ListParagraph"/>
        <w:numPr>
          <w:ilvl w:val="0"/>
          <w:numId w:val="47"/>
        </w:numPr>
      </w:pPr>
      <w:r>
        <w:t>Eliyas Yakub</w:t>
      </w:r>
    </w:p>
    <w:p w14:paraId="35F18FC8" w14:textId="77777777" w:rsidR="00B303E6" w:rsidRDefault="00B303E6" w:rsidP="00072437">
      <w:pPr>
        <w:pStyle w:val="ListParagraph"/>
        <w:numPr>
          <w:ilvl w:val="0"/>
          <w:numId w:val="47"/>
        </w:numPr>
      </w:pPr>
      <w:r>
        <w:t>Rob Young</w:t>
      </w:r>
    </w:p>
    <w:p w14:paraId="2F1CA42F" w14:textId="77777777" w:rsidR="00B303E6" w:rsidRDefault="00B303E6" w:rsidP="00962E6F"/>
    <w:p w14:paraId="054F0DD8" w14:textId="77777777" w:rsidR="00B303E6" w:rsidRDefault="00B303E6" w:rsidP="00962E6F"/>
    <w:p w14:paraId="34EE7D2F" w14:textId="77777777" w:rsidR="00B303E6" w:rsidRDefault="00B303E6" w:rsidP="00962E6F"/>
    <w:p w14:paraId="6CF55D56" w14:textId="77777777" w:rsidR="00B303E6" w:rsidRPr="00962E6F" w:rsidRDefault="00B303E6" w:rsidP="00962E6F"/>
    <w:p w14:paraId="5BBEB7F8" w14:textId="19B65D3C" w:rsidR="00962E6F" w:rsidRDefault="00962E6F"/>
    <w:sectPr w:rsidR="00962E6F" w:rsidSect="00C00B59">
      <w:headerReference w:type="even" r:id="rId14"/>
      <w:headerReference w:type="default" r:id="rId15"/>
      <w:footerReference w:type="even" r:id="rId16"/>
      <w:footerReference w:type="default" r:id="rId17"/>
      <w:headerReference w:type="first" r:id="rId18"/>
      <w:footerReference w:type="first" r:id="rId1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B63AA6" w14:textId="77777777" w:rsidR="00077187" w:rsidRDefault="00077187" w:rsidP="00F20772">
      <w:pPr>
        <w:spacing w:after="0" w:line="240" w:lineRule="auto"/>
      </w:pPr>
      <w:r>
        <w:separator/>
      </w:r>
    </w:p>
  </w:endnote>
  <w:endnote w:type="continuationSeparator" w:id="0">
    <w:p w14:paraId="2B622C71" w14:textId="77777777" w:rsidR="00077187" w:rsidRDefault="00077187" w:rsidP="00F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D8791" w14:textId="77777777" w:rsidR="00AB1325" w:rsidRDefault="00AB132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700231"/>
      <w:docPartObj>
        <w:docPartGallery w:val="Page Numbers (Bottom of Page)"/>
        <w:docPartUnique/>
      </w:docPartObj>
    </w:sdtPr>
    <w:sdtEndPr>
      <w:rPr>
        <w:noProof/>
      </w:rPr>
    </w:sdtEndPr>
    <w:sdtContent>
      <w:p w14:paraId="3ACA5559" w14:textId="099B1543" w:rsidR="00AB1325" w:rsidRDefault="00AB1325">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5B2D6BF4" w14:textId="2A5FF7DA" w:rsidR="00AB1325" w:rsidRDefault="00AB132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0F36A" w14:textId="77777777" w:rsidR="00AB1325" w:rsidRDefault="00AB13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4E61E4" w14:textId="77777777" w:rsidR="00077187" w:rsidRDefault="00077187" w:rsidP="00F20772">
      <w:pPr>
        <w:spacing w:after="0" w:line="240" w:lineRule="auto"/>
      </w:pPr>
      <w:r>
        <w:separator/>
      </w:r>
    </w:p>
  </w:footnote>
  <w:footnote w:type="continuationSeparator" w:id="0">
    <w:p w14:paraId="465C7870" w14:textId="77777777" w:rsidR="00077187" w:rsidRDefault="00077187" w:rsidP="00F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B91E2" w14:textId="77777777" w:rsidR="00AB1325" w:rsidRDefault="00AB132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05AD" w14:textId="6F864C42" w:rsidR="00AB1325" w:rsidRDefault="00AB1325">
    <w:pPr>
      <w:pStyle w:val="Header"/>
    </w:pPr>
    <w:r>
      <w:rPr>
        <w:noProof/>
      </w:rPr>
      <mc:AlternateContent>
        <mc:Choice Requires="wps">
          <w:drawing>
            <wp:anchor distT="0" distB="0" distL="118745" distR="118745" simplePos="0" relativeHeight="251657216" behindDoc="1" locked="0" layoutInCell="1" allowOverlap="0" wp14:anchorId="0E28607D" wp14:editId="3E0A4D1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AB1325" w:rsidRDefault="00AB1325">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E28607D" id="Rectangle 197" o:spid="_x0000_s1035" style="position:absolute;margin-left:0;margin-top:0;width:468.5pt;height:21.3pt;z-index:-25165926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AB1325" w:rsidRDefault="00AB1325">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27355" w14:textId="77777777" w:rsidR="00AB1325" w:rsidRDefault="00AB1325">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212"/>
    <w:multiLevelType w:val="hybridMultilevel"/>
    <w:tmpl w:val="F076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E69"/>
    <w:multiLevelType w:val="hybridMultilevel"/>
    <w:tmpl w:val="FE7EE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A24C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752081"/>
    <w:multiLevelType w:val="hybridMultilevel"/>
    <w:tmpl w:val="143E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157AD"/>
    <w:multiLevelType w:val="hybridMultilevel"/>
    <w:tmpl w:val="9F32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5280B3F"/>
    <w:multiLevelType w:val="hybridMultilevel"/>
    <w:tmpl w:val="2FF41D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5677440"/>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66C1CA1"/>
    <w:multiLevelType w:val="hybridMultilevel"/>
    <w:tmpl w:val="F9EC7132"/>
    <w:lvl w:ilvl="0" w:tplc="B8CA9D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8706429"/>
    <w:multiLevelType w:val="hybridMultilevel"/>
    <w:tmpl w:val="AC0CDBD4"/>
    <w:lvl w:ilvl="0" w:tplc="EF6A4AF2">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A2C6DC6"/>
    <w:multiLevelType w:val="hybridMultilevel"/>
    <w:tmpl w:val="2660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AC31DA5"/>
    <w:multiLevelType w:val="hybridMultilevel"/>
    <w:tmpl w:val="52282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C803A1A"/>
    <w:multiLevelType w:val="hybridMultilevel"/>
    <w:tmpl w:val="6884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D4D6285"/>
    <w:multiLevelType w:val="hybridMultilevel"/>
    <w:tmpl w:val="C43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E1D0F78"/>
    <w:multiLevelType w:val="hybridMultilevel"/>
    <w:tmpl w:val="3088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22F5726"/>
    <w:multiLevelType w:val="hybridMultilevel"/>
    <w:tmpl w:val="1BEED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482775B"/>
    <w:multiLevelType w:val="multilevel"/>
    <w:tmpl w:val="C144CF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16AD1D8D"/>
    <w:multiLevelType w:val="hybridMultilevel"/>
    <w:tmpl w:val="D9C2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170B4701"/>
    <w:multiLevelType w:val="hybridMultilevel"/>
    <w:tmpl w:val="5CFE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87742F3"/>
    <w:multiLevelType w:val="hybridMultilevel"/>
    <w:tmpl w:val="7142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94C3AD3"/>
    <w:multiLevelType w:val="hybridMultilevel"/>
    <w:tmpl w:val="D2801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1A637748"/>
    <w:multiLevelType w:val="hybridMultilevel"/>
    <w:tmpl w:val="9D925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1CE545D3"/>
    <w:multiLevelType w:val="hybridMultilevel"/>
    <w:tmpl w:val="EEEA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EAF4498"/>
    <w:multiLevelType w:val="hybridMultilevel"/>
    <w:tmpl w:val="5E16E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0406D10"/>
    <w:multiLevelType w:val="hybridMultilevel"/>
    <w:tmpl w:val="C0841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7CC07F8"/>
    <w:multiLevelType w:val="hybridMultilevel"/>
    <w:tmpl w:val="EFDC4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AC165FD"/>
    <w:multiLevelType w:val="hybridMultilevel"/>
    <w:tmpl w:val="D31EB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CDD5B34"/>
    <w:multiLevelType w:val="hybridMultilevel"/>
    <w:tmpl w:val="60A63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2CFC0D93"/>
    <w:multiLevelType w:val="hybridMultilevel"/>
    <w:tmpl w:val="26525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08A6844"/>
    <w:multiLevelType w:val="hybridMultilevel"/>
    <w:tmpl w:val="752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339B790F"/>
    <w:multiLevelType w:val="hybridMultilevel"/>
    <w:tmpl w:val="02584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4640B45"/>
    <w:multiLevelType w:val="hybridMultilevel"/>
    <w:tmpl w:val="CB8C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61D2B8E"/>
    <w:multiLevelType w:val="hybridMultilevel"/>
    <w:tmpl w:val="4E1CD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1C60F8"/>
    <w:multiLevelType w:val="hybridMultilevel"/>
    <w:tmpl w:val="9E3C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7270977"/>
    <w:multiLevelType w:val="hybridMultilevel"/>
    <w:tmpl w:val="9DE0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7E63650"/>
    <w:multiLevelType w:val="hybridMultilevel"/>
    <w:tmpl w:val="93E4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38F9676D"/>
    <w:multiLevelType w:val="hybridMultilevel"/>
    <w:tmpl w:val="22F6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3C1A788A"/>
    <w:multiLevelType w:val="hybridMultilevel"/>
    <w:tmpl w:val="4014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3FEA2D3B"/>
    <w:multiLevelType w:val="hybridMultilevel"/>
    <w:tmpl w:val="B25E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87A382C"/>
    <w:multiLevelType w:val="hybridMultilevel"/>
    <w:tmpl w:val="4882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0076F77"/>
    <w:multiLevelType w:val="hybridMultilevel"/>
    <w:tmpl w:val="08CE3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3023164"/>
    <w:multiLevelType w:val="hybridMultilevel"/>
    <w:tmpl w:val="F13C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56C16FE9"/>
    <w:multiLevelType w:val="hybridMultilevel"/>
    <w:tmpl w:val="065E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7342BBC"/>
    <w:multiLevelType w:val="hybridMultilevel"/>
    <w:tmpl w:val="C758F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7907B89"/>
    <w:multiLevelType w:val="hybridMultilevel"/>
    <w:tmpl w:val="0778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5A7628C2"/>
    <w:multiLevelType w:val="hybridMultilevel"/>
    <w:tmpl w:val="B3683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C380FE1"/>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4E27F6C"/>
    <w:multiLevelType w:val="hybridMultilevel"/>
    <w:tmpl w:val="8524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67B6048A"/>
    <w:multiLevelType w:val="hybridMultilevel"/>
    <w:tmpl w:val="BB60D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6065A2"/>
    <w:multiLevelType w:val="hybridMultilevel"/>
    <w:tmpl w:val="90429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15:restartNumberingAfterBreak="0">
    <w:nsid w:val="69E11DA4"/>
    <w:multiLevelType w:val="hybridMultilevel"/>
    <w:tmpl w:val="A24CEC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9E71A0C"/>
    <w:multiLevelType w:val="hybridMultilevel"/>
    <w:tmpl w:val="E61C5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B444F2E"/>
    <w:multiLevelType w:val="hybridMultilevel"/>
    <w:tmpl w:val="A530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6B4636BE"/>
    <w:multiLevelType w:val="hybridMultilevel"/>
    <w:tmpl w:val="B370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0B4763D"/>
    <w:multiLevelType w:val="hybridMultilevel"/>
    <w:tmpl w:val="C7C44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2AB5DDE"/>
    <w:multiLevelType w:val="hybridMultilevel"/>
    <w:tmpl w:val="B7827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15:restartNumberingAfterBreak="0">
    <w:nsid w:val="73F96CAB"/>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76660A54"/>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76FF603B"/>
    <w:multiLevelType w:val="hybridMultilevel"/>
    <w:tmpl w:val="F7F6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78ED7344"/>
    <w:multiLevelType w:val="hybridMultilevel"/>
    <w:tmpl w:val="7E7CC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7"/>
  </w:num>
  <w:num w:numId="3">
    <w:abstractNumId w:val="29"/>
  </w:num>
  <w:num w:numId="4">
    <w:abstractNumId w:val="48"/>
  </w:num>
  <w:num w:numId="5">
    <w:abstractNumId w:val="12"/>
  </w:num>
  <w:num w:numId="6">
    <w:abstractNumId w:val="38"/>
  </w:num>
  <w:num w:numId="7">
    <w:abstractNumId w:val="26"/>
  </w:num>
  <w:num w:numId="8">
    <w:abstractNumId w:val="21"/>
  </w:num>
  <w:num w:numId="9">
    <w:abstractNumId w:val="17"/>
  </w:num>
  <w:num w:numId="10">
    <w:abstractNumId w:val="8"/>
  </w:num>
  <w:num w:numId="11">
    <w:abstractNumId w:val="34"/>
  </w:num>
  <w:num w:numId="12">
    <w:abstractNumId w:val="30"/>
  </w:num>
  <w:num w:numId="13">
    <w:abstractNumId w:val="13"/>
  </w:num>
  <w:num w:numId="14">
    <w:abstractNumId w:val="55"/>
  </w:num>
  <w:num w:numId="15">
    <w:abstractNumId w:val="2"/>
  </w:num>
  <w:num w:numId="16">
    <w:abstractNumId w:val="39"/>
  </w:num>
  <w:num w:numId="17">
    <w:abstractNumId w:val="19"/>
  </w:num>
  <w:num w:numId="18">
    <w:abstractNumId w:val="18"/>
  </w:num>
  <w:num w:numId="19">
    <w:abstractNumId w:val="50"/>
  </w:num>
  <w:num w:numId="20">
    <w:abstractNumId w:val="35"/>
  </w:num>
  <w:num w:numId="21">
    <w:abstractNumId w:val="22"/>
  </w:num>
  <w:num w:numId="22">
    <w:abstractNumId w:val="32"/>
  </w:num>
  <w:num w:numId="23">
    <w:abstractNumId w:val="57"/>
  </w:num>
  <w:num w:numId="24">
    <w:abstractNumId w:val="20"/>
  </w:num>
  <w:num w:numId="25">
    <w:abstractNumId w:val="25"/>
  </w:num>
  <w:num w:numId="26">
    <w:abstractNumId w:val="31"/>
  </w:num>
  <w:num w:numId="27">
    <w:abstractNumId w:val="44"/>
  </w:num>
  <w:num w:numId="28">
    <w:abstractNumId w:val="15"/>
  </w:num>
  <w:num w:numId="29">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53"/>
  </w:num>
  <w:num w:numId="32">
    <w:abstractNumId w:val="58"/>
  </w:num>
  <w:num w:numId="33">
    <w:abstractNumId w:val="43"/>
  </w:num>
  <w:num w:numId="34">
    <w:abstractNumId w:val="45"/>
  </w:num>
  <w:num w:numId="35">
    <w:abstractNumId w:val="47"/>
  </w:num>
  <w:num w:numId="36">
    <w:abstractNumId w:val="10"/>
  </w:num>
  <w:num w:numId="37">
    <w:abstractNumId w:val="56"/>
  </w:num>
  <w:num w:numId="38">
    <w:abstractNumId w:val="37"/>
  </w:num>
  <w:num w:numId="39">
    <w:abstractNumId w:val="36"/>
  </w:num>
  <w:num w:numId="40">
    <w:abstractNumId w:val="40"/>
  </w:num>
  <w:num w:numId="41">
    <w:abstractNumId w:val="14"/>
  </w:num>
  <w:num w:numId="42">
    <w:abstractNumId w:val="49"/>
  </w:num>
  <w:num w:numId="43">
    <w:abstractNumId w:val="54"/>
  </w:num>
  <w:num w:numId="44">
    <w:abstractNumId w:val="16"/>
  </w:num>
  <w:num w:numId="45">
    <w:abstractNumId w:val="11"/>
  </w:num>
  <w:num w:numId="46">
    <w:abstractNumId w:val="24"/>
  </w:num>
  <w:num w:numId="47">
    <w:abstractNumId w:val="52"/>
  </w:num>
  <w:num w:numId="48">
    <w:abstractNumId w:val="51"/>
  </w:num>
  <w:num w:numId="49">
    <w:abstractNumId w:val="9"/>
  </w:num>
  <w:num w:numId="50">
    <w:abstractNumId w:val="33"/>
  </w:num>
  <w:num w:numId="51">
    <w:abstractNumId w:val="28"/>
  </w:num>
  <w:num w:numId="52">
    <w:abstractNumId w:val="42"/>
  </w:num>
  <w:num w:numId="53">
    <w:abstractNumId w:val="3"/>
  </w:num>
  <w:num w:numId="54">
    <w:abstractNumId w:val="4"/>
  </w:num>
  <w:num w:numId="55">
    <w:abstractNumId w:val="7"/>
  </w:num>
  <w:num w:numId="56">
    <w:abstractNumId w:val="46"/>
  </w:num>
  <w:num w:numId="57">
    <w:abstractNumId w:val="41"/>
  </w:num>
  <w:num w:numId="58">
    <w:abstractNumId w:val="23"/>
  </w:num>
  <w:num w:numId="59">
    <w:abstractNumId w:val="5"/>
  </w:num>
  <w:num w:numId="60">
    <w:abstractNumId w:val="6"/>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79F"/>
    <w:rsid w:val="00002352"/>
    <w:rsid w:val="00006CB5"/>
    <w:rsid w:val="000115E1"/>
    <w:rsid w:val="00014132"/>
    <w:rsid w:val="0001459D"/>
    <w:rsid w:val="000152AF"/>
    <w:rsid w:val="00023663"/>
    <w:rsid w:val="00032552"/>
    <w:rsid w:val="0004007A"/>
    <w:rsid w:val="0004374D"/>
    <w:rsid w:val="00046952"/>
    <w:rsid w:val="00047F87"/>
    <w:rsid w:val="0005170A"/>
    <w:rsid w:val="00052448"/>
    <w:rsid w:val="00053118"/>
    <w:rsid w:val="00053BA8"/>
    <w:rsid w:val="00056CA5"/>
    <w:rsid w:val="000626CF"/>
    <w:rsid w:val="00067231"/>
    <w:rsid w:val="00072437"/>
    <w:rsid w:val="000744DF"/>
    <w:rsid w:val="00074FAD"/>
    <w:rsid w:val="00077187"/>
    <w:rsid w:val="00081DAA"/>
    <w:rsid w:val="00082FF3"/>
    <w:rsid w:val="00085EAD"/>
    <w:rsid w:val="00087B4A"/>
    <w:rsid w:val="00090CF8"/>
    <w:rsid w:val="00091AF8"/>
    <w:rsid w:val="00094A7B"/>
    <w:rsid w:val="00096B43"/>
    <w:rsid w:val="000979E8"/>
    <w:rsid w:val="000A06CE"/>
    <w:rsid w:val="000A119A"/>
    <w:rsid w:val="000A1389"/>
    <w:rsid w:val="000A1983"/>
    <w:rsid w:val="000A2A06"/>
    <w:rsid w:val="000A3A52"/>
    <w:rsid w:val="000A5C3F"/>
    <w:rsid w:val="000A64FC"/>
    <w:rsid w:val="000B43D8"/>
    <w:rsid w:val="000C01A1"/>
    <w:rsid w:val="000C227A"/>
    <w:rsid w:val="000C35D2"/>
    <w:rsid w:val="000C5CDC"/>
    <w:rsid w:val="000C688F"/>
    <w:rsid w:val="000D7621"/>
    <w:rsid w:val="000D7DE4"/>
    <w:rsid w:val="000E22B5"/>
    <w:rsid w:val="000E3163"/>
    <w:rsid w:val="000E47F6"/>
    <w:rsid w:val="000E501B"/>
    <w:rsid w:val="000E6F0C"/>
    <w:rsid w:val="000F40EE"/>
    <w:rsid w:val="000F519B"/>
    <w:rsid w:val="000F6051"/>
    <w:rsid w:val="000F749A"/>
    <w:rsid w:val="000F7BAD"/>
    <w:rsid w:val="000F7CB2"/>
    <w:rsid w:val="0010120D"/>
    <w:rsid w:val="0010202B"/>
    <w:rsid w:val="00106060"/>
    <w:rsid w:val="0010687D"/>
    <w:rsid w:val="00112BDD"/>
    <w:rsid w:val="00114364"/>
    <w:rsid w:val="00116C08"/>
    <w:rsid w:val="00120977"/>
    <w:rsid w:val="00123289"/>
    <w:rsid w:val="00125B3D"/>
    <w:rsid w:val="00126FF6"/>
    <w:rsid w:val="00127A5B"/>
    <w:rsid w:val="0013468A"/>
    <w:rsid w:val="00134A92"/>
    <w:rsid w:val="00134FFA"/>
    <w:rsid w:val="00135014"/>
    <w:rsid w:val="00136FC0"/>
    <w:rsid w:val="001374C3"/>
    <w:rsid w:val="00140683"/>
    <w:rsid w:val="0014279F"/>
    <w:rsid w:val="00150E5B"/>
    <w:rsid w:val="0015291B"/>
    <w:rsid w:val="00153217"/>
    <w:rsid w:val="00165E2E"/>
    <w:rsid w:val="00167519"/>
    <w:rsid w:val="0017170A"/>
    <w:rsid w:val="001764FF"/>
    <w:rsid w:val="00180602"/>
    <w:rsid w:val="001812FB"/>
    <w:rsid w:val="00183EED"/>
    <w:rsid w:val="0018580B"/>
    <w:rsid w:val="00186217"/>
    <w:rsid w:val="001930DE"/>
    <w:rsid w:val="00193690"/>
    <w:rsid w:val="001941E3"/>
    <w:rsid w:val="001B02C7"/>
    <w:rsid w:val="001B09DF"/>
    <w:rsid w:val="001B1421"/>
    <w:rsid w:val="001B24F9"/>
    <w:rsid w:val="001B6B6F"/>
    <w:rsid w:val="001C2418"/>
    <w:rsid w:val="001C3621"/>
    <w:rsid w:val="001C36EA"/>
    <w:rsid w:val="001C6FB2"/>
    <w:rsid w:val="001D198C"/>
    <w:rsid w:val="001D4E94"/>
    <w:rsid w:val="001D5AD9"/>
    <w:rsid w:val="001E2154"/>
    <w:rsid w:val="001E7C1A"/>
    <w:rsid w:val="001F318E"/>
    <w:rsid w:val="001F48AA"/>
    <w:rsid w:val="001F674F"/>
    <w:rsid w:val="001F69D6"/>
    <w:rsid w:val="00203721"/>
    <w:rsid w:val="00204820"/>
    <w:rsid w:val="00207F6C"/>
    <w:rsid w:val="00212502"/>
    <w:rsid w:val="0021294C"/>
    <w:rsid w:val="00213222"/>
    <w:rsid w:val="00213929"/>
    <w:rsid w:val="002148AA"/>
    <w:rsid w:val="002153CE"/>
    <w:rsid w:val="00215BE6"/>
    <w:rsid w:val="0021677F"/>
    <w:rsid w:val="00217FF5"/>
    <w:rsid w:val="0022485B"/>
    <w:rsid w:val="00225810"/>
    <w:rsid w:val="002258E3"/>
    <w:rsid w:val="00225CA5"/>
    <w:rsid w:val="00226595"/>
    <w:rsid w:val="00227B10"/>
    <w:rsid w:val="002343FC"/>
    <w:rsid w:val="002376BE"/>
    <w:rsid w:val="00243ADF"/>
    <w:rsid w:val="00245555"/>
    <w:rsid w:val="00246F8E"/>
    <w:rsid w:val="0024790B"/>
    <w:rsid w:val="002523F8"/>
    <w:rsid w:val="00254BCB"/>
    <w:rsid w:val="002609FB"/>
    <w:rsid w:val="00262962"/>
    <w:rsid w:val="00262984"/>
    <w:rsid w:val="00267CA1"/>
    <w:rsid w:val="00271176"/>
    <w:rsid w:val="002727C4"/>
    <w:rsid w:val="00272C83"/>
    <w:rsid w:val="00274151"/>
    <w:rsid w:val="002747A7"/>
    <w:rsid w:val="00280847"/>
    <w:rsid w:val="00281959"/>
    <w:rsid w:val="00282A30"/>
    <w:rsid w:val="0028358A"/>
    <w:rsid w:val="0028439E"/>
    <w:rsid w:val="0029127E"/>
    <w:rsid w:val="00292B06"/>
    <w:rsid w:val="002A004E"/>
    <w:rsid w:val="002A0BC4"/>
    <w:rsid w:val="002A70C1"/>
    <w:rsid w:val="002A7FA7"/>
    <w:rsid w:val="002B0396"/>
    <w:rsid w:val="002B457F"/>
    <w:rsid w:val="002B516D"/>
    <w:rsid w:val="002B6EC2"/>
    <w:rsid w:val="002B7239"/>
    <w:rsid w:val="002C165E"/>
    <w:rsid w:val="002C1867"/>
    <w:rsid w:val="002C7A99"/>
    <w:rsid w:val="002D58E0"/>
    <w:rsid w:val="002D5D31"/>
    <w:rsid w:val="002D73E9"/>
    <w:rsid w:val="002D74F4"/>
    <w:rsid w:val="002E34CA"/>
    <w:rsid w:val="002E5119"/>
    <w:rsid w:val="002E5934"/>
    <w:rsid w:val="002F23C7"/>
    <w:rsid w:val="002F341A"/>
    <w:rsid w:val="002F4A1A"/>
    <w:rsid w:val="002F7611"/>
    <w:rsid w:val="002F7695"/>
    <w:rsid w:val="00301E1C"/>
    <w:rsid w:val="003049AA"/>
    <w:rsid w:val="00306570"/>
    <w:rsid w:val="00306840"/>
    <w:rsid w:val="00306DC6"/>
    <w:rsid w:val="00311435"/>
    <w:rsid w:val="00313407"/>
    <w:rsid w:val="00313A7F"/>
    <w:rsid w:val="00313E04"/>
    <w:rsid w:val="00316BAC"/>
    <w:rsid w:val="00316DF1"/>
    <w:rsid w:val="003204F2"/>
    <w:rsid w:val="00322E0C"/>
    <w:rsid w:val="003237FA"/>
    <w:rsid w:val="00327B58"/>
    <w:rsid w:val="003321A5"/>
    <w:rsid w:val="00342BB3"/>
    <w:rsid w:val="00343454"/>
    <w:rsid w:val="0034348D"/>
    <w:rsid w:val="003448B9"/>
    <w:rsid w:val="00347472"/>
    <w:rsid w:val="00357602"/>
    <w:rsid w:val="0036089C"/>
    <w:rsid w:val="003646F9"/>
    <w:rsid w:val="00374D1F"/>
    <w:rsid w:val="003754D0"/>
    <w:rsid w:val="0038406D"/>
    <w:rsid w:val="00384955"/>
    <w:rsid w:val="003861D8"/>
    <w:rsid w:val="003863E2"/>
    <w:rsid w:val="003870B1"/>
    <w:rsid w:val="0038721B"/>
    <w:rsid w:val="00390CA6"/>
    <w:rsid w:val="00390FC2"/>
    <w:rsid w:val="00391575"/>
    <w:rsid w:val="003917CA"/>
    <w:rsid w:val="003921F9"/>
    <w:rsid w:val="0039369D"/>
    <w:rsid w:val="003954FD"/>
    <w:rsid w:val="003968F6"/>
    <w:rsid w:val="0039788B"/>
    <w:rsid w:val="003A0664"/>
    <w:rsid w:val="003A0C54"/>
    <w:rsid w:val="003A2F18"/>
    <w:rsid w:val="003A5488"/>
    <w:rsid w:val="003B25C9"/>
    <w:rsid w:val="003B2E77"/>
    <w:rsid w:val="003B512C"/>
    <w:rsid w:val="003B682B"/>
    <w:rsid w:val="003B6C93"/>
    <w:rsid w:val="003B76F9"/>
    <w:rsid w:val="003C4BF9"/>
    <w:rsid w:val="003C5B5D"/>
    <w:rsid w:val="003D2445"/>
    <w:rsid w:val="003D38BC"/>
    <w:rsid w:val="003D3AA5"/>
    <w:rsid w:val="003D4CC9"/>
    <w:rsid w:val="003D500D"/>
    <w:rsid w:val="003E0ABE"/>
    <w:rsid w:val="003E0AE5"/>
    <w:rsid w:val="003E1585"/>
    <w:rsid w:val="003E3DB0"/>
    <w:rsid w:val="003E72D2"/>
    <w:rsid w:val="003F4F9D"/>
    <w:rsid w:val="003F5826"/>
    <w:rsid w:val="00400259"/>
    <w:rsid w:val="00401FA0"/>
    <w:rsid w:val="00402F8E"/>
    <w:rsid w:val="00402FB4"/>
    <w:rsid w:val="004047EE"/>
    <w:rsid w:val="0040486E"/>
    <w:rsid w:val="004051C1"/>
    <w:rsid w:val="00421ECE"/>
    <w:rsid w:val="0042238C"/>
    <w:rsid w:val="00422516"/>
    <w:rsid w:val="0042673D"/>
    <w:rsid w:val="00432DFB"/>
    <w:rsid w:val="00434339"/>
    <w:rsid w:val="00436405"/>
    <w:rsid w:val="004374F2"/>
    <w:rsid w:val="004379A2"/>
    <w:rsid w:val="00442B7F"/>
    <w:rsid w:val="004448A0"/>
    <w:rsid w:val="004459CA"/>
    <w:rsid w:val="0045160B"/>
    <w:rsid w:val="0045295C"/>
    <w:rsid w:val="00453338"/>
    <w:rsid w:val="0045382D"/>
    <w:rsid w:val="00453BA7"/>
    <w:rsid w:val="00456902"/>
    <w:rsid w:val="00456BB4"/>
    <w:rsid w:val="00457E38"/>
    <w:rsid w:val="00460C27"/>
    <w:rsid w:val="00461A39"/>
    <w:rsid w:val="00465F79"/>
    <w:rsid w:val="004667B8"/>
    <w:rsid w:val="00466F81"/>
    <w:rsid w:val="00470200"/>
    <w:rsid w:val="0047093B"/>
    <w:rsid w:val="0047102D"/>
    <w:rsid w:val="00471B0A"/>
    <w:rsid w:val="00471D29"/>
    <w:rsid w:val="00472CFE"/>
    <w:rsid w:val="0047629A"/>
    <w:rsid w:val="00476C57"/>
    <w:rsid w:val="004771E5"/>
    <w:rsid w:val="00477765"/>
    <w:rsid w:val="00477BD5"/>
    <w:rsid w:val="00481C5E"/>
    <w:rsid w:val="00482FF8"/>
    <w:rsid w:val="004832C5"/>
    <w:rsid w:val="00483C92"/>
    <w:rsid w:val="00487FA3"/>
    <w:rsid w:val="00492147"/>
    <w:rsid w:val="00492831"/>
    <w:rsid w:val="00492C24"/>
    <w:rsid w:val="00495C8D"/>
    <w:rsid w:val="004A298F"/>
    <w:rsid w:val="004A2C57"/>
    <w:rsid w:val="004A41FD"/>
    <w:rsid w:val="004A459D"/>
    <w:rsid w:val="004A64FE"/>
    <w:rsid w:val="004B165D"/>
    <w:rsid w:val="004B2D84"/>
    <w:rsid w:val="004B3698"/>
    <w:rsid w:val="004B4455"/>
    <w:rsid w:val="004B7D8A"/>
    <w:rsid w:val="004C04FC"/>
    <w:rsid w:val="004C49D8"/>
    <w:rsid w:val="004C615A"/>
    <w:rsid w:val="004C6210"/>
    <w:rsid w:val="004C7423"/>
    <w:rsid w:val="004D023E"/>
    <w:rsid w:val="004D19CB"/>
    <w:rsid w:val="004D2B29"/>
    <w:rsid w:val="004D327F"/>
    <w:rsid w:val="004D42EA"/>
    <w:rsid w:val="004D648C"/>
    <w:rsid w:val="004E14D5"/>
    <w:rsid w:val="004E2E17"/>
    <w:rsid w:val="004E6FC3"/>
    <w:rsid w:val="004F07CB"/>
    <w:rsid w:val="004F3E10"/>
    <w:rsid w:val="004F4E88"/>
    <w:rsid w:val="004F7ECC"/>
    <w:rsid w:val="00502D1E"/>
    <w:rsid w:val="0050779D"/>
    <w:rsid w:val="005134E4"/>
    <w:rsid w:val="005171FF"/>
    <w:rsid w:val="00517940"/>
    <w:rsid w:val="00521D0D"/>
    <w:rsid w:val="00522F43"/>
    <w:rsid w:val="0052509D"/>
    <w:rsid w:val="00525967"/>
    <w:rsid w:val="00525B48"/>
    <w:rsid w:val="00525C61"/>
    <w:rsid w:val="00531825"/>
    <w:rsid w:val="00532720"/>
    <w:rsid w:val="00532F85"/>
    <w:rsid w:val="005331F2"/>
    <w:rsid w:val="0053615E"/>
    <w:rsid w:val="005363D0"/>
    <w:rsid w:val="00536F63"/>
    <w:rsid w:val="00543F8B"/>
    <w:rsid w:val="00545ADF"/>
    <w:rsid w:val="00546B79"/>
    <w:rsid w:val="00547DB9"/>
    <w:rsid w:val="005548A9"/>
    <w:rsid w:val="005556C0"/>
    <w:rsid w:val="00557318"/>
    <w:rsid w:val="00557713"/>
    <w:rsid w:val="00560D9A"/>
    <w:rsid w:val="00561781"/>
    <w:rsid w:val="00562480"/>
    <w:rsid w:val="00564FA8"/>
    <w:rsid w:val="00565280"/>
    <w:rsid w:val="0056685A"/>
    <w:rsid w:val="00575955"/>
    <w:rsid w:val="00581C3F"/>
    <w:rsid w:val="0058514E"/>
    <w:rsid w:val="0059430E"/>
    <w:rsid w:val="00594B96"/>
    <w:rsid w:val="005961E3"/>
    <w:rsid w:val="005A2A30"/>
    <w:rsid w:val="005A7D2F"/>
    <w:rsid w:val="005B1CE0"/>
    <w:rsid w:val="005B1F6E"/>
    <w:rsid w:val="005B28AF"/>
    <w:rsid w:val="005B2D8C"/>
    <w:rsid w:val="005B2DA0"/>
    <w:rsid w:val="005B4564"/>
    <w:rsid w:val="005B5591"/>
    <w:rsid w:val="005B5DCC"/>
    <w:rsid w:val="005C1599"/>
    <w:rsid w:val="005C1E45"/>
    <w:rsid w:val="005C479E"/>
    <w:rsid w:val="005C4B59"/>
    <w:rsid w:val="005C7EC0"/>
    <w:rsid w:val="005D3292"/>
    <w:rsid w:val="005D4467"/>
    <w:rsid w:val="005E051D"/>
    <w:rsid w:val="005E3136"/>
    <w:rsid w:val="005F45A0"/>
    <w:rsid w:val="005F4F60"/>
    <w:rsid w:val="005F7D87"/>
    <w:rsid w:val="00606C15"/>
    <w:rsid w:val="00611C7B"/>
    <w:rsid w:val="00612294"/>
    <w:rsid w:val="00612564"/>
    <w:rsid w:val="006137D4"/>
    <w:rsid w:val="00614B7A"/>
    <w:rsid w:val="00616D09"/>
    <w:rsid w:val="006219F9"/>
    <w:rsid w:val="006271C0"/>
    <w:rsid w:val="006338BC"/>
    <w:rsid w:val="00637009"/>
    <w:rsid w:val="00644E05"/>
    <w:rsid w:val="0064637E"/>
    <w:rsid w:val="00650592"/>
    <w:rsid w:val="00650934"/>
    <w:rsid w:val="00650CF9"/>
    <w:rsid w:val="00650DD7"/>
    <w:rsid w:val="00651CAC"/>
    <w:rsid w:val="00653A2D"/>
    <w:rsid w:val="006543B9"/>
    <w:rsid w:val="00663460"/>
    <w:rsid w:val="00665BD2"/>
    <w:rsid w:val="00666093"/>
    <w:rsid w:val="006669C8"/>
    <w:rsid w:val="00671E64"/>
    <w:rsid w:val="00671EA2"/>
    <w:rsid w:val="006723AA"/>
    <w:rsid w:val="006724BC"/>
    <w:rsid w:val="00674084"/>
    <w:rsid w:val="00675183"/>
    <w:rsid w:val="00675C44"/>
    <w:rsid w:val="00676752"/>
    <w:rsid w:val="00676C26"/>
    <w:rsid w:val="00693938"/>
    <w:rsid w:val="006979B0"/>
    <w:rsid w:val="00697B42"/>
    <w:rsid w:val="006A35A3"/>
    <w:rsid w:val="006A4726"/>
    <w:rsid w:val="006A4E3E"/>
    <w:rsid w:val="006A5725"/>
    <w:rsid w:val="006A5795"/>
    <w:rsid w:val="006A58B4"/>
    <w:rsid w:val="006A636B"/>
    <w:rsid w:val="006B018E"/>
    <w:rsid w:val="006B1A79"/>
    <w:rsid w:val="006B5D83"/>
    <w:rsid w:val="006B6953"/>
    <w:rsid w:val="006C2BE7"/>
    <w:rsid w:val="006D03C0"/>
    <w:rsid w:val="006D0719"/>
    <w:rsid w:val="006D3A6B"/>
    <w:rsid w:val="006D40CC"/>
    <w:rsid w:val="006D5E2E"/>
    <w:rsid w:val="006E22D6"/>
    <w:rsid w:val="006E3165"/>
    <w:rsid w:val="006E57DC"/>
    <w:rsid w:val="006E5D88"/>
    <w:rsid w:val="006F0623"/>
    <w:rsid w:val="006F3049"/>
    <w:rsid w:val="006F334B"/>
    <w:rsid w:val="006F41A6"/>
    <w:rsid w:val="006F5083"/>
    <w:rsid w:val="006F63EF"/>
    <w:rsid w:val="006F64F4"/>
    <w:rsid w:val="006F6CB9"/>
    <w:rsid w:val="006F791E"/>
    <w:rsid w:val="00703C6E"/>
    <w:rsid w:val="0070640C"/>
    <w:rsid w:val="00710520"/>
    <w:rsid w:val="007123B0"/>
    <w:rsid w:val="007177EE"/>
    <w:rsid w:val="0072170C"/>
    <w:rsid w:val="0072321D"/>
    <w:rsid w:val="00725BC3"/>
    <w:rsid w:val="00730207"/>
    <w:rsid w:val="00730816"/>
    <w:rsid w:val="00731547"/>
    <w:rsid w:val="00732727"/>
    <w:rsid w:val="007338DB"/>
    <w:rsid w:val="00733C91"/>
    <w:rsid w:val="00733D0E"/>
    <w:rsid w:val="00734107"/>
    <w:rsid w:val="007347F4"/>
    <w:rsid w:val="00735A63"/>
    <w:rsid w:val="007372CA"/>
    <w:rsid w:val="007415EE"/>
    <w:rsid w:val="00743651"/>
    <w:rsid w:val="007459B3"/>
    <w:rsid w:val="00746320"/>
    <w:rsid w:val="007472E3"/>
    <w:rsid w:val="00750ADC"/>
    <w:rsid w:val="00752072"/>
    <w:rsid w:val="007601BA"/>
    <w:rsid w:val="007607D1"/>
    <w:rsid w:val="00764EEE"/>
    <w:rsid w:val="007652F6"/>
    <w:rsid w:val="007674C3"/>
    <w:rsid w:val="00771150"/>
    <w:rsid w:val="00774B4C"/>
    <w:rsid w:val="00775226"/>
    <w:rsid w:val="00776245"/>
    <w:rsid w:val="00776940"/>
    <w:rsid w:val="00776E0D"/>
    <w:rsid w:val="0079365B"/>
    <w:rsid w:val="007939F3"/>
    <w:rsid w:val="00793AF4"/>
    <w:rsid w:val="007940F9"/>
    <w:rsid w:val="00795F89"/>
    <w:rsid w:val="007974A7"/>
    <w:rsid w:val="007A1B3F"/>
    <w:rsid w:val="007A227E"/>
    <w:rsid w:val="007A2501"/>
    <w:rsid w:val="007A3498"/>
    <w:rsid w:val="007A624C"/>
    <w:rsid w:val="007A7052"/>
    <w:rsid w:val="007A73B6"/>
    <w:rsid w:val="007A7669"/>
    <w:rsid w:val="007B4A3E"/>
    <w:rsid w:val="007B4F02"/>
    <w:rsid w:val="007B6450"/>
    <w:rsid w:val="007B78F0"/>
    <w:rsid w:val="007C098E"/>
    <w:rsid w:val="007C11B5"/>
    <w:rsid w:val="007C215B"/>
    <w:rsid w:val="007C3E41"/>
    <w:rsid w:val="007C4067"/>
    <w:rsid w:val="007C4C6D"/>
    <w:rsid w:val="007C5FCA"/>
    <w:rsid w:val="007C63D7"/>
    <w:rsid w:val="007D012E"/>
    <w:rsid w:val="007D307F"/>
    <w:rsid w:val="007D30FF"/>
    <w:rsid w:val="007D58D4"/>
    <w:rsid w:val="007D5B4B"/>
    <w:rsid w:val="007E109E"/>
    <w:rsid w:val="007E1C59"/>
    <w:rsid w:val="007E1F92"/>
    <w:rsid w:val="007E2096"/>
    <w:rsid w:val="007E64F5"/>
    <w:rsid w:val="007E7D2E"/>
    <w:rsid w:val="007F11F1"/>
    <w:rsid w:val="007F4323"/>
    <w:rsid w:val="007F505F"/>
    <w:rsid w:val="00800E07"/>
    <w:rsid w:val="008040EC"/>
    <w:rsid w:val="00805212"/>
    <w:rsid w:val="00806EBE"/>
    <w:rsid w:val="008075DA"/>
    <w:rsid w:val="00811590"/>
    <w:rsid w:val="00816591"/>
    <w:rsid w:val="008175C7"/>
    <w:rsid w:val="008228BE"/>
    <w:rsid w:val="008234B2"/>
    <w:rsid w:val="00823520"/>
    <w:rsid w:val="008263F4"/>
    <w:rsid w:val="008301A3"/>
    <w:rsid w:val="008310C5"/>
    <w:rsid w:val="00832780"/>
    <w:rsid w:val="008401E5"/>
    <w:rsid w:val="00840649"/>
    <w:rsid w:val="008410F1"/>
    <w:rsid w:val="008420B8"/>
    <w:rsid w:val="00842294"/>
    <w:rsid w:val="00842818"/>
    <w:rsid w:val="00845013"/>
    <w:rsid w:val="00846019"/>
    <w:rsid w:val="008464E3"/>
    <w:rsid w:val="00846FE1"/>
    <w:rsid w:val="00847B24"/>
    <w:rsid w:val="00850DD5"/>
    <w:rsid w:val="00852EE3"/>
    <w:rsid w:val="00854ADF"/>
    <w:rsid w:val="00856E0E"/>
    <w:rsid w:val="00857243"/>
    <w:rsid w:val="00857382"/>
    <w:rsid w:val="008607F7"/>
    <w:rsid w:val="008633A1"/>
    <w:rsid w:val="0086483A"/>
    <w:rsid w:val="008674C6"/>
    <w:rsid w:val="008716CC"/>
    <w:rsid w:val="00871D3E"/>
    <w:rsid w:val="00874145"/>
    <w:rsid w:val="00874F91"/>
    <w:rsid w:val="00880D09"/>
    <w:rsid w:val="00881DC0"/>
    <w:rsid w:val="00883047"/>
    <w:rsid w:val="00884309"/>
    <w:rsid w:val="00884CEC"/>
    <w:rsid w:val="00886777"/>
    <w:rsid w:val="008906DF"/>
    <w:rsid w:val="0089188A"/>
    <w:rsid w:val="008958B0"/>
    <w:rsid w:val="00896AE2"/>
    <w:rsid w:val="00897F26"/>
    <w:rsid w:val="008A3178"/>
    <w:rsid w:val="008B1005"/>
    <w:rsid w:val="008B4484"/>
    <w:rsid w:val="008C02B0"/>
    <w:rsid w:val="008C05A2"/>
    <w:rsid w:val="008C2E26"/>
    <w:rsid w:val="008C3592"/>
    <w:rsid w:val="008C39AE"/>
    <w:rsid w:val="008C49E1"/>
    <w:rsid w:val="008C49EF"/>
    <w:rsid w:val="008C66A8"/>
    <w:rsid w:val="008D1A63"/>
    <w:rsid w:val="008D27D3"/>
    <w:rsid w:val="008D3943"/>
    <w:rsid w:val="008D5D53"/>
    <w:rsid w:val="008D60EB"/>
    <w:rsid w:val="008E157D"/>
    <w:rsid w:val="008E2BE6"/>
    <w:rsid w:val="008E4D52"/>
    <w:rsid w:val="008E5358"/>
    <w:rsid w:val="008E53E4"/>
    <w:rsid w:val="008F02EF"/>
    <w:rsid w:val="008F0E66"/>
    <w:rsid w:val="008F1D88"/>
    <w:rsid w:val="008F738E"/>
    <w:rsid w:val="00902C8F"/>
    <w:rsid w:val="00904A6C"/>
    <w:rsid w:val="00905412"/>
    <w:rsid w:val="00907337"/>
    <w:rsid w:val="00911085"/>
    <w:rsid w:val="00911167"/>
    <w:rsid w:val="0091650D"/>
    <w:rsid w:val="00917823"/>
    <w:rsid w:val="00917DF6"/>
    <w:rsid w:val="00917F36"/>
    <w:rsid w:val="009213AF"/>
    <w:rsid w:val="0092408A"/>
    <w:rsid w:val="00924150"/>
    <w:rsid w:val="00927A4D"/>
    <w:rsid w:val="00932AFB"/>
    <w:rsid w:val="00934B37"/>
    <w:rsid w:val="00941189"/>
    <w:rsid w:val="0094260D"/>
    <w:rsid w:val="009427E2"/>
    <w:rsid w:val="009438D8"/>
    <w:rsid w:val="00943982"/>
    <w:rsid w:val="00943AE4"/>
    <w:rsid w:val="00943CEB"/>
    <w:rsid w:val="00947ACD"/>
    <w:rsid w:val="00952E8A"/>
    <w:rsid w:val="00953EC1"/>
    <w:rsid w:val="0095456A"/>
    <w:rsid w:val="00957540"/>
    <w:rsid w:val="00957790"/>
    <w:rsid w:val="00961685"/>
    <w:rsid w:val="00962E6F"/>
    <w:rsid w:val="00963B07"/>
    <w:rsid w:val="00964182"/>
    <w:rsid w:val="009646F9"/>
    <w:rsid w:val="00972838"/>
    <w:rsid w:val="009805A4"/>
    <w:rsid w:val="00980A81"/>
    <w:rsid w:val="00981948"/>
    <w:rsid w:val="009842DE"/>
    <w:rsid w:val="00987633"/>
    <w:rsid w:val="00987B75"/>
    <w:rsid w:val="009907AF"/>
    <w:rsid w:val="00992423"/>
    <w:rsid w:val="00992721"/>
    <w:rsid w:val="00993961"/>
    <w:rsid w:val="00993C6E"/>
    <w:rsid w:val="00993D75"/>
    <w:rsid w:val="00993F47"/>
    <w:rsid w:val="00994872"/>
    <w:rsid w:val="00996074"/>
    <w:rsid w:val="00996320"/>
    <w:rsid w:val="009971BE"/>
    <w:rsid w:val="00997AD8"/>
    <w:rsid w:val="009A0742"/>
    <w:rsid w:val="009A4EF6"/>
    <w:rsid w:val="009A5222"/>
    <w:rsid w:val="009A5BA1"/>
    <w:rsid w:val="009B1638"/>
    <w:rsid w:val="009B1784"/>
    <w:rsid w:val="009B2810"/>
    <w:rsid w:val="009B35D0"/>
    <w:rsid w:val="009B494F"/>
    <w:rsid w:val="009B5CDD"/>
    <w:rsid w:val="009C6054"/>
    <w:rsid w:val="009C73B3"/>
    <w:rsid w:val="009D18F9"/>
    <w:rsid w:val="009D1E52"/>
    <w:rsid w:val="009D2CFE"/>
    <w:rsid w:val="009D7718"/>
    <w:rsid w:val="009E2119"/>
    <w:rsid w:val="009E2B81"/>
    <w:rsid w:val="009F4859"/>
    <w:rsid w:val="009F7656"/>
    <w:rsid w:val="00A003B5"/>
    <w:rsid w:val="00A0064F"/>
    <w:rsid w:val="00A04B53"/>
    <w:rsid w:val="00A06560"/>
    <w:rsid w:val="00A07D02"/>
    <w:rsid w:val="00A128DF"/>
    <w:rsid w:val="00A13D1F"/>
    <w:rsid w:val="00A13D36"/>
    <w:rsid w:val="00A14D82"/>
    <w:rsid w:val="00A17BEF"/>
    <w:rsid w:val="00A17DDA"/>
    <w:rsid w:val="00A25A37"/>
    <w:rsid w:val="00A25CCE"/>
    <w:rsid w:val="00A30813"/>
    <w:rsid w:val="00A316BB"/>
    <w:rsid w:val="00A31928"/>
    <w:rsid w:val="00A333EA"/>
    <w:rsid w:val="00A37904"/>
    <w:rsid w:val="00A4057D"/>
    <w:rsid w:val="00A40C06"/>
    <w:rsid w:val="00A41BC0"/>
    <w:rsid w:val="00A43228"/>
    <w:rsid w:val="00A44062"/>
    <w:rsid w:val="00A44818"/>
    <w:rsid w:val="00A478A6"/>
    <w:rsid w:val="00A53BCD"/>
    <w:rsid w:val="00A557BF"/>
    <w:rsid w:val="00A56511"/>
    <w:rsid w:val="00A61679"/>
    <w:rsid w:val="00A6190C"/>
    <w:rsid w:val="00A62EC2"/>
    <w:rsid w:val="00A6541B"/>
    <w:rsid w:val="00A66B0A"/>
    <w:rsid w:val="00A67575"/>
    <w:rsid w:val="00A67885"/>
    <w:rsid w:val="00A678F7"/>
    <w:rsid w:val="00A70A1E"/>
    <w:rsid w:val="00A71720"/>
    <w:rsid w:val="00A72DED"/>
    <w:rsid w:val="00A75C49"/>
    <w:rsid w:val="00A77A08"/>
    <w:rsid w:val="00A816F8"/>
    <w:rsid w:val="00A84320"/>
    <w:rsid w:val="00A86C57"/>
    <w:rsid w:val="00A87A68"/>
    <w:rsid w:val="00AA14AF"/>
    <w:rsid w:val="00AA3A8A"/>
    <w:rsid w:val="00AB1030"/>
    <w:rsid w:val="00AB1325"/>
    <w:rsid w:val="00AB50E2"/>
    <w:rsid w:val="00AB7C65"/>
    <w:rsid w:val="00AC03F9"/>
    <w:rsid w:val="00AC162D"/>
    <w:rsid w:val="00AC2827"/>
    <w:rsid w:val="00AC5E75"/>
    <w:rsid w:val="00AC6798"/>
    <w:rsid w:val="00AD33C8"/>
    <w:rsid w:val="00AD4FB4"/>
    <w:rsid w:val="00AE7596"/>
    <w:rsid w:val="00AE79A9"/>
    <w:rsid w:val="00AF3643"/>
    <w:rsid w:val="00AF3C09"/>
    <w:rsid w:val="00AF4B3C"/>
    <w:rsid w:val="00B02CE9"/>
    <w:rsid w:val="00B067C8"/>
    <w:rsid w:val="00B07527"/>
    <w:rsid w:val="00B07656"/>
    <w:rsid w:val="00B07721"/>
    <w:rsid w:val="00B07CE9"/>
    <w:rsid w:val="00B108FB"/>
    <w:rsid w:val="00B12319"/>
    <w:rsid w:val="00B12686"/>
    <w:rsid w:val="00B1305E"/>
    <w:rsid w:val="00B14B27"/>
    <w:rsid w:val="00B152BC"/>
    <w:rsid w:val="00B203EE"/>
    <w:rsid w:val="00B2209B"/>
    <w:rsid w:val="00B242B7"/>
    <w:rsid w:val="00B25DFC"/>
    <w:rsid w:val="00B26AF7"/>
    <w:rsid w:val="00B303E6"/>
    <w:rsid w:val="00B34761"/>
    <w:rsid w:val="00B35E31"/>
    <w:rsid w:val="00B378E2"/>
    <w:rsid w:val="00B37988"/>
    <w:rsid w:val="00B50371"/>
    <w:rsid w:val="00B51B3A"/>
    <w:rsid w:val="00B54063"/>
    <w:rsid w:val="00B550E3"/>
    <w:rsid w:val="00B608B4"/>
    <w:rsid w:val="00B615AF"/>
    <w:rsid w:val="00B616E9"/>
    <w:rsid w:val="00B643EC"/>
    <w:rsid w:val="00B6787D"/>
    <w:rsid w:val="00B67B01"/>
    <w:rsid w:val="00B716CD"/>
    <w:rsid w:val="00B7470B"/>
    <w:rsid w:val="00B74C55"/>
    <w:rsid w:val="00B74DEC"/>
    <w:rsid w:val="00B82F84"/>
    <w:rsid w:val="00B87C04"/>
    <w:rsid w:val="00B902DC"/>
    <w:rsid w:val="00B9233E"/>
    <w:rsid w:val="00B9340F"/>
    <w:rsid w:val="00B95705"/>
    <w:rsid w:val="00BA14E1"/>
    <w:rsid w:val="00BA2889"/>
    <w:rsid w:val="00BA2C07"/>
    <w:rsid w:val="00BA44D8"/>
    <w:rsid w:val="00BA6D9B"/>
    <w:rsid w:val="00BB42F4"/>
    <w:rsid w:val="00BB4E04"/>
    <w:rsid w:val="00BC0E2A"/>
    <w:rsid w:val="00BC227A"/>
    <w:rsid w:val="00BC3376"/>
    <w:rsid w:val="00BC5A34"/>
    <w:rsid w:val="00BD677B"/>
    <w:rsid w:val="00BD736D"/>
    <w:rsid w:val="00BE047E"/>
    <w:rsid w:val="00BE5F68"/>
    <w:rsid w:val="00BE6DBB"/>
    <w:rsid w:val="00BE7676"/>
    <w:rsid w:val="00BE79D0"/>
    <w:rsid w:val="00BE7BF3"/>
    <w:rsid w:val="00BF1058"/>
    <w:rsid w:val="00BF2566"/>
    <w:rsid w:val="00BF52AC"/>
    <w:rsid w:val="00BF5CD6"/>
    <w:rsid w:val="00C00B59"/>
    <w:rsid w:val="00C02D1D"/>
    <w:rsid w:val="00C05720"/>
    <w:rsid w:val="00C07C0A"/>
    <w:rsid w:val="00C1566B"/>
    <w:rsid w:val="00C16C41"/>
    <w:rsid w:val="00C16D63"/>
    <w:rsid w:val="00C20B70"/>
    <w:rsid w:val="00C211BF"/>
    <w:rsid w:val="00C2244B"/>
    <w:rsid w:val="00C2244D"/>
    <w:rsid w:val="00C227C9"/>
    <w:rsid w:val="00C25F2F"/>
    <w:rsid w:val="00C2706A"/>
    <w:rsid w:val="00C27382"/>
    <w:rsid w:val="00C27C50"/>
    <w:rsid w:val="00C310B3"/>
    <w:rsid w:val="00C3469E"/>
    <w:rsid w:val="00C3584C"/>
    <w:rsid w:val="00C44543"/>
    <w:rsid w:val="00C45EDC"/>
    <w:rsid w:val="00C527E6"/>
    <w:rsid w:val="00C55532"/>
    <w:rsid w:val="00C637EA"/>
    <w:rsid w:val="00C660E4"/>
    <w:rsid w:val="00C70C32"/>
    <w:rsid w:val="00C71CA6"/>
    <w:rsid w:val="00C762C3"/>
    <w:rsid w:val="00C805A3"/>
    <w:rsid w:val="00C813F3"/>
    <w:rsid w:val="00C81F39"/>
    <w:rsid w:val="00C82578"/>
    <w:rsid w:val="00C8381A"/>
    <w:rsid w:val="00C86355"/>
    <w:rsid w:val="00C867EA"/>
    <w:rsid w:val="00C916E8"/>
    <w:rsid w:val="00C91E68"/>
    <w:rsid w:val="00C91ED3"/>
    <w:rsid w:val="00C926E0"/>
    <w:rsid w:val="00C92957"/>
    <w:rsid w:val="00C92B41"/>
    <w:rsid w:val="00C950FF"/>
    <w:rsid w:val="00C96617"/>
    <w:rsid w:val="00C96BE2"/>
    <w:rsid w:val="00C9709F"/>
    <w:rsid w:val="00CA3417"/>
    <w:rsid w:val="00CA5242"/>
    <w:rsid w:val="00CA6F13"/>
    <w:rsid w:val="00CA722E"/>
    <w:rsid w:val="00CB0581"/>
    <w:rsid w:val="00CB060E"/>
    <w:rsid w:val="00CB0782"/>
    <w:rsid w:val="00CB3DF2"/>
    <w:rsid w:val="00CB4D81"/>
    <w:rsid w:val="00CB5BEE"/>
    <w:rsid w:val="00CC012E"/>
    <w:rsid w:val="00CC088B"/>
    <w:rsid w:val="00CC24AF"/>
    <w:rsid w:val="00CC45B0"/>
    <w:rsid w:val="00CC46CF"/>
    <w:rsid w:val="00CC52B7"/>
    <w:rsid w:val="00CC64C7"/>
    <w:rsid w:val="00CC6BDC"/>
    <w:rsid w:val="00CD0DA5"/>
    <w:rsid w:val="00CD200E"/>
    <w:rsid w:val="00CD239B"/>
    <w:rsid w:val="00CD4856"/>
    <w:rsid w:val="00CD542C"/>
    <w:rsid w:val="00CD627C"/>
    <w:rsid w:val="00CD632A"/>
    <w:rsid w:val="00CD7403"/>
    <w:rsid w:val="00CE23B9"/>
    <w:rsid w:val="00CE450E"/>
    <w:rsid w:val="00CE5F9E"/>
    <w:rsid w:val="00CF0256"/>
    <w:rsid w:val="00CF1C6D"/>
    <w:rsid w:val="00CF2521"/>
    <w:rsid w:val="00CF2D4F"/>
    <w:rsid w:val="00CF32A6"/>
    <w:rsid w:val="00CF6DA1"/>
    <w:rsid w:val="00D007B1"/>
    <w:rsid w:val="00D030EF"/>
    <w:rsid w:val="00D0357F"/>
    <w:rsid w:val="00D064E2"/>
    <w:rsid w:val="00D156A5"/>
    <w:rsid w:val="00D15A5F"/>
    <w:rsid w:val="00D17C59"/>
    <w:rsid w:val="00D21A14"/>
    <w:rsid w:val="00D22165"/>
    <w:rsid w:val="00D25EBB"/>
    <w:rsid w:val="00D27C82"/>
    <w:rsid w:val="00D30F33"/>
    <w:rsid w:val="00D3321C"/>
    <w:rsid w:val="00D33F8A"/>
    <w:rsid w:val="00D35E1F"/>
    <w:rsid w:val="00D35E5D"/>
    <w:rsid w:val="00D40C7C"/>
    <w:rsid w:val="00D421BD"/>
    <w:rsid w:val="00D50D1E"/>
    <w:rsid w:val="00D532E5"/>
    <w:rsid w:val="00D53475"/>
    <w:rsid w:val="00D5496F"/>
    <w:rsid w:val="00D56691"/>
    <w:rsid w:val="00D576FB"/>
    <w:rsid w:val="00D6362C"/>
    <w:rsid w:val="00D63F51"/>
    <w:rsid w:val="00D64BC8"/>
    <w:rsid w:val="00D64F23"/>
    <w:rsid w:val="00D655E6"/>
    <w:rsid w:val="00D66AEB"/>
    <w:rsid w:val="00D716C2"/>
    <w:rsid w:val="00D719A5"/>
    <w:rsid w:val="00D71D0A"/>
    <w:rsid w:val="00D725F5"/>
    <w:rsid w:val="00D73530"/>
    <w:rsid w:val="00D7369A"/>
    <w:rsid w:val="00D8070A"/>
    <w:rsid w:val="00D81C48"/>
    <w:rsid w:val="00D83603"/>
    <w:rsid w:val="00D85DE2"/>
    <w:rsid w:val="00D866B7"/>
    <w:rsid w:val="00D947B5"/>
    <w:rsid w:val="00D95F1C"/>
    <w:rsid w:val="00D96426"/>
    <w:rsid w:val="00D96ED0"/>
    <w:rsid w:val="00DA35F0"/>
    <w:rsid w:val="00DB03B4"/>
    <w:rsid w:val="00DB3FA3"/>
    <w:rsid w:val="00DB5124"/>
    <w:rsid w:val="00DB6F2C"/>
    <w:rsid w:val="00DB76FB"/>
    <w:rsid w:val="00DC0BE6"/>
    <w:rsid w:val="00DC3D60"/>
    <w:rsid w:val="00DC3E3A"/>
    <w:rsid w:val="00DC4893"/>
    <w:rsid w:val="00DC594D"/>
    <w:rsid w:val="00DC657B"/>
    <w:rsid w:val="00DC6F13"/>
    <w:rsid w:val="00DD1413"/>
    <w:rsid w:val="00DD16EE"/>
    <w:rsid w:val="00DD321F"/>
    <w:rsid w:val="00DD51B0"/>
    <w:rsid w:val="00DD5497"/>
    <w:rsid w:val="00DD7964"/>
    <w:rsid w:val="00DD7C76"/>
    <w:rsid w:val="00DD7E18"/>
    <w:rsid w:val="00DE0D5F"/>
    <w:rsid w:val="00DE3A39"/>
    <w:rsid w:val="00DE3CB0"/>
    <w:rsid w:val="00DE3CF5"/>
    <w:rsid w:val="00DE6B96"/>
    <w:rsid w:val="00DF11CA"/>
    <w:rsid w:val="00DF1EDE"/>
    <w:rsid w:val="00DF4053"/>
    <w:rsid w:val="00DF44C1"/>
    <w:rsid w:val="00DF78D1"/>
    <w:rsid w:val="00E00A76"/>
    <w:rsid w:val="00E02B00"/>
    <w:rsid w:val="00E02F2B"/>
    <w:rsid w:val="00E032A3"/>
    <w:rsid w:val="00E03411"/>
    <w:rsid w:val="00E04A55"/>
    <w:rsid w:val="00E059EC"/>
    <w:rsid w:val="00E06CAA"/>
    <w:rsid w:val="00E12062"/>
    <w:rsid w:val="00E1271E"/>
    <w:rsid w:val="00E13EE5"/>
    <w:rsid w:val="00E16922"/>
    <w:rsid w:val="00E20968"/>
    <w:rsid w:val="00E21D33"/>
    <w:rsid w:val="00E21DD6"/>
    <w:rsid w:val="00E22C2F"/>
    <w:rsid w:val="00E251C4"/>
    <w:rsid w:val="00E31923"/>
    <w:rsid w:val="00E31B3A"/>
    <w:rsid w:val="00E40FF2"/>
    <w:rsid w:val="00E44707"/>
    <w:rsid w:val="00E47E61"/>
    <w:rsid w:val="00E50290"/>
    <w:rsid w:val="00E52F7B"/>
    <w:rsid w:val="00E5393E"/>
    <w:rsid w:val="00E54807"/>
    <w:rsid w:val="00E56991"/>
    <w:rsid w:val="00E56D6E"/>
    <w:rsid w:val="00E56DD1"/>
    <w:rsid w:val="00E6026A"/>
    <w:rsid w:val="00E604B0"/>
    <w:rsid w:val="00E6369D"/>
    <w:rsid w:val="00E64CD7"/>
    <w:rsid w:val="00E64D26"/>
    <w:rsid w:val="00E65506"/>
    <w:rsid w:val="00E65EC7"/>
    <w:rsid w:val="00E6792E"/>
    <w:rsid w:val="00E67FAC"/>
    <w:rsid w:val="00E707E6"/>
    <w:rsid w:val="00E73B17"/>
    <w:rsid w:val="00E73FAC"/>
    <w:rsid w:val="00E74F2F"/>
    <w:rsid w:val="00E765FB"/>
    <w:rsid w:val="00E77A93"/>
    <w:rsid w:val="00E805EC"/>
    <w:rsid w:val="00E85E5B"/>
    <w:rsid w:val="00E87A1A"/>
    <w:rsid w:val="00E87E79"/>
    <w:rsid w:val="00E901BB"/>
    <w:rsid w:val="00E93922"/>
    <w:rsid w:val="00E95285"/>
    <w:rsid w:val="00E962EF"/>
    <w:rsid w:val="00E9669B"/>
    <w:rsid w:val="00EA0592"/>
    <w:rsid w:val="00EA14C0"/>
    <w:rsid w:val="00EA3969"/>
    <w:rsid w:val="00EA531D"/>
    <w:rsid w:val="00EA7E7E"/>
    <w:rsid w:val="00EB2D28"/>
    <w:rsid w:val="00EB6591"/>
    <w:rsid w:val="00EB70F0"/>
    <w:rsid w:val="00EB7478"/>
    <w:rsid w:val="00EC4B60"/>
    <w:rsid w:val="00EC71CB"/>
    <w:rsid w:val="00ED5B96"/>
    <w:rsid w:val="00ED66C6"/>
    <w:rsid w:val="00EE20B3"/>
    <w:rsid w:val="00EE2A24"/>
    <w:rsid w:val="00EE72F2"/>
    <w:rsid w:val="00EF0B4C"/>
    <w:rsid w:val="00EF0D14"/>
    <w:rsid w:val="00EF32C3"/>
    <w:rsid w:val="00EF539C"/>
    <w:rsid w:val="00EF6627"/>
    <w:rsid w:val="00F07D84"/>
    <w:rsid w:val="00F12E60"/>
    <w:rsid w:val="00F14039"/>
    <w:rsid w:val="00F14939"/>
    <w:rsid w:val="00F14A3B"/>
    <w:rsid w:val="00F15E1A"/>
    <w:rsid w:val="00F16C58"/>
    <w:rsid w:val="00F178D8"/>
    <w:rsid w:val="00F17B89"/>
    <w:rsid w:val="00F20772"/>
    <w:rsid w:val="00F20EF8"/>
    <w:rsid w:val="00F23E64"/>
    <w:rsid w:val="00F2414A"/>
    <w:rsid w:val="00F243CC"/>
    <w:rsid w:val="00F25271"/>
    <w:rsid w:val="00F254CB"/>
    <w:rsid w:val="00F26AF8"/>
    <w:rsid w:val="00F26D09"/>
    <w:rsid w:val="00F2748D"/>
    <w:rsid w:val="00F32FC4"/>
    <w:rsid w:val="00F352A3"/>
    <w:rsid w:val="00F414AF"/>
    <w:rsid w:val="00F423B0"/>
    <w:rsid w:val="00F42C55"/>
    <w:rsid w:val="00F44142"/>
    <w:rsid w:val="00F443B3"/>
    <w:rsid w:val="00F470D8"/>
    <w:rsid w:val="00F5149F"/>
    <w:rsid w:val="00F579C4"/>
    <w:rsid w:val="00F60C2B"/>
    <w:rsid w:val="00F63A3E"/>
    <w:rsid w:val="00F656B0"/>
    <w:rsid w:val="00F6760F"/>
    <w:rsid w:val="00F70E8F"/>
    <w:rsid w:val="00F71B1A"/>
    <w:rsid w:val="00F82AA2"/>
    <w:rsid w:val="00F846D9"/>
    <w:rsid w:val="00F8797C"/>
    <w:rsid w:val="00F91003"/>
    <w:rsid w:val="00F94B8E"/>
    <w:rsid w:val="00F95893"/>
    <w:rsid w:val="00F97E8B"/>
    <w:rsid w:val="00FA021A"/>
    <w:rsid w:val="00FA0709"/>
    <w:rsid w:val="00FA2F5D"/>
    <w:rsid w:val="00FA5157"/>
    <w:rsid w:val="00FA67DE"/>
    <w:rsid w:val="00FB2216"/>
    <w:rsid w:val="00FB2625"/>
    <w:rsid w:val="00FB2C16"/>
    <w:rsid w:val="00FB4929"/>
    <w:rsid w:val="00FB6A46"/>
    <w:rsid w:val="00FC2B61"/>
    <w:rsid w:val="00FC3685"/>
    <w:rsid w:val="00FC5D9D"/>
    <w:rsid w:val="00FC7B03"/>
    <w:rsid w:val="00FD2E68"/>
    <w:rsid w:val="00FD36C7"/>
    <w:rsid w:val="00FD792D"/>
    <w:rsid w:val="00FE3286"/>
    <w:rsid w:val="00FE3290"/>
    <w:rsid w:val="00FE4592"/>
    <w:rsid w:val="00FF2C00"/>
    <w:rsid w:val="00FF4BF4"/>
    <w:rsid w:val="00FF5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988CC"/>
  <w15:docId w15:val="{184FB2CF-E127-4123-8615-1E009E757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A64FE"/>
  </w:style>
  <w:style w:type="paragraph" w:styleId="Heading1">
    <w:name w:val="heading 1"/>
    <w:basedOn w:val="Normal"/>
    <w:next w:val="Normal"/>
    <w:link w:val="Heading1Char"/>
    <w:uiPriority w:val="9"/>
    <w:qFormat/>
    <w:rsid w:val="004A64FE"/>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A64FE"/>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A64FE"/>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A64FE"/>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A64FE"/>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A64FE"/>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A64FE"/>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A64FE"/>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A64FE"/>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4F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A64F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A64F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A64F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A64F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A64F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A64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A64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A64F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F20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0772"/>
  </w:style>
  <w:style w:type="paragraph" w:styleId="Footer">
    <w:name w:val="footer"/>
    <w:basedOn w:val="Normal"/>
    <w:link w:val="FooterChar"/>
    <w:uiPriority w:val="99"/>
    <w:unhideWhenUsed/>
    <w:rsid w:val="00F20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772"/>
  </w:style>
  <w:style w:type="paragraph" w:styleId="ListParagraph">
    <w:name w:val="List Paragraph"/>
    <w:basedOn w:val="Normal"/>
    <w:link w:val="ListParagraphChar"/>
    <w:uiPriority w:val="34"/>
    <w:qFormat/>
    <w:rsid w:val="00F20772"/>
    <w:pPr>
      <w:ind w:left="720"/>
      <w:contextualSpacing/>
    </w:pPr>
  </w:style>
  <w:style w:type="table" w:styleId="TableGrid">
    <w:name w:val="Table Grid"/>
    <w:basedOn w:val="TableNormal"/>
    <w:uiPriority w:val="39"/>
    <w:rsid w:val="008C2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A64FE"/>
    <w:pPr>
      <w:spacing w:after="0" w:line="240" w:lineRule="auto"/>
    </w:pPr>
  </w:style>
  <w:style w:type="character" w:customStyle="1" w:styleId="NoSpacingChar">
    <w:name w:val="No Spacing Char"/>
    <w:basedOn w:val="DefaultParagraphFont"/>
    <w:link w:val="NoSpacing"/>
    <w:uiPriority w:val="1"/>
    <w:rsid w:val="001D4E94"/>
  </w:style>
  <w:style w:type="paragraph" w:styleId="TOCHeading">
    <w:name w:val="TOC Heading"/>
    <w:basedOn w:val="Heading1"/>
    <w:next w:val="Normal"/>
    <w:uiPriority w:val="39"/>
    <w:unhideWhenUsed/>
    <w:qFormat/>
    <w:rsid w:val="004A64FE"/>
    <w:pPr>
      <w:outlineLvl w:val="9"/>
    </w:pPr>
  </w:style>
  <w:style w:type="paragraph" w:styleId="TOC2">
    <w:name w:val="toc 2"/>
    <w:basedOn w:val="Normal"/>
    <w:next w:val="Normal"/>
    <w:autoRedefine/>
    <w:uiPriority w:val="39"/>
    <w:unhideWhenUsed/>
    <w:rsid w:val="00D35E5D"/>
    <w:pPr>
      <w:spacing w:after="100"/>
      <w:ind w:left="220"/>
    </w:pPr>
    <w:rPr>
      <w:rFonts w:cs="Times New Roman"/>
    </w:rPr>
  </w:style>
  <w:style w:type="paragraph" w:styleId="TOC1">
    <w:name w:val="toc 1"/>
    <w:basedOn w:val="Normal"/>
    <w:next w:val="Normal"/>
    <w:autoRedefine/>
    <w:uiPriority w:val="39"/>
    <w:unhideWhenUsed/>
    <w:rsid w:val="00D35E5D"/>
    <w:pPr>
      <w:spacing w:after="100"/>
    </w:pPr>
    <w:rPr>
      <w:rFonts w:cs="Times New Roman"/>
    </w:rPr>
  </w:style>
  <w:style w:type="paragraph" w:styleId="TOC3">
    <w:name w:val="toc 3"/>
    <w:basedOn w:val="Normal"/>
    <w:next w:val="Normal"/>
    <w:autoRedefine/>
    <w:uiPriority w:val="39"/>
    <w:unhideWhenUsed/>
    <w:rsid w:val="00D35E5D"/>
    <w:pPr>
      <w:spacing w:after="100"/>
      <w:ind w:left="440"/>
    </w:pPr>
    <w:rPr>
      <w:rFonts w:cs="Times New Roman"/>
    </w:rPr>
  </w:style>
  <w:style w:type="character" w:styleId="Hyperlink">
    <w:name w:val="Hyperlink"/>
    <w:basedOn w:val="DefaultParagraphFont"/>
    <w:uiPriority w:val="99"/>
    <w:unhideWhenUsed/>
    <w:rsid w:val="00D35E5D"/>
    <w:rPr>
      <w:color w:val="0563C1" w:themeColor="hyperlink"/>
      <w:u w:val="single"/>
    </w:rPr>
  </w:style>
  <w:style w:type="paragraph" w:styleId="NormalWeb">
    <w:name w:val="Normal (Web)"/>
    <w:basedOn w:val="Normal"/>
    <w:uiPriority w:val="99"/>
    <w:semiHidden/>
    <w:unhideWhenUsed/>
    <w:rsid w:val="00EA14C0"/>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4A64F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A64FE"/>
    <w:rPr>
      <w:rFonts w:asciiTheme="majorHAnsi" w:eastAsiaTheme="majorEastAsia" w:hAnsiTheme="majorHAnsi" w:cstheme="majorBidi"/>
      <w:color w:val="000000" w:themeColor="text1"/>
      <w:sz w:val="56"/>
      <w:szCs w:val="56"/>
    </w:rPr>
  </w:style>
  <w:style w:type="paragraph" w:customStyle="1" w:styleId="CodeBlock">
    <w:name w:val="Code Block"/>
    <w:basedOn w:val="Normal"/>
    <w:link w:val="CodeBlockChar"/>
    <w:autoRedefine/>
    <w:rsid w:val="003237FA"/>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40" w:lineRule="auto"/>
    </w:pPr>
    <w:rPr>
      <w:rFonts w:ascii="Consolas" w:hAnsi="Consolas"/>
      <w:b/>
      <w:noProof/>
      <w:sz w:val="16"/>
    </w:rPr>
  </w:style>
  <w:style w:type="character" w:customStyle="1" w:styleId="CodeBlockChar">
    <w:name w:val="Code Block Char"/>
    <w:basedOn w:val="DefaultParagraphFont"/>
    <w:link w:val="CodeBlock"/>
    <w:rsid w:val="003237FA"/>
    <w:rPr>
      <w:rFonts w:ascii="Consolas" w:hAnsi="Consolas"/>
      <w:b/>
      <w:noProof/>
      <w:sz w:val="16"/>
      <w:shd w:val="clear" w:color="auto" w:fill="D9D9D9" w:themeFill="background1" w:themeFillShade="D9"/>
    </w:rPr>
  </w:style>
  <w:style w:type="paragraph" w:styleId="TOC4">
    <w:name w:val="toc 4"/>
    <w:basedOn w:val="Normal"/>
    <w:next w:val="Normal"/>
    <w:autoRedefine/>
    <w:uiPriority w:val="39"/>
    <w:unhideWhenUsed/>
    <w:rsid w:val="00C950FF"/>
    <w:pPr>
      <w:spacing w:after="100"/>
      <w:ind w:left="660"/>
    </w:pPr>
  </w:style>
  <w:style w:type="paragraph" w:styleId="TOC5">
    <w:name w:val="toc 5"/>
    <w:basedOn w:val="Normal"/>
    <w:next w:val="Normal"/>
    <w:autoRedefine/>
    <w:uiPriority w:val="39"/>
    <w:unhideWhenUsed/>
    <w:rsid w:val="00C950FF"/>
    <w:pPr>
      <w:spacing w:after="100"/>
      <w:ind w:left="880"/>
    </w:pPr>
  </w:style>
  <w:style w:type="paragraph" w:styleId="TOC6">
    <w:name w:val="toc 6"/>
    <w:basedOn w:val="Normal"/>
    <w:next w:val="Normal"/>
    <w:autoRedefine/>
    <w:uiPriority w:val="39"/>
    <w:unhideWhenUsed/>
    <w:rsid w:val="00C950FF"/>
    <w:pPr>
      <w:spacing w:after="100"/>
      <w:ind w:left="1100"/>
    </w:pPr>
  </w:style>
  <w:style w:type="paragraph" w:styleId="TOC7">
    <w:name w:val="toc 7"/>
    <w:basedOn w:val="Normal"/>
    <w:next w:val="Normal"/>
    <w:autoRedefine/>
    <w:uiPriority w:val="39"/>
    <w:unhideWhenUsed/>
    <w:rsid w:val="00C950FF"/>
    <w:pPr>
      <w:spacing w:after="100"/>
      <w:ind w:left="1320"/>
    </w:pPr>
  </w:style>
  <w:style w:type="paragraph" w:styleId="TOC8">
    <w:name w:val="toc 8"/>
    <w:basedOn w:val="Normal"/>
    <w:next w:val="Normal"/>
    <w:autoRedefine/>
    <w:uiPriority w:val="39"/>
    <w:unhideWhenUsed/>
    <w:rsid w:val="00C950FF"/>
    <w:pPr>
      <w:spacing w:after="100"/>
      <w:ind w:left="1540"/>
    </w:pPr>
  </w:style>
  <w:style w:type="paragraph" w:styleId="TOC9">
    <w:name w:val="toc 9"/>
    <w:basedOn w:val="Normal"/>
    <w:next w:val="Normal"/>
    <w:autoRedefine/>
    <w:uiPriority w:val="39"/>
    <w:unhideWhenUsed/>
    <w:rsid w:val="00C950FF"/>
    <w:pPr>
      <w:spacing w:after="100"/>
      <w:ind w:left="1760"/>
    </w:pPr>
  </w:style>
  <w:style w:type="character" w:customStyle="1" w:styleId="UnresolvedMention1">
    <w:name w:val="Unresolved Mention1"/>
    <w:basedOn w:val="DefaultParagraphFont"/>
    <w:uiPriority w:val="99"/>
    <w:semiHidden/>
    <w:unhideWhenUsed/>
    <w:rsid w:val="00C950FF"/>
    <w:rPr>
      <w:color w:val="808080"/>
      <w:shd w:val="clear" w:color="auto" w:fill="E6E6E6"/>
    </w:rPr>
  </w:style>
  <w:style w:type="paragraph" w:styleId="Caption">
    <w:name w:val="caption"/>
    <w:basedOn w:val="Normal"/>
    <w:next w:val="Normal"/>
    <w:uiPriority w:val="35"/>
    <w:semiHidden/>
    <w:unhideWhenUsed/>
    <w:qFormat/>
    <w:rsid w:val="004A64FE"/>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4A64F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A64FE"/>
    <w:rPr>
      <w:color w:val="5A5A5A" w:themeColor="text1" w:themeTint="A5"/>
      <w:spacing w:val="10"/>
    </w:rPr>
  </w:style>
  <w:style w:type="character" w:styleId="Strong">
    <w:name w:val="Strong"/>
    <w:basedOn w:val="DefaultParagraphFont"/>
    <w:uiPriority w:val="22"/>
    <w:qFormat/>
    <w:rsid w:val="004A64FE"/>
    <w:rPr>
      <w:b/>
      <w:bCs/>
      <w:color w:val="000000" w:themeColor="text1"/>
    </w:rPr>
  </w:style>
  <w:style w:type="character" w:styleId="Emphasis">
    <w:name w:val="Emphasis"/>
    <w:basedOn w:val="DefaultParagraphFont"/>
    <w:uiPriority w:val="20"/>
    <w:qFormat/>
    <w:rsid w:val="004A64FE"/>
    <w:rPr>
      <w:i/>
      <w:iCs/>
      <w:color w:val="auto"/>
    </w:rPr>
  </w:style>
  <w:style w:type="paragraph" w:styleId="Quote">
    <w:name w:val="Quote"/>
    <w:basedOn w:val="Normal"/>
    <w:next w:val="Normal"/>
    <w:link w:val="QuoteChar"/>
    <w:uiPriority w:val="29"/>
    <w:qFormat/>
    <w:rsid w:val="004A64FE"/>
    <w:pPr>
      <w:spacing w:before="160"/>
      <w:ind w:left="720" w:right="720"/>
    </w:pPr>
    <w:rPr>
      <w:i/>
      <w:iCs/>
      <w:color w:val="000000" w:themeColor="text1"/>
    </w:rPr>
  </w:style>
  <w:style w:type="character" w:customStyle="1" w:styleId="QuoteChar">
    <w:name w:val="Quote Char"/>
    <w:basedOn w:val="DefaultParagraphFont"/>
    <w:link w:val="Quote"/>
    <w:uiPriority w:val="29"/>
    <w:rsid w:val="004A64FE"/>
    <w:rPr>
      <w:i/>
      <w:iCs/>
      <w:color w:val="000000" w:themeColor="text1"/>
    </w:rPr>
  </w:style>
  <w:style w:type="paragraph" w:styleId="IntenseQuote">
    <w:name w:val="Intense Quote"/>
    <w:basedOn w:val="Normal"/>
    <w:next w:val="Normal"/>
    <w:link w:val="IntenseQuoteChar"/>
    <w:uiPriority w:val="30"/>
    <w:qFormat/>
    <w:rsid w:val="004A64F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A64FE"/>
    <w:rPr>
      <w:color w:val="000000" w:themeColor="text1"/>
      <w:shd w:val="clear" w:color="auto" w:fill="F2F2F2" w:themeFill="background1" w:themeFillShade="F2"/>
    </w:rPr>
  </w:style>
  <w:style w:type="character" w:styleId="SubtleEmphasis">
    <w:name w:val="Subtle Emphasis"/>
    <w:basedOn w:val="DefaultParagraphFont"/>
    <w:uiPriority w:val="19"/>
    <w:qFormat/>
    <w:rsid w:val="004A64FE"/>
    <w:rPr>
      <w:i/>
      <w:iCs/>
      <w:color w:val="404040" w:themeColor="text1" w:themeTint="BF"/>
    </w:rPr>
  </w:style>
  <w:style w:type="character" w:styleId="IntenseEmphasis">
    <w:name w:val="Intense Emphasis"/>
    <w:basedOn w:val="DefaultParagraphFont"/>
    <w:uiPriority w:val="21"/>
    <w:qFormat/>
    <w:rsid w:val="004A64FE"/>
    <w:rPr>
      <w:b/>
      <w:bCs/>
      <w:i/>
      <w:iCs/>
      <w:caps/>
    </w:rPr>
  </w:style>
  <w:style w:type="character" w:styleId="SubtleReference">
    <w:name w:val="Subtle Reference"/>
    <w:basedOn w:val="DefaultParagraphFont"/>
    <w:uiPriority w:val="31"/>
    <w:qFormat/>
    <w:rsid w:val="004A64F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A64FE"/>
    <w:rPr>
      <w:b/>
      <w:bCs/>
      <w:smallCaps/>
      <w:u w:val="single"/>
    </w:rPr>
  </w:style>
  <w:style w:type="character" w:styleId="BookTitle">
    <w:name w:val="Book Title"/>
    <w:basedOn w:val="DefaultParagraphFont"/>
    <w:uiPriority w:val="33"/>
    <w:qFormat/>
    <w:rsid w:val="004A64FE"/>
    <w:rPr>
      <w:b w:val="0"/>
      <w:bCs w:val="0"/>
      <w:smallCaps/>
      <w:spacing w:val="5"/>
    </w:rPr>
  </w:style>
  <w:style w:type="paragraph" w:styleId="BalloonText">
    <w:name w:val="Balloon Text"/>
    <w:basedOn w:val="Normal"/>
    <w:link w:val="BalloonTextChar"/>
    <w:uiPriority w:val="99"/>
    <w:semiHidden/>
    <w:unhideWhenUsed/>
    <w:rsid w:val="00A816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6F8"/>
    <w:rPr>
      <w:rFonts w:ascii="Segoe UI" w:hAnsi="Segoe UI" w:cs="Segoe UI"/>
      <w:sz w:val="18"/>
      <w:szCs w:val="18"/>
    </w:rPr>
  </w:style>
  <w:style w:type="character" w:customStyle="1" w:styleId="CodeText">
    <w:name w:val="Code Text"/>
    <w:basedOn w:val="CodeBlockChar"/>
    <w:uiPriority w:val="1"/>
    <w:qFormat/>
    <w:rsid w:val="006A5725"/>
    <w:rPr>
      <w:rFonts w:ascii="Consolas" w:hAnsi="Consolas"/>
      <w:b/>
      <w:noProof/>
      <w:sz w:val="20"/>
      <w:bdr w:val="none" w:sz="0" w:space="0" w:color="auto"/>
      <w:shd w:val="clear" w:color="auto" w:fill="auto"/>
    </w:rPr>
  </w:style>
  <w:style w:type="character" w:styleId="CommentReference">
    <w:name w:val="annotation reference"/>
    <w:basedOn w:val="DefaultParagraphFont"/>
    <w:uiPriority w:val="99"/>
    <w:semiHidden/>
    <w:unhideWhenUsed/>
    <w:rsid w:val="00B615AF"/>
    <w:rPr>
      <w:sz w:val="16"/>
      <w:szCs w:val="16"/>
    </w:rPr>
  </w:style>
  <w:style w:type="paragraph" w:styleId="CommentText">
    <w:name w:val="annotation text"/>
    <w:basedOn w:val="Normal"/>
    <w:link w:val="CommentTextChar"/>
    <w:uiPriority w:val="99"/>
    <w:semiHidden/>
    <w:unhideWhenUsed/>
    <w:rsid w:val="00B615AF"/>
    <w:pPr>
      <w:spacing w:line="240" w:lineRule="auto"/>
    </w:pPr>
    <w:rPr>
      <w:sz w:val="20"/>
      <w:szCs w:val="20"/>
    </w:rPr>
  </w:style>
  <w:style w:type="character" w:customStyle="1" w:styleId="CommentTextChar">
    <w:name w:val="Comment Text Char"/>
    <w:basedOn w:val="DefaultParagraphFont"/>
    <w:link w:val="CommentText"/>
    <w:uiPriority w:val="99"/>
    <w:semiHidden/>
    <w:rsid w:val="00B615AF"/>
    <w:rPr>
      <w:sz w:val="20"/>
      <w:szCs w:val="20"/>
    </w:rPr>
  </w:style>
  <w:style w:type="paragraph" w:styleId="CommentSubject">
    <w:name w:val="annotation subject"/>
    <w:basedOn w:val="CommentText"/>
    <w:next w:val="CommentText"/>
    <w:link w:val="CommentSubjectChar"/>
    <w:uiPriority w:val="99"/>
    <w:semiHidden/>
    <w:unhideWhenUsed/>
    <w:rsid w:val="00B615AF"/>
    <w:rPr>
      <w:b/>
      <w:bCs/>
    </w:rPr>
  </w:style>
  <w:style w:type="character" w:customStyle="1" w:styleId="CommentSubjectChar">
    <w:name w:val="Comment Subject Char"/>
    <w:basedOn w:val="CommentTextChar"/>
    <w:link w:val="CommentSubject"/>
    <w:uiPriority w:val="99"/>
    <w:semiHidden/>
    <w:rsid w:val="00B615AF"/>
    <w:rPr>
      <w:b/>
      <w:bCs/>
      <w:sz w:val="20"/>
      <w:szCs w:val="20"/>
    </w:rPr>
  </w:style>
  <w:style w:type="paragraph" w:styleId="Revision">
    <w:name w:val="Revision"/>
    <w:hidden/>
    <w:uiPriority w:val="99"/>
    <w:semiHidden/>
    <w:rsid w:val="00C762C3"/>
    <w:pPr>
      <w:spacing w:after="0" w:line="240" w:lineRule="auto"/>
    </w:pPr>
  </w:style>
  <w:style w:type="character" w:styleId="UnresolvedMention">
    <w:name w:val="Unresolved Mention"/>
    <w:basedOn w:val="DefaultParagraphFont"/>
    <w:uiPriority w:val="99"/>
    <w:semiHidden/>
    <w:unhideWhenUsed/>
    <w:rsid w:val="00962E6F"/>
    <w:rPr>
      <w:color w:val="808080"/>
      <w:shd w:val="clear" w:color="auto" w:fill="E6E6E6"/>
    </w:rPr>
  </w:style>
  <w:style w:type="character" w:customStyle="1" w:styleId="ListParagraphChar">
    <w:name w:val="List Paragraph Char"/>
    <w:basedOn w:val="DefaultParagraphFont"/>
    <w:link w:val="ListParagraph"/>
    <w:uiPriority w:val="34"/>
    <w:rsid w:val="001020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1926">
      <w:bodyDiv w:val="1"/>
      <w:marLeft w:val="0"/>
      <w:marRight w:val="0"/>
      <w:marTop w:val="0"/>
      <w:marBottom w:val="0"/>
      <w:divBdr>
        <w:top w:val="none" w:sz="0" w:space="0" w:color="auto"/>
        <w:left w:val="none" w:sz="0" w:space="0" w:color="auto"/>
        <w:bottom w:val="none" w:sz="0" w:space="0" w:color="auto"/>
        <w:right w:val="none" w:sz="0" w:space="0" w:color="auto"/>
      </w:divBdr>
    </w:div>
    <w:div w:id="16150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s://github.com/Microsoft/DMF" TargetMode="Externa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2.xml"/><Relationship Id="rId10" Type="http://schemas.openxmlformats.org/officeDocument/2006/relationships/package" Target="embeddings/Microsoft_Visio_Drawing.vsdx"/><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4F316EF27F403FBF5635973DEEFD08"/>
        <w:category>
          <w:name w:val="General"/>
          <w:gallery w:val="placeholder"/>
        </w:category>
        <w:types>
          <w:type w:val="bbPlcHdr"/>
        </w:types>
        <w:behaviors>
          <w:behavior w:val="content"/>
        </w:behaviors>
        <w:guid w:val="{A866A6D9-4E72-4468-AACA-80158C2AA7AB}"/>
      </w:docPartPr>
      <w:docPartBody>
        <w:p w:rsidR="00E442AF" w:rsidRDefault="00E442AF" w:rsidP="00E442AF">
          <w:pPr>
            <w:pStyle w:val="334F316EF27F403FBF5635973DEEFD08"/>
          </w:pPr>
          <w:r>
            <w:rPr>
              <w:color w:val="2F5496" w:themeColor="accent1" w:themeShade="BF"/>
              <w:sz w:val="24"/>
              <w:szCs w:val="24"/>
            </w:rPr>
            <w:t>[Company name]</w:t>
          </w:r>
        </w:p>
      </w:docPartBody>
    </w:docPart>
    <w:docPart>
      <w:docPartPr>
        <w:name w:val="6E9DE84CCF2E46AE83A37E7A62111A79"/>
        <w:category>
          <w:name w:val="General"/>
          <w:gallery w:val="placeholder"/>
        </w:category>
        <w:types>
          <w:type w:val="bbPlcHdr"/>
        </w:types>
        <w:behaviors>
          <w:behavior w:val="content"/>
        </w:behaviors>
        <w:guid w:val="{306A5EA1-2B5C-45B1-B197-AB1F2E0E4A75}"/>
      </w:docPartPr>
      <w:docPartBody>
        <w:p w:rsidR="00E442AF" w:rsidRDefault="00E442AF" w:rsidP="00E442AF">
          <w:pPr>
            <w:pStyle w:val="6E9DE84CCF2E46AE83A37E7A62111A79"/>
          </w:pPr>
          <w:r>
            <w:rPr>
              <w:rFonts w:asciiTheme="majorHAnsi" w:eastAsiaTheme="majorEastAsia" w:hAnsiTheme="majorHAnsi" w:cstheme="majorBidi"/>
              <w:color w:val="4472C4" w:themeColor="accent1"/>
              <w:sz w:val="88"/>
              <w:szCs w:val="88"/>
            </w:rPr>
            <w:t>[Document title]</w:t>
          </w:r>
        </w:p>
      </w:docPartBody>
    </w:docPart>
    <w:docPart>
      <w:docPartPr>
        <w:name w:val="EAF4F3261EA34F4EA566D4111D23BE01"/>
        <w:category>
          <w:name w:val="General"/>
          <w:gallery w:val="placeholder"/>
        </w:category>
        <w:types>
          <w:type w:val="bbPlcHdr"/>
        </w:types>
        <w:behaviors>
          <w:behavior w:val="content"/>
        </w:behaviors>
        <w:guid w:val="{67B96B1C-86F6-4813-8983-C21DF0F543DD}"/>
      </w:docPartPr>
      <w:docPartBody>
        <w:p w:rsidR="00E442AF" w:rsidRDefault="00E442AF" w:rsidP="00E442AF">
          <w:pPr>
            <w:pStyle w:val="EAF4F3261EA34F4EA566D4111D23BE01"/>
          </w:pPr>
          <w:r>
            <w:rPr>
              <w:color w:val="2F5496" w:themeColor="accent1" w:themeShade="BF"/>
              <w:sz w:val="24"/>
              <w:szCs w:val="24"/>
            </w:rPr>
            <w:t>[Document subtitle]</w:t>
          </w:r>
        </w:p>
      </w:docPartBody>
    </w:docPart>
    <w:docPart>
      <w:docPartPr>
        <w:name w:val="5261D70444B441F2865BEB4B5B9055F5"/>
        <w:category>
          <w:name w:val="General"/>
          <w:gallery w:val="placeholder"/>
        </w:category>
        <w:types>
          <w:type w:val="bbPlcHdr"/>
        </w:types>
        <w:behaviors>
          <w:behavior w:val="content"/>
        </w:behaviors>
        <w:guid w:val="{67C8C42F-D985-4C4B-95A7-BEED13084FD5}"/>
      </w:docPartPr>
      <w:docPartBody>
        <w:p w:rsidR="00E442AF" w:rsidRDefault="00E442AF" w:rsidP="00E442AF">
          <w:pPr>
            <w:pStyle w:val="5261D70444B441F2865BEB4B5B9055F5"/>
          </w:pPr>
          <w:r>
            <w:rPr>
              <w:color w:val="4472C4" w:themeColor="accent1"/>
              <w:sz w:val="28"/>
              <w:szCs w:val="28"/>
            </w:rPr>
            <w:t>[Author name]</w:t>
          </w:r>
        </w:p>
      </w:docPartBody>
    </w:docPart>
    <w:docPart>
      <w:docPartPr>
        <w:name w:val="EBA08D26A4D141B3AC82638C789F0DE5"/>
        <w:category>
          <w:name w:val="General"/>
          <w:gallery w:val="placeholder"/>
        </w:category>
        <w:types>
          <w:type w:val="bbPlcHdr"/>
        </w:types>
        <w:behaviors>
          <w:behavior w:val="content"/>
        </w:behaviors>
        <w:guid w:val="{306BF499-0413-4F31-888E-4C2A62B6AE2E}"/>
      </w:docPartPr>
      <w:docPartBody>
        <w:p w:rsidR="00E442AF" w:rsidRDefault="00E442AF" w:rsidP="00E442AF">
          <w:pPr>
            <w:pStyle w:val="EBA08D26A4D141B3AC82638C789F0D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42AF"/>
    <w:rsid w:val="00034338"/>
    <w:rsid w:val="00055B01"/>
    <w:rsid w:val="00060F02"/>
    <w:rsid w:val="000A4B71"/>
    <w:rsid w:val="000E6DB5"/>
    <w:rsid w:val="00154FA9"/>
    <w:rsid w:val="001E5E02"/>
    <w:rsid w:val="002151A2"/>
    <w:rsid w:val="0031753A"/>
    <w:rsid w:val="003858D4"/>
    <w:rsid w:val="003D60B8"/>
    <w:rsid w:val="0049696F"/>
    <w:rsid w:val="004B5C85"/>
    <w:rsid w:val="004E5A48"/>
    <w:rsid w:val="00501E31"/>
    <w:rsid w:val="005061A3"/>
    <w:rsid w:val="00580A9C"/>
    <w:rsid w:val="00627837"/>
    <w:rsid w:val="00640FE2"/>
    <w:rsid w:val="00766D53"/>
    <w:rsid w:val="007F175C"/>
    <w:rsid w:val="00812FBE"/>
    <w:rsid w:val="00841E1E"/>
    <w:rsid w:val="00863A9D"/>
    <w:rsid w:val="008D3580"/>
    <w:rsid w:val="00974F14"/>
    <w:rsid w:val="009D20E9"/>
    <w:rsid w:val="00A1352A"/>
    <w:rsid w:val="00A23340"/>
    <w:rsid w:val="00A938BE"/>
    <w:rsid w:val="00AE5698"/>
    <w:rsid w:val="00B32C03"/>
    <w:rsid w:val="00BA2730"/>
    <w:rsid w:val="00BB5D36"/>
    <w:rsid w:val="00C668A4"/>
    <w:rsid w:val="00C80DA4"/>
    <w:rsid w:val="00CD66B6"/>
    <w:rsid w:val="00E442AF"/>
    <w:rsid w:val="00EA0428"/>
    <w:rsid w:val="00F548C0"/>
    <w:rsid w:val="00F5551C"/>
    <w:rsid w:val="00F6408A"/>
    <w:rsid w:val="00F7332C"/>
    <w:rsid w:val="00FC6056"/>
    <w:rsid w:val="00FE1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FA037C04E84708962898CC33A7A5B2">
    <w:name w:val="9AFA037C04E84708962898CC33A7A5B2"/>
    <w:rsid w:val="00E442AF"/>
  </w:style>
  <w:style w:type="paragraph" w:customStyle="1" w:styleId="E119901061334813B7106B0C72CC9053">
    <w:name w:val="E119901061334813B7106B0C72CC9053"/>
    <w:rsid w:val="00E442AF"/>
  </w:style>
  <w:style w:type="paragraph" w:customStyle="1" w:styleId="07008F67006E41F2BA05F65976A514D0">
    <w:name w:val="07008F67006E41F2BA05F65976A514D0"/>
    <w:rsid w:val="00E442AF"/>
  </w:style>
  <w:style w:type="paragraph" w:customStyle="1" w:styleId="D29458A6A73E442B89B06A949B5E84DC">
    <w:name w:val="D29458A6A73E442B89B06A949B5E84DC"/>
    <w:rsid w:val="00E442AF"/>
  </w:style>
  <w:style w:type="paragraph" w:customStyle="1" w:styleId="1ECFBD05C5834867B6B6B0620C4933BF">
    <w:name w:val="1ECFBD05C5834867B6B6B0620C4933BF"/>
    <w:rsid w:val="00E442AF"/>
  </w:style>
  <w:style w:type="paragraph" w:customStyle="1" w:styleId="62B9FF57F32543AEBBBB36335883A676">
    <w:name w:val="62B9FF57F32543AEBBBB36335883A676"/>
    <w:rsid w:val="00E442AF"/>
  </w:style>
  <w:style w:type="paragraph" w:customStyle="1" w:styleId="ACA768F8A60445F09B6B6FC42D2A94DA">
    <w:name w:val="ACA768F8A60445F09B6B6FC42D2A94DA"/>
    <w:rsid w:val="00E442AF"/>
  </w:style>
  <w:style w:type="paragraph" w:customStyle="1" w:styleId="996F612A59D9487EBFBED9C9E85FC663">
    <w:name w:val="996F612A59D9487EBFBED9C9E85FC663"/>
    <w:rsid w:val="00E442AF"/>
  </w:style>
  <w:style w:type="paragraph" w:customStyle="1" w:styleId="334F316EF27F403FBF5635973DEEFD08">
    <w:name w:val="334F316EF27F403FBF5635973DEEFD08"/>
    <w:rsid w:val="00E442AF"/>
  </w:style>
  <w:style w:type="paragraph" w:customStyle="1" w:styleId="6E9DE84CCF2E46AE83A37E7A62111A79">
    <w:name w:val="6E9DE84CCF2E46AE83A37E7A62111A79"/>
    <w:rsid w:val="00E442AF"/>
  </w:style>
  <w:style w:type="paragraph" w:customStyle="1" w:styleId="EAF4F3261EA34F4EA566D4111D23BE01">
    <w:name w:val="EAF4F3261EA34F4EA566D4111D23BE01"/>
    <w:rsid w:val="00E442AF"/>
  </w:style>
  <w:style w:type="paragraph" w:customStyle="1" w:styleId="5261D70444B441F2865BEB4B5B9055F5">
    <w:name w:val="5261D70444B441F2865BEB4B5B9055F5"/>
    <w:rsid w:val="00E442AF"/>
  </w:style>
  <w:style w:type="paragraph" w:customStyle="1" w:styleId="EBA08D26A4D141B3AC82638C789F0DE5">
    <w:name w:val="EBA08D26A4D141B3AC82638C789F0DE5"/>
    <w:rsid w:val="00E442AF"/>
  </w:style>
  <w:style w:type="paragraph" w:customStyle="1" w:styleId="8F6A8874CC42409786FCF55C597DFC29">
    <w:name w:val="8F6A8874CC42409786FCF55C597DFC29"/>
    <w:rsid w:val="00E442AF"/>
  </w:style>
  <w:style w:type="paragraph" w:customStyle="1" w:styleId="30B1466788744AE1944CCBD7AA290164">
    <w:name w:val="30B1466788744AE1944CCBD7AA290164"/>
    <w:rsid w:val="00E442AF"/>
  </w:style>
  <w:style w:type="paragraph" w:customStyle="1" w:styleId="7F68803C52534BAD8FCC7324D3E8E2A9">
    <w:name w:val="7F68803C52534BAD8FCC7324D3E8E2A9"/>
    <w:rsid w:val="002151A2"/>
  </w:style>
  <w:style w:type="paragraph" w:customStyle="1" w:styleId="A2F6F6A2471847B49192B01E2A32A06D">
    <w:name w:val="A2F6F6A2471847B49192B01E2A32A06D"/>
    <w:rsid w:val="002151A2"/>
  </w:style>
  <w:style w:type="paragraph" w:customStyle="1" w:styleId="D5D9CE35D53441E587285453A70265C9">
    <w:name w:val="D5D9CE35D53441E587285453A70265C9"/>
    <w:rsid w:val="002151A2"/>
  </w:style>
  <w:style w:type="paragraph" w:customStyle="1" w:styleId="5D0B087DE233465992D5E5066357A7F4">
    <w:name w:val="5D0B087DE233465992D5E5066357A7F4"/>
    <w:rsid w:val="002151A2"/>
  </w:style>
  <w:style w:type="paragraph" w:customStyle="1" w:styleId="AE222E418477429A8E399897FAA9E8E0">
    <w:name w:val="AE222E418477429A8E399897FAA9E8E0"/>
    <w:rsid w:val="002151A2"/>
  </w:style>
  <w:style w:type="paragraph" w:customStyle="1" w:styleId="79DDE0BCCA9E46029250F29525882A15">
    <w:name w:val="79DDE0BCCA9E46029250F29525882A15"/>
    <w:rsid w:val="002151A2"/>
  </w:style>
  <w:style w:type="paragraph" w:customStyle="1" w:styleId="AC2B92C1BD9746A38C561CFCDD56340D">
    <w:name w:val="AC2B92C1BD9746A38C561CFCDD56340D"/>
    <w:rsid w:val="002151A2"/>
  </w:style>
  <w:style w:type="paragraph" w:customStyle="1" w:styleId="19F14B75D668450DB392595F8AAE85B5">
    <w:name w:val="19F14B75D668450DB392595F8AAE85B5"/>
    <w:rsid w:val="002151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9-19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21EB0BD-3B3A-430F-BA0C-2EB28F2A14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965</TotalTime>
  <Pages>48</Pages>
  <Words>36084</Words>
  <Characters>205684</Characters>
  <Application>Microsoft Office Word</Application>
  <DocSecurity>0</DocSecurity>
  <Lines>1714</Lines>
  <Paragraphs>482</Paragraphs>
  <ScaleCrop>false</ScaleCrop>
  <HeadingPairs>
    <vt:vector size="2" baseType="variant">
      <vt:variant>
        <vt:lpstr>Title</vt:lpstr>
      </vt:variant>
      <vt:variant>
        <vt:i4>1</vt:i4>
      </vt:variant>
    </vt:vector>
  </HeadingPairs>
  <TitlesOfParts>
    <vt:vector size="1" baseType="lpstr">
      <vt:lpstr>Driver Module Framework (DMF)</vt:lpstr>
    </vt:vector>
  </TitlesOfParts>
  <Company>Microsoft Surface</Company>
  <LinksUpToDate>false</LinksUpToDate>
  <CharactersWithSpaces>2412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iver Module Framework (DMF)</dc:title>
  <dc:subject>v2.4.1</dc:subject>
  <dc:creator>Sam Tertzakian and Rajesh Gururaj</dc:creator>
  <cp:lastModifiedBy>Sam Tertzakian</cp:lastModifiedBy>
  <cp:revision>292</cp:revision>
  <cp:lastPrinted>2018-09-12T21:48:00Z</cp:lastPrinted>
  <dcterms:created xsi:type="dcterms:W3CDTF">2018-01-19T23:49:00Z</dcterms:created>
  <dcterms:modified xsi:type="dcterms:W3CDTF">2018-09-20T00: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satertza@microsoft.com</vt:lpwstr>
  </property>
  <property fmtid="{D5CDD505-2E9C-101B-9397-08002B2CF9AE}" pid="5" name="MSIP_Label_f42aa342-8706-4288-bd11-ebb85995028c_SetDate">
    <vt:lpwstr>2017-11-28T19:39:56.322413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